
<file path=[Content_Types].xml><?xml version="1.0" encoding="utf-8"?>
<Types xmlns="http://schemas.openxmlformats.org/package/2006/content-types">
  <Default Extension="bin" ContentType="application/vnd.ms-word.attachedToolbar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03E72" w:rsidRPr="003B45B3" w14:paraId="71DDD5B6" w14:textId="77777777" w:rsidTr="006E33E4">
        <w:tc>
          <w:tcPr>
            <w:tcW w:w="10423" w:type="dxa"/>
            <w:tcBorders>
              <w:top w:val="nil"/>
              <w:left w:val="nil"/>
              <w:bottom w:val="nil"/>
              <w:right w:val="nil"/>
            </w:tcBorders>
            <w:shd w:val="clear" w:color="auto" w:fill="auto"/>
          </w:tcPr>
          <w:p w14:paraId="333420DF" w14:textId="0262DC21" w:rsidR="004F0988" w:rsidRPr="003B45B3" w:rsidRDefault="004F0988" w:rsidP="000F15A5">
            <w:pPr>
              <w:pStyle w:val="ZA"/>
              <w:framePr w:wrap="notBeside"/>
            </w:pPr>
            <w:bookmarkStart w:id="0" w:name="page1"/>
            <w:r w:rsidRPr="003B45B3">
              <w:rPr>
                <w:sz w:val="64"/>
              </w:rPr>
              <w:t xml:space="preserve">3GPP </w:t>
            </w:r>
            <w:bookmarkStart w:id="1" w:name="specType1"/>
            <w:r w:rsidR="0063543D" w:rsidRPr="003B45B3">
              <w:rPr>
                <w:sz w:val="64"/>
              </w:rPr>
              <w:t>TR</w:t>
            </w:r>
            <w:bookmarkEnd w:id="1"/>
            <w:r w:rsidRPr="003B45B3">
              <w:rPr>
                <w:sz w:val="64"/>
              </w:rPr>
              <w:t xml:space="preserve"> </w:t>
            </w:r>
            <w:bookmarkStart w:id="2" w:name="specNumber"/>
            <w:r w:rsidR="00F96A55" w:rsidRPr="003B45B3">
              <w:rPr>
                <w:sz w:val="64"/>
              </w:rPr>
              <w:t>23.700-</w:t>
            </w:r>
            <w:bookmarkEnd w:id="2"/>
            <w:r w:rsidR="00DE03A1" w:rsidRPr="003B45B3">
              <w:rPr>
                <w:sz w:val="64"/>
                <w:lang w:eastAsia="zh-CN"/>
              </w:rPr>
              <w:t>71</w:t>
            </w:r>
            <w:r w:rsidRPr="003B45B3">
              <w:rPr>
                <w:sz w:val="64"/>
              </w:rPr>
              <w:t xml:space="preserve"> </w:t>
            </w:r>
            <w:r w:rsidRPr="003B45B3">
              <w:t>V</w:t>
            </w:r>
            <w:bookmarkStart w:id="3" w:name="specVersion"/>
            <w:r w:rsidR="00A8637C" w:rsidRPr="003B45B3">
              <w:rPr>
                <w:lang w:eastAsia="zh-CN"/>
              </w:rPr>
              <w:t>0</w:t>
            </w:r>
            <w:r w:rsidRPr="003B45B3">
              <w:t>.</w:t>
            </w:r>
            <w:ins w:id="4" w:author="Rapporteur" w:date="2022-04-13T10:49:00Z">
              <w:r w:rsidR="000F15A5">
                <w:rPr>
                  <w:rFonts w:hint="eastAsia"/>
                  <w:lang w:eastAsia="zh-CN"/>
                </w:rPr>
                <w:t>2</w:t>
              </w:r>
            </w:ins>
            <w:r w:rsidRPr="003B45B3">
              <w:t>.</w:t>
            </w:r>
            <w:r w:rsidR="00956E83" w:rsidRPr="003B45B3">
              <w:t>0</w:t>
            </w:r>
            <w:bookmarkEnd w:id="3"/>
            <w:r w:rsidRPr="003B45B3">
              <w:t xml:space="preserve"> </w:t>
            </w:r>
            <w:r w:rsidRPr="003B45B3">
              <w:rPr>
                <w:sz w:val="32"/>
              </w:rPr>
              <w:t>(</w:t>
            </w:r>
            <w:bookmarkStart w:id="5" w:name="issueDate"/>
            <w:r w:rsidR="005401FC" w:rsidRPr="003B45B3">
              <w:rPr>
                <w:sz w:val="32"/>
              </w:rPr>
              <w:t>202</w:t>
            </w:r>
            <w:r w:rsidR="005F0F01" w:rsidRPr="003B45B3">
              <w:rPr>
                <w:sz w:val="32"/>
              </w:rPr>
              <w:t>2</w:t>
            </w:r>
            <w:r w:rsidRPr="003B45B3">
              <w:rPr>
                <w:sz w:val="32"/>
              </w:rPr>
              <w:t>-</w:t>
            </w:r>
            <w:bookmarkEnd w:id="5"/>
            <w:ins w:id="6" w:author="Rapporteur" w:date="2022-04-13T10:49:00Z">
              <w:r w:rsidR="000F15A5" w:rsidRPr="003B45B3">
                <w:rPr>
                  <w:sz w:val="32"/>
                </w:rPr>
                <w:t>0</w:t>
              </w:r>
              <w:r w:rsidR="000F15A5">
                <w:rPr>
                  <w:rFonts w:hint="eastAsia"/>
                  <w:sz w:val="32"/>
                  <w:lang w:eastAsia="zh-CN"/>
                </w:rPr>
                <w:t>4</w:t>
              </w:r>
            </w:ins>
            <w:r w:rsidRPr="003B45B3">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45B3" w14:paraId="1AE5EA24" w14:textId="77777777" w:rsidTr="006E33E4">
        <w:trPr>
          <w:trHeight w:hRule="exact" w:val="1134"/>
        </w:trPr>
        <w:tc>
          <w:tcPr>
            <w:tcW w:w="10423" w:type="dxa"/>
            <w:gridSpan w:val="2"/>
            <w:tcBorders>
              <w:top w:val="nil"/>
              <w:left w:val="nil"/>
              <w:bottom w:val="nil"/>
              <w:right w:val="nil"/>
            </w:tcBorders>
            <w:shd w:val="clear" w:color="auto" w:fill="auto"/>
          </w:tcPr>
          <w:p w14:paraId="0C18A021" w14:textId="77777777" w:rsidR="004F0988" w:rsidRPr="003B45B3" w:rsidRDefault="004F0988" w:rsidP="00133525">
            <w:pPr>
              <w:pStyle w:val="ZB"/>
              <w:framePr w:w="0" w:hRule="auto" w:wrap="auto" w:vAnchor="margin" w:hAnchor="text" w:yAlign="inline"/>
            </w:pPr>
            <w:r w:rsidRPr="003B45B3">
              <w:t xml:space="preserve">Technical </w:t>
            </w:r>
            <w:bookmarkStart w:id="7" w:name="spectype2"/>
            <w:r w:rsidR="00D57972" w:rsidRPr="003B45B3">
              <w:t>Report</w:t>
            </w:r>
            <w:bookmarkEnd w:id="7"/>
          </w:p>
          <w:p w14:paraId="27C3BAE7" w14:textId="60857192" w:rsidR="00BA4B8D" w:rsidRPr="003B45B3" w:rsidRDefault="00BA4B8D" w:rsidP="00BA4B8D">
            <w:pPr>
              <w:pStyle w:val="Guidance"/>
              <w:rPr>
                <w:color w:val="auto"/>
              </w:rPr>
            </w:pPr>
          </w:p>
        </w:tc>
      </w:tr>
      <w:tr w:rsidR="004F0988" w:rsidRPr="003B45B3" w14:paraId="1906C92B" w14:textId="77777777" w:rsidTr="006E33E4">
        <w:trPr>
          <w:trHeight w:hRule="exact" w:val="3686"/>
        </w:trPr>
        <w:tc>
          <w:tcPr>
            <w:tcW w:w="10423" w:type="dxa"/>
            <w:gridSpan w:val="2"/>
            <w:tcBorders>
              <w:top w:val="nil"/>
              <w:left w:val="nil"/>
              <w:bottom w:val="nil"/>
              <w:right w:val="nil"/>
            </w:tcBorders>
            <w:shd w:val="clear" w:color="auto" w:fill="auto"/>
          </w:tcPr>
          <w:p w14:paraId="01541FBA" w14:textId="77777777" w:rsidR="004F0988" w:rsidRPr="003B45B3" w:rsidRDefault="004F0988" w:rsidP="00133525">
            <w:pPr>
              <w:pStyle w:val="ZT"/>
              <w:framePr w:wrap="auto" w:hAnchor="text" w:yAlign="inline"/>
            </w:pPr>
            <w:r w:rsidRPr="003B45B3">
              <w:t>3rd Generation Partnership Project;</w:t>
            </w:r>
          </w:p>
          <w:p w14:paraId="1351E256" w14:textId="77777777" w:rsidR="004F0988" w:rsidRPr="003B45B3" w:rsidRDefault="004F0988" w:rsidP="00133525">
            <w:pPr>
              <w:pStyle w:val="ZT"/>
              <w:framePr w:wrap="auto" w:hAnchor="text" w:yAlign="inline"/>
            </w:pPr>
            <w:r w:rsidRPr="003B45B3">
              <w:t xml:space="preserve">Technical Specification Group </w:t>
            </w:r>
            <w:bookmarkStart w:id="8" w:name="specTitle"/>
            <w:r w:rsidR="006C54B5" w:rsidRPr="003B45B3">
              <w:t>Services and System Aspects</w:t>
            </w:r>
            <w:r w:rsidRPr="003B45B3">
              <w:t>;</w:t>
            </w:r>
          </w:p>
          <w:p w14:paraId="3A477829" w14:textId="77777777" w:rsidR="003B45B3" w:rsidRPr="003B45B3" w:rsidRDefault="00DE03A1" w:rsidP="00133525">
            <w:pPr>
              <w:pStyle w:val="ZT"/>
              <w:framePr w:wrap="auto" w:hAnchor="text" w:yAlign="inline"/>
            </w:pPr>
            <w:r w:rsidRPr="003B45B3">
              <w:t xml:space="preserve">Study on enhancement to the 5GC </w:t>
            </w:r>
            <w:proofErr w:type="spellStart"/>
            <w:r w:rsidRPr="003B45B3">
              <w:t>LoCation</w:t>
            </w:r>
            <w:proofErr w:type="spellEnd"/>
            <w:r w:rsidRPr="003B45B3">
              <w:t xml:space="preserve"> Services (LCS);</w:t>
            </w:r>
          </w:p>
          <w:p w14:paraId="002C59DF" w14:textId="77777777" w:rsidR="004F0988" w:rsidRPr="003B45B3" w:rsidRDefault="006D6CB6" w:rsidP="00133525">
            <w:pPr>
              <w:pStyle w:val="ZT"/>
              <w:framePr w:wrap="auto" w:hAnchor="text" w:yAlign="inline"/>
            </w:pPr>
            <w:r w:rsidRPr="003B45B3">
              <w:t xml:space="preserve">Phase </w:t>
            </w:r>
            <w:r w:rsidR="00DE03A1" w:rsidRPr="003B45B3">
              <w:rPr>
                <w:lang w:eastAsia="zh-CN"/>
              </w:rPr>
              <w:t>3</w:t>
            </w:r>
            <w:r w:rsidR="004F0988" w:rsidRPr="003B45B3">
              <w:t>;</w:t>
            </w:r>
          </w:p>
          <w:bookmarkEnd w:id="8"/>
          <w:p w14:paraId="40806746" w14:textId="77777777" w:rsidR="004F0988" w:rsidRPr="003B45B3" w:rsidRDefault="004F0988" w:rsidP="00133525">
            <w:pPr>
              <w:pStyle w:val="ZT"/>
              <w:framePr w:wrap="auto" w:hAnchor="text" w:yAlign="inline"/>
              <w:rPr>
                <w:i/>
                <w:sz w:val="28"/>
              </w:rPr>
            </w:pPr>
            <w:r w:rsidRPr="003B45B3">
              <w:t>(</w:t>
            </w:r>
            <w:r w:rsidRPr="003B45B3">
              <w:rPr>
                <w:rStyle w:val="ZGSM"/>
              </w:rPr>
              <w:t xml:space="preserve">Release </w:t>
            </w:r>
            <w:bookmarkStart w:id="9" w:name="specRelease"/>
            <w:r w:rsidRPr="003B45B3">
              <w:rPr>
                <w:rStyle w:val="ZGSM"/>
              </w:rPr>
              <w:t>1</w:t>
            </w:r>
            <w:r w:rsidR="00D82E6F" w:rsidRPr="003B45B3">
              <w:rPr>
                <w:rStyle w:val="ZGSM"/>
              </w:rPr>
              <w:t>8</w:t>
            </w:r>
            <w:bookmarkEnd w:id="9"/>
            <w:r w:rsidRPr="003B45B3">
              <w:t>)</w:t>
            </w:r>
          </w:p>
        </w:tc>
      </w:tr>
      <w:tr w:rsidR="00BF128E" w:rsidRPr="003B45B3" w14:paraId="6780FB28" w14:textId="77777777" w:rsidTr="006E33E4">
        <w:tc>
          <w:tcPr>
            <w:tcW w:w="10423" w:type="dxa"/>
            <w:gridSpan w:val="2"/>
            <w:tcBorders>
              <w:top w:val="nil"/>
              <w:left w:val="nil"/>
              <w:bottom w:val="nil"/>
              <w:right w:val="nil"/>
            </w:tcBorders>
            <w:shd w:val="clear" w:color="auto" w:fill="auto"/>
          </w:tcPr>
          <w:p w14:paraId="3460253A" w14:textId="77777777" w:rsidR="00BF128E" w:rsidRPr="003B45B3" w:rsidRDefault="00BF128E" w:rsidP="00133525">
            <w:pPr>
              <w:pStyle w:val="ZU"/>
              <w:framePr w:w="0" w:wrap="auto" w:vAnchor="margin" w:hAnchor="text" w:yAlign="inline"/>
              <w:tabs>
                <w:tab w:val="right" w:pos="10206"/>
              </w:tabs>
              <w:jc w:val="left"/>
            </w:pPr>
            <w:r w:rsidRPr="003B45B3">
              <w:tab/>
            </w:r>
          </w:p>
        </w:tc>
      </w:tr>
      <w:tr w:rsidR="00D82E6F" w:rsidRPr="003B45B3" w14:paraId="0C900D20" w14:textId="77777777" w:rsidTr="006E33E4">
        <w:trPr>
          <w:trHeight w:hRule="exact" w:val="1531"/>
        </w:trPr>
        <w:tc>
          <w:tcPr>
            <w:tcW w:w="4883" w:type="dxa"/>
            <w:tcBorders>
              <w:top w:val="nil"/>
              <w:left w:val="nil"/>
              <w:bottom w:val="nil"/>
              <w:right w:val="nil"/>
            </w:tcBorders>
            <w:shd w:val="clear" w:color="auto" w:fill="auto"/>
          </w:tcPr>
          <w:p w14:paraId="5A302C9C" w14:textId="4666BD25" w:rsidR="00D82E6F" w:rsidRPr="003B45B3" w:rsidRDefault="00431008" w:rsidP="00D82E6F">
            <w:pPr>
              <w:rPr>
                <w:i/>
              </w:rPr>
            </w:pPr>
            <w:r w:rsidRPr="003B45B3">
              <w:rPr>
                <w:i/>
                <w:noProof/>
                <w:lang w:val="en-US" w:eastAsia="zh-CN"/>
              </w:rPr>
              <w:drawing>
                <wp:inline distT="0" distB="0" distL="0" distR="0" wp14:anchorId="0DA36972" wp14:editId="6CDF1CF4">
                  <wp:extent cx="1285240" cy="7848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5240" cy="78486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52C38EA" w14:textId="01B3E3DB" w:rsidR="00D82E6F" w:rsidRPr="003B45B3" w:rsidRDefault="00431008" w:rsidP="00D82E6F">
            <w:pPr>
              <w:jc w:val="right"/>
            </w:pPr>
            <w:r w:rsidRPr="003B45B3">
              <w:rPr>
                <w:noProof/>
                <w:lang w:val="en-US" w:eastAsia="zh-CN"/>
              </w:rPr>
              <w:drawing>
                <wp:inline distT="0" distB="0" distL="0" distR="0" wp14:anchorId="51110198" wp14:editId="6E1A4AC9">
                  <wp:extent cx="161290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2900" cy="948690"/>
                          </a:xfrm>
                          <a:prstGeom prst="rect">
                            <a:avLst/>
                          </a:prstGeom>
                          <a:noFill/>
                          <a:ln>
                            <a:noFill/>
                          </a:ln>
                        </pic:spPr>
                      </pic:pic>
                    </a:graphicData>
                  </a:graphic>
                </wp:inline>
              </w:drawing>
            </w:r>
          </w:p>
        </w:tc>
      </w:tr>
      <w:tr w:rsidR="00D82E6F" w:rsidRPr="003B45B3" w14:paraId="7623AAA5" w14:textId="77777777" w:rsidTr="006E33E4">
        <w:trPr>
          <w:trHeight w:hRule="exact" w:val="5783"/>
        </w:trPr>
        <w:tc>
          <w:tcPr>
            <w:tcW w:w="10423" w:type="dxa"/>
            <w:gridSpan w:val="2"/>
            <w:tcBorders>
              <w:top w:val="nil"/>
              <w:left w:val="nil"/>
              <w:bottom w:val="nil"/>
              <w:right w:val="nil"/>
            </w:tcBorders>
            <w:shd w:val="clear" w:color="auto" w:fill="auto"/>
          </w:tcPr>
          <w:p w14:paraId="0D544D3C" w14:textId="77777777" w:rsidR="00D82E6F" w:rsidRPr="003B45B3" w:rsidRDefault="00D82E6F" w:rsidP="00D82E6F">
            <w:pPr>
              <w:pStyle w:val="Guidance"/>
              <w:rPr>
                <w:b/>
                <w:color w:val="auto"/>
              </w:rPr>
            </w:pPr>
          </w:p>
        </w:tc>
      </w:tr>
      <w:tr w:rsidR="00D82E6F" w:rsidRPr="003B45B3" w14:paraId="781F1ABB" w14:textId="77777777" w:rsidTr="006E33E4">
        <w:trPr>
          <w:trHeight w:hRule="exact" w:val="964"/>
        </w:trPr>
        <w:tc>
          <w:tcPr>
            <w:tcW w:w="10423" w:type="dxa"/>
            <w:gridSpan w:val="2"/>
            <w:tcBorders>
              <w:top w:val="nil"/>
              <w:left w:val="nil"/>
              <w:bottom w:val="nil"/>
              <w:right w:val="nil"/>
            </w:tcBorders>
            <w:shd w:val="clear" w:color="auto" w:fill="auto"/>
          </w:tcPr>
          <w:p w14:paraId="51567074" w14:textId="77777777" w:rsidR="00D82E6F" w:rsidRPr="003B45B3" w:rsidRDefault="00D82E6F" w:rsidP="00D82E6F">
            <w:pPr>
              <w:rPr>
                <w:sz w:val="16"/>
              </w:rPr>
            </w:pPr>
            <w:bookmarkStart w:id="10" w:name="warningNotice"/>
            <w:r w:rsidRPr="003B45B3">
              <w:rPr>
                <w:sz w:val="16"/>
              </w:rPr>
              <w:t>The present document has been developed within the 3rd Generation Partnership Project (3GPP</w:t>
            </w:r>
            <w:r w:rsidRPr="003B45B3">
              <w:rPr>
                <w:sz w:val="16"/>
                <w:vertAlign w:val="superscript"/>
              </w:rPr>
              <w:t xml:space="preserve"> TM</w:t>
            </w:r>
            <w:r w:rsidRPr="003B45B3">
              <w:rPr>
                <w:sz w:val="16"/>
              </w:rPr>
              <w:t>) and may be further elaborated for the purposes of 3GPP.</w:t>
            </w:r>
            <w:r w:rsidRPr="003B45B3">
              <w:rPr>
                <w:sz w:val="16"/>
              </w:rPr>
              <w:br/>
              <w:t>The present document has not been subject to any approval process by the 3GPP</w:t>
            </w:r>
            <w:r w:rsidRPr="003B45B3">
              <w:rPr>
                <w:sz w:val="16"/>
                <w:vertAlign w:val="superscript"/>
              </w:rPr>
              <w:t xml:space="preserve"> </w:t>
            </w:r>
            <w:r w:rsidRPr="003B45B3">
              <w:rPr>
                <w:sz w:val="16"/>
              </w:rPr>
              <w:t>Organizational Partners and shall not be implemented.</w:t>
            </w:r>
            <w:r w:rsidRPr="003B45B3">
              <w:rPr>
                <w:sz w:val="16"/>
              </w:rPr>
              <w:br/>
              <w:t>This Specification is provided for future development work within 3GPP</w:t>
            </w:r>
            <w:r w:rsidRPr="003B45B3">
              <w:rPr>
                <w:sz w:val="16"/>
                <w:vertAlign w:val="superscript"/>
              </w:rPr>
              <w:t xml:space="preserve"> </w:t>
            </w:r>
            <w:r w:rsidRPr="003B45B3">
              <w:rPr>
                <w:sz w:val="16"/>
              </w:rPr>
              <w:t>only. The Organizational Partners accept no liability for any use of this Specification.</w:t>
            </w:r>
            <w:r w:rsidRPr="003B45B3">
              <w:rPr>
                <w:sz w:val="16"/>
              </w:rPr>
              <w:br/>
              <w:t>Specifications and Reports for implementation of the 3GPP</w:t>
            </w:r>
            <w:r w:rsidRPr="003B45B3">
              <w:rPr>
                <w:sz w:val="16"/>
                <w:vertAlign w:val="superscript"/>
              </w:rPr>
              <w:t xml:space="preserve"> TM</w:t>
            </w:r>
            <w:r w:rsidRPr="003B45B3">
              <w:rPr>
                <w:sz w:val="16"/>
              </w:rPr>
              <w:t xml:space="preserve"> system should be obtained via the 3GPP Organizational Partners' Publications Offices.</w:t>
            </w:r>
            <w:bookmarkEnd w:id="10"/>
          </w:p>
          <w:p w14:paraId="7C24FD5C" w14:textId="77777777" w:rsidR="00D82E6F" w:rsidRPr="003B45B3" w:rsidRDefault="00D82E6F" w:rsidP="00D82E6F">
            <w:pPr>
              <w:pStyle w:val="ZV"/>
              <w:framePr w:w="0" w:wrap="auto" w:vAnchor="margin" w:hAnchor="text" w:yAlign="inline"/>
            </w:pPr>
          </w:p>
          <w:p w14:paraId="3218AFDA" w14:textId="77777777" w:rsidR="00D82E6F" w:rsidRPr="003B45B3" w:rsidRDefault="00D82E6F" w:rsidP="00D82E6F">
            <w:pPr>
              <w:rPr>
                <w:sz w:val="16"/>
              </w:rPr>
            </w:pPr>
          </w:p>
        </w:tc>
      </w:tr>
      <w:bookmarkEnd w:id="0"/>
    </w:tbl>
    <w:p w14:paraId="5C515E49" w14:textId="77777777" w:rsidR="00080512" w:rsidRPr="003B45B3" w:rsidRDefault="00080512">
      <w:pPr>
        <w:sectPr w:rsidR="00080512" w:rsidRPr="003B45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3E72" w:rsidRPr="003B45B3" w14:paraId="2BBBC2D2" w14:textId="77777777" w:rsidTr="00133525">
        <w:trPr>
          <w:trHeight w:hRule="exact" w:val="5670"/>
        </w:trPr>
        <w:tc>
          <w:tcPr>
            <w:tcW w:w="10423" w:type="dxa"/>
            <w:shd w:val="clear" w:color="auto" w:fill="auto"/>
          </w:tcPr>
          <w:p w14:paraId="389AF528" w14:textId="77777777" w:rsidR="00E16509" w:rsidRPr="003B45B3" w:rsidRDefault="00E16509" w:rsidP="00E16509">
            <w:pPr>
              <w:pStyle w:val="Guidance"/>
              <w:rPr>
                <w:color w:val="auto"/>
              </w:rPr>
            </w:pPr>
            <w:bookmarkStart w:id="11" w:name="page2"/>
          </w:p>
        </w:tc>
      </w:tr>
      <w:tr w:rsidR="00603E72" w:rsidRPr="003B45B3" w14:paraId="5603CEDC" w14:textId="77777777" w:rsidTr="00C074DD">
        <w:trPr>
          <w:trHeight w:hRule="exact" w:val="5387"/>
        </w:trPr>
        <w:tc>
          <w:tcPr>
            <w:tcW w:w="10423" w:type="dxa"/>
            <w:shd w:val="clear" w:color="auto" w:fill="auto"/>
          </w:tcPr>
          <w:p w14:paraId="5D2DAA1C" w14:textId="77777777" w:rsidR="00E16509" w:rsidRPr="003B45B3" w:rsidRDefault="00E16509" w:rsidP="00133525">
            <w:pPr>
              <w:pStyle w:val="FP"/>
              <w:spacing w:after="240"/>
              <w:ind w:left="2835" w:right="2835"/>
              <w:jc w:val="center"/>
              <w:rPr>
                <w:rFonts w:ascii="Arial" w:hAnsi="Arial"/>
                <w:b/>
                <w:i/>
              </w:rPr>
            </w:pPr>
            <w:bookmarkStart w:id="12" w:name="coords3gpp"/>
            <w:r w:rsidRPr="003B45B3">
              <w:rPr>
                <w:rFonts w:ascii="Arial" w:hAnsi="Arial"/>
                <w:b/>
                <w:i/>
              </w:rPr>
              <w:t>3GPP</w:t>
            </w:r>
          </w:p>
          <w:p w14:paraId="3BE3DA60" w14:textId="77777777" w:rsidR="00E16509" w:rsidRPr="003B45B3" w:rsidRDefault="00E16509" w:rsidP="00133525">
            <w:pPr>
              <w:pStyle w:val="FP"/>
              <w:pBdr>
                <w:bottom w:val="single" w:sz="6" w:space="1" w:color="auto"/>
              </w:pBdr>
              <w:ind w:left="2835" w:right="2835"/>
              <w:jc w:val="center"/>
            </w:pPr>
            <w:r w:rsidRPr="003B45B3">
              <w:t>Postal address</w:t>
            </w:r>
          </w:p>
          <w:p w14:paraId="2F3D656D" w14:textId="77777777" w:rsidR="00E16509" w:rsidRPr="003B45B3" w:rsidRDefault="00E16509" w:rsidP="00133525">
            <w:pPr>
              <w:pStyle w:val="FP"/>
              <w:ind w:left="2835" w:right="2835"/>
              <w:jc w:val="center"/>
              <w:rPr>
                <w:rFonts w:ascii="Arial" w:hAnsi="Arial"/>
                <w:sz w:val="18"/>
              </w:rPr>
            </w:pPr>
          </w:p>
          <w:p w14:paraId="6168C430" w14:textId="77777777" w:rsidR="00E16509" w:rsidRPr="003B45B3" w:rsidRDefault="00E16509" w:rsidP="00133525">
            <w:pPr>
              <w:pStyle w:val="FP"/>
              <w:pBdr>
                <w:bottom w:val="single" w:sz="6" w:space="1" w:color="auto"/>
              </w:pBdr>
              <w:spacing w:before="240"/>
              <w:ind w:left="2835" w:right="2835"/>
              <w:jc w:val="center"/>
            </w:pPr>
            <w:r w:rsidRPr="003B45B3">
              <w:t>3GPP support office address</w:t>
            </w:r>
          </w:p>
          <w:p w14:paraId="0B3B4B1E" w14:textId="77777777" w:rsidR="00E16509" w:rsidRPr="003B45B3" w:rsidRDefault="00E16509" w:rsidP="00133525">
            <w:pPr>
              <w:pStyle w:val="FP"/>
              <w:ind w:left="2835" w:right="2835"/>
              <w:jc w:val="center"/>
              <w:rPr>
                <w:rFonts w:ascii="Arial" w:hAnsi="Arial"/>
                <w:sz w:val="18"/>
              </w:rPr>
            </w:pPr>
            <w:r w:rsidRPr="003B45B3">
              <w:rPr>
                <w:rFonts w:ascii="Arial" w:hAnsi="Arial"/>
                <w:sz w:val="18"/>
              </w:rPr>
              <w:t xml:space="preserve">650 Route des </w:t>
            </w:r>
            <w:proofErr w:type="spellStart"/>
            <w:r w:rsidRPr="003B45B3">
              <w:rPr>
                <w:rFonts w:ascii="Arial" w:hAnsi="Arial"/>
                <w:sz w:val="18"/>
              </w:rPr>
              <w:t>Lucioles</w:t>
            </w:r>
            <w:proofErr w:type="spellEnd"/>
            <w:r w:rsidRPr="003B45B3">
              <w:rPr>
                <w:rFonts w:ascii="Arial" w:hAnsi="Arial"/>
                <w:sz w:val="18"/>
              </w:rPr>
              <w:t xml:space="preserve"> - Sophia </w:t>
            </w:r>
            <w:proofErr w:type="spellStart"/>
            <w:r w:rsidRPr="003B45B3">
              <w:rPr>
                <w:rFonts w:ascii="Arial" w:hAnsi="Arial"/>
                <w:sz w:val="18"/>
              </w:rPr>
              <w:t>Antipolis</w:t>
            </w:r>
            <w:proofErr w:type="spellEnd"/>
          </w:p>
          <w:p w14:paraId="7CBD8407" w14:textId="77777777" w:rsidR="00E16509" w:rsidRPr="003B45B3" w:rsidRDefault="00E16509" w:rsidP="00133525">
            <w:pPr>
              <w:pStyle w:val="FP"/>
              <w:ind w:left="2835" w:right="2835"/>
              <w:jc w:val="center"/>
              <w:rPr>
                <w:rFonts w:ascii="Arial" w:hAnsi="Arial"/>
                <w:sz w:val="18"/>
              </w:rPr>
            </w:pPr>
            <w:proofErr w:type="spellStart"/>
            <w:r w:rsidRPr="003B45B3">
              <w:rPr>
                <w:rFonts w:ascii="Arial" w:hAnsi="Arial"/>
                <w:sz w:val="18"/>
              </w:rPr>
              <w:t>Valbonne</w:t>
            </w:r>
            <w:proofErr w:type="spellEnd"/>
            <w:r w:rsidRPr="003B45B3">
              <w:rPr>
                <w:rFonts w:ascii="Arial" w:hAnsi="Arial"/>
                <w:sz w:val="18"/>
              </w:rPr>
              <w:t xml:space="preserve"> - FRANCE</w:t>
            </w:r>
          </w:p>
          <w:p w14:paraId="0D7F0159" w14:textId="77777777" w:rsidR="00E16509" w:rsidRPr="003B45B3" w:rsidRDefault="00E16509" w:rsidP="00133525">
            <w:pPr>
              <w:pStyle w:val="FP"/>
              <w:spacing w:after="20"/>
              <w:ind w:left="2835" w:right="2835"/>
              <w:jc w:val="center"/>
              <w:rPr>
                <w:rFonts w:ascii="Arial" w:hAnsi="Arial"/>
                <w:sz w:val="18"/>
              </w:rPr>
            </w:pPr>
            <w:r w:rsidRPr="003B45B3">
              <w:rPr>
                <w:rFonts w:ascii="Arial" w:hAnsi="Arial"/>
                <w:sz w:val="18"/>
              </w:rPr>
              <w:t>Tel.: +33 4 92 94 42 00 Fax: +33 4 93 65 47 16</w:t>
            </w:r>
          </w:p>
          <w:p w14:paraId="5C637019" w14:textId="77777777" w:rsidR="00E16509" w:rsidRPr="003B45B3" w:rsidRDefault="00E16509" w:rsidP="00133525">
            <w:pPr>
              <w:pStyle w:val="FP"/>
              <w:pBdr>
                <w:bottom w:val="single" w:sz="6" w:space="1" w:color="auto"/>
              </w:pBdr>
              <w:spacing w:before="240"/>
              <w:ind w:left="2835" w:right="2835"/>
              <w:jc w:val="center"/>
            </w:pPr>
            <w:r w:rsidRPr="003B45B3">
              <w:t>Internet</w:t>
            </w:r>
          </w:p>
          <w:p w14:paraId="6DD054D5" w14:textId="77777777" w:rsidR="00E16509" w:rsidRPr="003B45B3" w:rsidRDefault="00E16509" w:rsidP="00133525">
            <w:pPr>
              <w:pStyle w:val="FP"/>
              <w:ind w:left="2835" w:right="2835"/>
              <w:jc w:val="center"/>
              <w:rPr>
                <w:rFonts w:ascii="Arial" w:hAnsi="Arial"/>
                <w:sz w:val="18"/>
              </w:rPr>
            </w:pPr>
            <w:r w:rsidRPr="003B45B3">
              <w:rPr>
                <w:rFonts w:ascii="Arial" w:hAnsi="Arial"/>
                <w:sz w:val="18"/>
              </w:rPr>
              <w:t>http://www.3gpp.org</w:t>
            </w:r>
            <w:bookmarkEnd w:id="12"/>
          </w:p>
          <w:p w14:paraId="6C5362D7" w14:textId="77777777" w:rsidR="00E16509" w:rsidRPr="003B45B3" w:rsidRDefault="00E16509" w:rsidP="00133525"/>
        </w:tc>
      </w:tr>
      <w:tr w:rsidR="00603E72" w:rsidRPr="003B45B3" w14:paraId="25D0622F" w14:textId="77777777" w:rsidTr="00C074DD">
        <w:tc>
          <w:tcPr>
            <w:tcW w:w="10423" w:type="dxa"/>
            <w:shd w:val="clear" w:color="auto" w:fill="auto"/>
            <w:vAlign w:val="bottom"/>
          </w:tcPr>
          <w:p w14:paraId="6B23B865" w14:textId="77777777" w:rsidR="00E16509" w:rsidRPr="003B45B3" w:rsidRDefault="00E16509" w:rsidP="00133525">
            <w:pPr>
              <w:pStyle w:val="FP"/>
              <w:pBdr>
                <w:bottom w:val="single" w:sz="6" w:space="1" w:color="auto"/>
              </w:pBdr>
              <w:spacing w:after="240"/>
              <w:jc w:val="center"/>
              <w:rPr>
                <w:rFonts w:ascii="Arial" w:hAnsi="Arial"/>
                <w:b/>
                <w:i/>
                <w:noProof/>
              </w:rPr>
            </w:pPr>
            <w:bookmarkStart w:id="13" w:name="copyrightNotification"/>
            <w:r w:rsidRPr="003B45B3">
              <w:rPr>
                <w:rFonts w:ascii="Arial" w:hAnsi="Arial"/>
                <w:b/>
                <w:i/>
                <w:noProof/>
              </w:rPr>
              <w:t>Copyright Notification</w:t>
            </w:r>
          </w:p>
          <w:p w14:paraId="5465D8CD" w14:textId="77777777" w:rsidR="00E16509" w:rsidRPr="003B45B3" w:rsidRDefault="00E16509" w:rsidP="00133525">
            <w:pPr>
              <w:pStyle w:val="FP"/>
              <w:jc w:val="center"/>
              <w:rPr>
                <w:noProof/>
              </w:rPr>
            </w:pPr>
            <w:r w:rsidRPr="003B45B3">
              <w:rPr>
                <w:noProof/>
              </w:rPr>
              <w:t>No part may be reproduced except as authorized by written permission.</w:t>
            </w:r>
            <w:r w:rsidRPr="003B45B3">
              <w:rPr>
                <w:noProof/>
              </w:rPr>
              <w:br/>
              <w:t>The copyright and the foregoing restriction extend to reproduction in all media.</w:t>
            </w:r>
          </w:p>
          <w:p w14:paraId="623B0FB4" w14:textId="77777777" w:rsidR="00E16509" w:rsidRPr="003B45B3" w:rsidRDefault="00E16509" w:rsidP="00133525">
            <w:pPr>
              <w:pStyle w:val="FP"/>
              <w:jc w:val="center"/>
              <w:rPr>
                <w:noProof/>
              </w:rPr>
            </w:pPr>
          </w:p>
          <w:p w14:paraId="0ED6676D" w14:textId="7D9FDA32" w:rsidR="00E16509" w:rsidRPr="003B45B3" w:rsidRDefault="00E16509" w:rsidP="00133525">
            <w:pPr>
              <w:pStyle w:val="FP"/>
              <w:jc w:val="center"/>
              <w:rPr>
                <w:noProof/>
                <w:sz w:val="18"/>
              </w:rPr>
            </w:pPr>
            <w:r w:rsidRPr="003B45B3">
              <w:rPr>
                <w:noProof/>
                <w:sz w:val="18"/>
              </w:rPr>
              <w:t xml:space="preserve">© </w:t>
            </w:r>
            <w:bookmarkStart w:id="14" w:name="copyrightDate"/>
            <w:r w:rsidRPr="003B45B3">
              <w:rPr>
                <w:noProof/>
                <w:sz w:val="18"/>
              </w:rPr>
              <w:t>2</w:t>
            </w:r>
            <w:r w:rsidR="008E2D68" w:rsidRPr="003B45B3">
              <w:rPr>
                <w:noProof/>
                <w:sz w:val="18"/>
              </w:rPr>
              <w:t>02</w:t>
            </w:r>
            <w:bookmarkEnd w:id="14"/>
            <w:r w:rsidR="003B45B3" w:rsidRPr="003B45B3">
              <w:rPr>
                <w:noProof/>
                <w:sz w:val="18"/>
              </w:rPr>
              <w:t>2</w:t>
            </w:r>
            <w:r w:rsidRPr="003B45B3">
              <w:rPr>
                <w:noProof/>
                <w:sz w:val="18"/>
              </w:rPr>
              <w:t>, 3GPP Organizational Partners (ARIB, ATIS, CCSA, ETSI, TSDSI, TTA, TTC).</w:t>
            </w:r>
            <w:bookmarkStart w:id="15" w:name="copyrightaddon"/>
            <w:bookmarkEnd w:id="15"/>
          </w:p>
          <w:p w14:paraId="524A7DD0" w14:textId="77777777" w:rsidR="00E16509" w:rsidRPr="003B45B3" w:rsidRDefault="00E16509" w:rsidP="00133525">
            <w:pPr>
              <w:pStyle w:val="FP"/>
              <w:jc w:val="center"/>
              <w:rPr>
                <w:noProof/>
                <w:sz w:val="18"/>
              </w:rPr>
            </w:pPr>
            <w:r w:rsidRPr="003B45B3">
              <w:rPr>
                <w:noProof/>
                <w:sz w:val="18"/>
              </w:rPr>
              <w:t>All rights reserved.</w:t>
            </w:r>
          </w:p>
          <w:p w14:paraId="0EC97DC4" w14:textId="77777777" w:rsidR="00E16509" w:rsidRPr="003B45B3" w:rsidRDefault="00E16509" w:rsidP="00E16509">
            <w:pPr>
              <w:pStyle w:val="FP"/>
              <w:rPr>
                <w:noProof/>
                <w:sz w:val="18"/>
              </w:rPr>
            </w:pPr>
          </w:p>
          <w:p w14:paraId="62EA7C94" w14:textId="77777777" w:rsidR="00E16509" w:rsidRPr="003B45B3" w:rsidRDefault="00E16509" w:rsidP="00E16509">
            <w:pPr>
              <w:pStyle w:val="FP"/>
              <w:rPr>
                <w:noProof/>
                <w:sz w:val="18"/>
              </w:rPr>
            </w:pPr>
            <w:r w:rsidRPr="003B45B3">
              <w:rPr>
                <w:noProof/>
                <w:sz w:val="18"/>
              </w:rPr>
              <w:t>UMTS™ is a Trade Mark of ETSI registered for the benefit of its members</w:t>
            </w:r>
          </w:p>
          <w:p w14:paraId="58BA1254" w14:textId="77777777" w:rsidR="00E16509" w:rsidRPr="003B45B3" w:rsidRDefault="00E16509" w:rsidP="00E16509">
            <w:pPr>
              <w:pStyle w:val="FP"/>
              <w:rPr>
                <w:noProof/>
                <w:sz w:val="18"/>
              </w:rPr>
            </w:pPr>
            <w:r w:rsidRPr="003B45B3">
              <w:rPr>
                <w:noProof/>
                <w:sz w:val="18"/>
              </w:rPr>
              <w:t>3GPP™ is a Trade Mark of ETSI registered for the benefit of its Members and of the 3GPP Organizational Partners</w:t>
            </w:r>
            <w:r w:rsidRPr="003B45B3">
              <w:rPr>
                <w:noProof/>
                <w:sz w:val="18"/>
              </w:rPr>
              <w:br/>
              <w:t>LTE™ is a Trade Mark of ETSI registered for the benefit of its Members and of the 3GPP Organizational Partners</w:t>
            </w:r>
          </w:p>
          <w:p w14:paraId="755E152D" w14:textId="77777777" w:rsidR="00E16509" w:rsidRPr="003B45B3" w:rsidRDefault="00E16509" w:rsidP="00E16509">
            <w:pPr>
              <w:pStyle w:val="FP"/>
              <w:rPr>
                <w:noProof/>
                <w:sz w:val="18"/>
              </w:rPr>
            </w:pPr>
            <w:r w:rsidRPr="003B45B3">
              <w:rPr>
                <w:noProof/>
                <w:sz w:val="18"/>
              </w:rPr>
              <w:t>GSM® and the GSM logo are registered and owned by the GSM Association</w:t>
            </w:r>
            <w:bookmarkEnd w:id="13"/>
          </w:p>
          <w:p w14:paraId="355F586F" w14:textId="77777777" w:rsidR="00E16509" w:rsidRPr="003B45B3" w:rsidRDefault="00E16509" w:rsidP="00133525"/>
        </w:tc>
      </w:tr>
      <w:bookmarkEnd w:id="11"/>
    </w:tbl>
    <w:p w14:paraId="46535FF8" w14:textId="77777777" w:rsidR="00080512" w:rsidRPr="003B45B3" w:rsidRDefault="00080512">
      <w:pPr>
        <w:pStyle w:val="TT"/>
      </w:pPr>
      <w:r w:rsidRPr="003B45B3">
        <w:br w:type="page"/>
      </w:r>
      <w:bookmarkStart w:id="16" w:name="tableOfContents"/>
      <w:bookmarkEnd w:id="16"/>
      <w:r w:rsidRPr="003B45B3">
        <w:lastRenderedPageBreak/>
        <w:t>Contents</w:t>
      </w:r>
    </w:p>
    <w:p w14:paraId="66462B66" w14:textId="77777777" w:rsidR="00A7792B" w:rsidRDefault="00735F4A">
      <w:pPr>
        <w:pStyle w:val="10"/>
        <w:rPr>
          <w:ins w:id="17" w:author="Rapporteur" w:date="2022-04-14T21:40:00Z"/>
          <w:rFonts w:asciiTheme="minorHAnsi" w:eastAsiaTheme="minorEastAsia" w:hAnsiTheme="minorHAnsi" w:cstheme="minorBidi"/>
          <w:szCs w:val="22"/>
          <w:lang w:val="en-US" w:eastAsia="zh-CN"/>
        </w:rPr>
      </w:pPr>
      <w:ins w:id="18" w:author="Rapporteur" w:date="2022-04-14T17:23:00Z">
        <w:r>
          <w:fldChar w:fldCharType="begin"/>
        </w:r>
        <w:r>
          <w:instrText xml:space="preserve"> TOC \o </w:instrText>
        </w:r>
      </w:ins>
      <w:r>
        <w:fldChar w:fldCharType="separate"/>
      </w:r>
      <w:bookmarkStart w:id="19" w:name="_GoBack"/>
      <w:bookmarkEnd w:id="19"/>
      <w:ins w:id="20" w:author="Rapporteur" w:date="2022-04-14T21:40:00Z">
        <w:r w:rsidR="00A7792B">
          <w:t>Foreword</w:t>
        </w:r>
        <w:r w:rsidR="00A7792B">
          <w:tab/>
        </w:r>
        <w:r w:rsidR="00A7792B">
          <w:fldChar w:fldCharType="begin"/>
        </w:r>
        <w:r w:rsidR="00A7792B">
          <w:instrText xml:space="preserve"> PAGEREF _Toc100864826 \h </w:instrText>
        </w:r>
      </w:ins>
      <w:r w:rsidR="00A7792B">
        <w:fldChar w:fldCharType="separate"/>
      </w:r>
      <w:ins w:id="21" w:author="Rapporteur" w:date="2022-04-14T21:40:00Z">
        <w:r w:rsidR="00A7792B">
          <w:t>6</w:t>
        </w:r>
        <w:r w:rsidR="00A7792B">
          <w:fldChar w:fldCharType="end"/>
        </w:r>
      </w:ins>
    </w:p>
    <w:p w14:paraId="2CFBC531" w14:textId="77777777" w:rsidR="00A7792B" w:rsidRDefault="00A7792B">
      <w:pPr>
        <w:pStyle w:val="10"/>
        <w:rPr>
          <w:ins w:id="22" w:author="Rapporteur" w:date="2022-04-14T21:40:00Z"/>
          <w:rFonts w:asciiTheme="minorHAnsi" w:eastAsiaTheme="minorEastAsia" w:hAnsiTheme="minorHAnsi" w:cstheme="minorBidi"/>
          <w:szCs w:val="22"/>
          <w:lang w:val="en-US" w:eastAsia="zh-CN"/>
        </w:rPr>
      </w:pPr>
      <w:ins w:id="23" w:author="Rapporteur" w:date="2022-04-14T21:40: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00864827 \h </w:instrText>
        </w:r>
      </w:ins>
      <w:r>
        <w:fldChar w:fldCharType="separate"/>
      </w:r>
      <w:ins w:id="24" w:author="Rapporteur" w:date="2022-04-14T21:40:00Z">
        <w:r>
          <w:t>8</w:t>
        </w:r>
        <w:r>
          <w:fldChar w:fldCharType="end"/>
        </w:r>
      </w:ins>
    </w:p>
    <w:p w14:paraId="51C8BA2C" w14:textId="77777777" w:rsidR="00A7792B" w:rsidRDefault="00A7792B">
      <w:pPr>
        <w:pStyle w:val="10"/>
        <w:rPr>
          <w:ins w:id="25" w:author="Rapporteur" w:date="2022-04-14T21:40:00Z"/>
          <w:rFonts w:asciiTheme="minorHAnsi" w:eastAsiaTheme="minorEastAsia" w:hAnsiTheme="minorHAnsi" w:cstheme="minorBidi"/>
          <w:szCs w:val="22"/>
          <w:lang w:val="en-US" w:eastAsia="zh-CN"/>
        </w:rPr>
      </w:pPr>
      <w:ins w:id="26" w:author="Rapporteur" w:date="2022-04-14T21:40: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00864828 \h </w:instrText>
        </w:r>
      </w:ins>
      <w:r>
        <w:fldChar w:fldCharType="separate"/>
      </w:r>
      <w:ins w:id="27" w:author="Rapporteur" w:date="2022-04-14T21:40:00Z">
        <w:r>
          <w:t>8</w:t>
        </w:r>
        <w:r>
          <w:fldChar w:fldCharType="end"/>
        </w:r>
      </w:ins>
    </w:p>
    <w:p w14:paraId="1C9B0DDE" w14:textId="77777777" w:rsidR="00A7792B" w:rsidRDefault="00A7792B">
      <w:pPr>
        <w:pStyle w:val="10"/>
        <w:rPr>
          <w:ins w:id="28" w:author="Rapporteur" w:date="2022-04-14T21:40:00Z"/>
          <w:rFonts w:asciiTheme="minorHAnsi" w:eastAsiaTheme="minorEastAsia" w:hAnsiTheme="minorHAnsi" w:cstheme="minorBidi"/>
          <w:szCs w:val="22"/>
          <w:lang w:val="en-US" w:eastAsia="zh-CN"/>
        </w:rPr>
      </w:pPr>
      <w:ins w:id="29" w:author="Rapporteur" w:date="2022-04-14T21:40: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00864829 \h </w:instrText>
        </w:r>
      </w:ins>
      <w:r>
        <w:fldChar w:fldCharType="separate"/>
      </w:r>
      <w:ins w:id="30" w:author="Rapporteur" w:date="2022-04-14T21:40:00Z">
        <w:r>
          <w:t>9</w:t>
        </w:r>
        <w:r>
          <w:fldChar w:fldCharType="end"/>
        </w:r>
      </w:ins>
    </w:p>
    <w:p w14:paraId="036FB600" w14:textId="77777777" w:rsidR="00A7792B" w:rsidRDefault="00A7792B">
      <w:pPr>
        <w:pStyle w:val="20"/>
        <w:rPr>
          <w:ins w:id="31" w:author="Rapporteur" w:date="2022-04-14T21:40:00Z"/>
          <w:rFonts w:asciiTheme="minorHAnsi" w:eastAsiaTheme="minorEastAsia" w:hAnsiTheme="minorHAnsi" w:cstheme="minorBidi"/>
          <w:sz w:val="22"/>
          <w:szCs w:val="22"/>
          <w:lang w:val="en-US" w:eastAsia="zh-CN"/>
        </w:rPr>
      </w:pPr>
      <w:ins w:id="32" w:author="Rapporteur" w:date="2022-04-14T21:40: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00864830 \h </w:instrText>
        </w:r>
      </w:ins>
      <w:r>
        <w:fldChar w:fldCharType="separate"/>
      </w:r>
      <w:ins w:id="33" w:author="Rapporteur" w:date="2022-04-14T21:40:00Z">
        <w:r>
          <w:t>9</w:t>
        </w:r>
        <w:r>
          <w:fldChar w:fldCharType="end"/>
        </w:r>
      </w:ins>
    </w:p>
    <w:p w14:paraId="6FA5C1E3" w14:textId="77777777" w:rsidR="00A7792B" w:rsidRDefault="00A7792B">
      <w:pPr>
        <w:pStyle w:val="20"/>
        <w:rPr>
          <w:ins w:id="34" w:author="Rapporteur" w:date="2022-04-14T21:40:00Z"/>
          <w:rFonts w:asciiTheme="minorHAnsi" w:eastAsiaTheme="minorEastAsia" w:hAnsiTheme="minorHAnsi" w:cstheme="minorBidi"/>
          <w:sz w:val="22"/>
          <w:szCs w:val="22"/>
          <w:lang w:val="en-US" w:eastAsia="zh-CN"/>
        </w:rPr>
      </w:pPr>
      <w:ins w:id="35" w:author="Rapporteur" w:date="2022-04-14T21:40:00Z">
        <w:r>
          <w:t>3.</w:t>
        </w:r>
        <w:r>
          <w:rPr>
            <w:lang w:eastAsia="zh-CN"/>
          </w:rPr>
          <w:t>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00864831 \h </w:instrText>
        </w:r>
      </w:ins>
      <w:r>
        <w:fldChar w:fldCharType="separate"/>
      </w:r>
      <w:ins w:id="36" w:author="Rapporteur" w:date="2022-04-14T21:40:00Z">
        <w:r>
          <w:t>9</w:t>
        </w:r>
        <w:r>
          <w:fldChar w:fldCharType="end"/>
        </w:r>
      </w:ins>
    </w:p>
    <w:p w14:paraId="450C21E4" w14:textId="77777777" w:rsidR="00A7792B" w:rsidRDefault="00A7792B">
      <w:pPr>
        <w:pStyle w:val="10"/>
        <w:rPr>
          <w:ins w:id="37" w:author="Rapporteur" w:date="2022-04-14T21:40:00Z"/>
          <w:rFonts w:asciiTheme="minorHAnsi" w:eastAsiaTheme="minorEastAsia" w:hAnsiTheme="minorHAnsi" w:cstheme="minorBidi"/>
          <w:szCs w:val="22"/>
          <w:lang w:val="en-US" w:eastAsia="zh-CN"/>
        </w:rPr>
      </w:pPr>
      <w:ins w:id="38" w:author="Rapporteur" w:date="2022-04-14T21:40:00Z">
        <w:r>
          <w:t>4</w:t>
        </w:r>
        <w:r>
          <w:rPr>
            <w:rFonts w:asciiTheme="minorHAnsi" w:eastAsiaTheme="minorEastAsia" w:hAnsiTheme="minorHAnsi" w:cstheme="minorBidi"/>
            <w:szCs w:val="22"/>
            <w:lang w:val="en-US" w:eastAsia="zh-CN"/>
          </w:rPr>
          <w:tab/>
        </w:r>
        <w:r>
          <w:t>Architectural Assumptions and Requirements</w:t>
        </w:r>
        <w:r>
          <w:tab/>
        </w:r>
        <w:r>
          <w:fldChar w:fldCharType="begin"/>
        </w:r>
        <w:r>
          <w:instrText xml:space="preserve"> PAGEREF _Toc100864832 \h </w:instrText>
        </w:r>
      </w:ins>
      <w:r>
        <w:fldChar w:fldCharType="separate"/>
      </w:r>
      <w:ins w:id="39" w:author="Rapporteur" w:date="2022-04-14T21:40:00Z">
        <w:r>
          <w:t>9</w:t>
        </w:r>
        <w:r>
          <w:fldChar w:fldCharType="end"/>
        </w:r>
      </w:ins>
    </w:p>
    <w:p w14:paraId="7D7D0E67" w14:textId="77777777" w:rsidR="00A7792B" w:rsidRDefault="00A7792B">
      <w:pPr>
        <w:pStyle w:val="20"/>
        <w:rPr>
          <w:ins w:id="40" w:author="Rapporteur" w:date="2022-04-14T21:40:00Z"/>
          <w:rFonts w:asciiTheme="minorHAnsi" w:eastAsiaTheme="minorEastAsia" w:hAnsiTheme="minorHAnsi" w:cstheme="minorBidi"/>
          <w:sz w:val="22"/>
          <w:szCs w:val="22"/>
          <w:lang w:val="en-US" w:eastAsia="zh-CN"/>
        </w:rPr>
      </w:pPr>
      <w:ins w:id="41" w:author="Rapporteur" w:date="2022-04-14T21:40:00Z">
        <w:r>
          <w:t>4.1</w:t>
        </w:r>
        <w:r>
          <w:rPr>
            <w:rFonts w:asciiTheme="minorHAnsi" w:eastAsiaTheme="minorEastAsia" w:hAnsiTheme="minorHAnsi" w:cstheme="minorBidi"/>
            <w:sz w:val="22"/>
            <w:szCs w:val="22"/>
            <w:lang w:val="en-US" w:eastAsia="zh-CN"/>
          </w:rPr>
          <w:tab/>
        </w:r>
        <w:r>
          <w:t>Architecture assumptions</w:t>
        </w:r>
        <w:r>
          <w:tab/>
        </w:r>
        <w:r>
          <w:fldChar w:fldCharType="begin"/>
        </w:r>
        <w:r>
          <w:instrText xml:space="preserve"> PAGEREF _Toc100864833 \h </w:instrText>
        </w:r>
      </w:ins>
      <w:r>
        <w:fldChar w:fldCharType="separate"/>
      </w:r>
      <w:ins w:id="42" w:author="Rapporteur" w:date="2022-04-14T21:40:00Z">
        <w:r>
          <w:t>9</w:t>
        </w:r>
        <w:r>
          <w:fldChar w:fldCharType="end"/>
        </w:r>
      </w:ins>
    </w:p>
    <w:p w14:paraId="419E78CF" w14:textId="77777777" w:rsidR="00A7792B" w:rsidRDefault="00A7792B">
      <w:pPr>
        <w:pStyle w:val="20"/>
        <w:rPr>
          <w:ins w:id="43" w:author="Rapporteur" w:date="2022-04-14T21:40:00Z"/>
          <w:rFonts w:asciiTheme="minorHAnsi" w:eastAsiaTheme="minorEastAsia" w:hAnsiTheme="minorHAnsi" w:cstheme="minorBidi"/>
          <w:sz w:val="22"/>
          <w:szCs w:val="22"/>
          <w:lang w:val="en-US" w:eastAsia="zh-CN"/>
        </w:rPr>
      </w:pPr>
      <w:ins w:id="44" w:author="Rapporteur" w:date="2022-04-14T21:40:00Z">
        <w:r>
          <w:t>4.2</w:t>
        </w:r>
        <w:r>
          <w:rPr>
            <w:rFonts w:asciiTheme="minorHAnsi" w:eastAsiaTheme="minorEastAsia" w:hAnsiTheme="minorHAnsi" w:cstheme="minorBidi"/>
            <w:sz w:val="22"/>
            <w:szCs w:val="22"/>
            <w:lang w:val="en-US" w:eastAsia="zh-CN"/>
          </w:rPr>
          <w:tab/>
        </w:r>
        <w:r>
          <w:t>Architecture requirements</w:t>
        </w:r>
        <w:r>
          <w:tab/>
        </w:r>
        <w:r>
          <w:fldChar w:fldCharType="begin"/>
        </w:r>
        <w:r>
          <w:instrText xml:space="preserve"> PAGEREF _Toc100864834 \h </w:instrText>
        </w:r>
      </w:ins>
      <w:r>
        <w:fldChar w:fldCharType="separate"/>
      </w:r>
      <w:ins w:id="45" w:author="Rapporteur" w:date="2022-04-14T21:40:00Z">
        <w:r>
          <w:t>10</w:t>
        </w:r>
        <w:r>
          <w:fldChar w:fldCharType="end"/>
        </w:r>
      </w:ins>
    </w:p>
    <w:p w14:paraId="778D6C8C" w14:textId="77777777" w:rsidR="00A7792B" w:rsidRDefault="00A7792B">
      <w:pPr>
        <w:pStyle w:val="10"/>
        <w:rPr>
          <w:ins w:id="46" w:author="Rapporteur" w:date="2022-04-14T21:40:00Z"/>
          <w:rFonts w:asciiTheme="minorHAnsi" w:eastAsiaTheme="minorEastAsia" w:hAnsiTheme="minorHAnsi" w:cstheme="minorBidi"/>
          <w:szCs w:val="22"/>
          <w:lang w:val="en-US" w:eastAsia="zh-CN"/>
        </w:rPr>
      </w:pPr>
      <w:ins w:id="47" w:author="Rapporteur" w:date="2022-04-14T21:40: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00864835 \h </w:instrText>
        </w:r>
      </w:ins>
      <w:r>
        <w:fldChar w:fldCharType="separate"/>
      </w:r>
      <w:ins w:id="48" w:author="Rapporteur" w:date="2022-04-14T21:40:00Z">
        <w:r>
          <w:t>10</w:t>
        </w:r>
        <w:r>
          <w:fldChar w:fldCharType="end"/>
        </w:r>
      </w:ins>
    </w:p>
    <w:p w14:paraId="078A1E6A" w14:textId="77777777" w:rsidR="00A7792B" w:rsidRDefault="00A7792B">
      <w:pPr>
        <w:pStyle w:val="20"/>
        <w:rPr>
          <w:ins w:id="49" w:author="Rapporteur" w:date="2022-04-14T21:40:00Z"/>
          <w:rFonts w:asciiTheme="minorHAnsi" w:eastAsiaTheme="minorEastAsia" w:hAnsiTheme="minorHAnsi" w:cstheme="minorBidi"/>
          <w:sz w:val="22"/>
          <w:szCs w:val="22"/>
          <w:lang w:val="en-US" w:eastAsia="zh-CN"/>
        </w:rPr>
      </w:pPr>
      <w:ins w:id="50" w:author="Rapporteur" w:date="2022-04-14T21:40:00Z">
        <w:r>
          <w:t>5.1</w:t>
        </w:r>
        <w:r>
          <w:rPr>
            <w:rFonts w:asciiTheme="minorHAnsi" w:eastAsiaTheme="minorEastAsia" w:hAnsiTheme="minorHAnsi" w:cstheme="minorBidi"/>
            <w:sz w:val="22"/>
            <w:szCs w:val="22"/>
            <w:lang w:val="en-US" w:eastAsia="zh-CN"/>
          </w:rPr>
          <w:tab/>
        </w:r>
        <w:r>
          <w:t>Key Issue #1:Architectural Enhancement to support User Plane positioning</w:t>
        </w:r>
        <w:r>
          <w:tab/>
        </w:r>
        <w:r>
          <w:fldChar w:fldCharType="begin"/>
        </w:r>
        <w:r>
          <w:instrText xml:space="preserve"> PAGEREF _Toc100864836 \h </w:instrText>
        </w:r>
      </w:ins>
      <w:r>
        <w:fldChar w:fldCharType="separate"/>
      </w:r>
      <w:ins w:id="51" w:author="Rapporteur" w:date="2022-04-14T21:40:00Z">
        <w:r>
          <w:t>10</w:t>
        </w:r>
        <w:r>
          <w:fldChar w:fldCharType="end"/>
        </w:r>
      </w:ins>
    </w:p>
    <w:p w14:paraId="58BD7D08" w14:textId="77777777" w:rsidR="00A7792B" w:rsidRDefault="00A7792B">
      <w:pPr>
        <w:pStyle w:val="30"/>
        <w:rPr>
          <w:ins w:id="52" w:author="Rapporteur" w:date="2022-04-14T21:40:00Z"/>
          <w:rFonts w:asciiTheme="minorHAnsi" w:eastAsiaTheme="minorEastAsia" w:hAnsiTheme="minorHAnsi" w:cstheme="minorBidi"/>
          <w:sz w:val="22"/>
          <w:szCs w:val="22"/>
          <w:lang w:val="en-US" w:eastAsia="zh-CN"/>
        </w:rPr>
      </w:pPr>
      <w:ins w:id="53" w:author="Rapporteur" w:date="2022-04-14T21:40:00Z">
        <w:r>
          <w:rPr>
            <w:lang w:eastAsia="ko-KR"/>
          </w:rPr>
          <w:t>5.</w:t>
        </w:r>
        <w:r>
          <w:rPr>
            <w:lang w:eastAsia="zh-CN"/>
          </w:rPr>
          <w:t>1</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37 \h </w:instrText>
        </w:r>
      </w:ins>
      <w:r>
        <w:fldChar w:fldCharType="separate"/>
      </w:r>
      <w:ins w:id="54" w:author="Rapporteur" w:date="2022-04-14T21:40:00Z">
        <w:r>
          <w:t>10</w:t>
        </w:r>
        <w:r>
          <w:fldChar w:fldCharType="end"/>
        </w:r>
      </w:ins>
    </w:p>
    <w:p w14:paraId="78728268" w14:textId="77777777" w:rsidR="00A7792B" w:rsidRDefault="00A7792B">
      <w:pPr>
        <w:pStyle w:val="20"/>
        <w:rPr>
          <w:ins w:id="55" w:author="Rapporteur" w:date="2022-04-14T21:40:00Z"/>
          <w:rFonts w:asciiTheme="minorHAnsi" w:eastAsiaTheme="minorEastAsia" w:hAnsiTheme="minorHAnsi" w:cstheme="minorBidi"/>
          <w:sz w:val="22"/>
          <w:szCs w:val="22"/>
          <w:lang w:val="en-US" w:eastAsia="zh-CN"/>
        </w:rPr>
      </w:pPr>
      <w:ins w:id="56" w:author="Rapporteur" w:date="2022-04-14T21:40:00Z">
        <w:r>
          <w:t>5.2</w:t>
        </w:r>
        <w:r>
          <w:rPr>
            <w:rFonts w:asciiTheme="minorHAnsi" w:eastAsiaTheme="minorEastAsia" w:hAnsiTheme="minorHAnsi" w:cstheme="minorBidi"/>
            <w:sz w:val="22"/>
            <w:szCs w:val="22"/>
            <w:lang w:val="en-US" w:eastAsia="zh-CN"/>
          </w:rPr>
          <w:tab/>
        </w:r>
        <w:r>
          <w:t>Key Issue #2: enhanced positioning architecture for NPN deployment</w:t>
        </w:r>
        <w:r>
          <w:tab/>
        </w:r>
        <w:r>
          <w:fldChar w:fldCharType="begin"/>
        </w:r>
        <w:r>
          <w:instrText xml:space="preserve"> PAGEREF _Toc100864838 \h </w:instrText>
        </w:r>
      </w:ins>
      <w:r>
        <w:fldChar w:fldCharType="separate"/>
      </w:r>
      <w:ins w:id="57" w:author="Rapporteur" w:date="2022-04-14T21:40:00Z">
        <w:r>
          <w:t>11</w:t>
        </w:r>
        <w:r>
          <w:fldChar w:fldCharType="end"/>
        </w:r>
      </w:ins>
    </w:p>
    <w:p w14:paraId="5C01BC33" w14:textId="77777777" w:rsidR="00A7792B" w:rsidRDefault="00A7792B">
      <w:pPr>
        <w:pStyle w:val="30"/>
        <w:rPr>
          <w:ins w:id="58" w:author="Rapporteur" w:date="2022-04-14T21:40:00Z"/>
          <w:rFonts w:asciiTheme="minorHAnsi" w:eastAsiaTheme="minorEastAsia" w:hAnsiTheme="minorHAnsi" w:cstheme="minorBidi"/>
          <w:sz w:val="22"/>
          <w:szCs w:val="22"/>
          <w:lang w:val="en-US" w:eastAsia="zh-CN"/>
        </w:rPr>
      </w:pPr>
      <w:ins w:id="59" w:author="Rapporteur" w:date="2022-04-14T21:40:00Z">
        <w:r>
          <w:t>5.</w:t>
        </w:r>
        <w:r>
          <w:rPr>
            <w:lang w:eastAsia="zh-CN"/>
          </w:rPr>
          <w:t>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39 \h </w:instrText>
        </w:r>
      </w:ins>
      <w:r>
        <w:fldChar w:fldCharType="separate"/>
      </w:r>
      <w:ins w:id="60" w:author="Rapporteur" w:date="2022-04-14T21:40:00Z">
        <w:r>
          <w:t>11</w:t>
        </w:r>
        <w:r>
          <w:fldChar w:fldCharType="end"/>
        </w:r>
      </w:ins>
    </w:p>
    <w:p w14:paraId="499DEA6F" w14:textId="77777777" w:rsidR="00A7792B" w:rsidRDefault="00A7792B">
      <w:pPr>
        <w:pStyle w:val="20"/>
        <w:rPr>
          <w:ins w:id="61" w:author="Rapporteur" w:date="2022-04-14T21:40:00Z"/>
          <w:rFonts w:asciiTheme="minorHAnsi" w:eastAsiaTheme="minorEastAsia" w:hAnsiTheme="minorHAnsi" w:cstheme="minorBidi"/>
          <w:sz w:val="22"/>
          <w:szCs w:val="22"/>
          <w:lang w:val="en-US" w:eastAsia="zh-CN"/>
        </w:rPr>
      </w:pPr>
      <w:ins w:id="62" w:author="Rapporteur" w:date="2022-04-14T21:40:00Z">
        <w:r>
          <w:rPr>
            <w:lang w:eastAsia="ko-KR"/>
          </w:rPr>
          <w:t>5.</w:t>
        </w:r>
        <w:r>
          <w:rPr>
            <w:lang w:eastAsia="zh-CN"/>
          </w:rPr>
          <w:t>3</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3</w:t>
        </w:r>
        <w:r>
          <w:rPr>
            <w:lang w:eastAsia="ko-KR"/>
          </w:rPr>
          <w:t>: Local Area Restriction for an LMF and GMLC</w:t>
        </w:r>
        <w:r>
          <w:tab/>
        </w:r>
        <w:r>
          <w:fldChar w:fldCharType="begin"/>
        </w:r>
        <w:r>
          <w:instrText xml:space="preserve"> PAGEREF _Toc100864840 \h </w:instrText>
        </w:r>
      </w:ins>
      <w:r>
        <w:fldChar w:fldCharType="separate"/>
      </w:r>
      <w:ins w:id="63" w:author="Rapporteur" w:date="2022-04-14T21:40:00Z">
        <w:r>
          <w:t>11</w:t>
        </w:r>
        <w:r>
          <w:fldChar w:fldCharType="end"/>
        </w:r>
      </w:ins>
    </w:p>
    <w:p w14:paraId="4A379278" w14:textId="77777777" w:rsidR="00A7792B" w:rsidRDefault="00A7792B">
      <w:pPr>
        <w:pStyle w:val="30"/>
        <w:rPr>
          <w:ins w:id="64" w:author="Rapporteur" w:date="2022-04-14T21:40:00Z"/>
          <w:rFonts w:asciiTheme="minorHAnsi" w:eastAsiaTheme="minorEastAsia" w:hAnsiTheme="minorHAnsi" w:cstheme="minorBidi"/>
          <w:sz w:val="22"/>
          <w:szCs w:val="22"/>
          <w:lang w:val="en-US" w:eastAsia="zh-CN"/>
        </w:rPr>
      </w:pPr>
      <w:ins w:id="65" w:author="Rapporteur" w:date="2022-04-14T21:40:00Z">
        <w:r>
          <w:t>5.</w:t>
        </w:r>
        <w:r>
          <w:rPr>
            <w:lang w:eastAsia="zh-CN"/>
          </w:rPr>
          <w:t>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41 \h </w:instrText>
        </w:r>
      </w:ins>
      <w:r>
        <w:fldChar w:fldCharType="separate"/>
      </w:r>
      <w:ins w:id="66" w:author="Rapporteur" w:date="2022-04-14T21:40:00Z">
        <w:r>
          <w:t>11</w:t>
        </w:r>
        <w:r>
          <w:fldChar w:fldCharType="end"/>
        </w:r>
      </w:ins>
    </w:p>
    <w:p w14:paraId="50FADFE2" w14:textId="77777777" w:rsidR="00A7792B" w:rsidRDefault="00A7792B">
      <w:pPr>
        <w:pStyle w:val="20"/>
        <w:rPr>
          <w:ins w:id="67" w:author="Rapporteur" w:date="2022-04-14T21:40:00Z"/>
          <w:rFonts w:asciiTheme="minorHAnsi" w:eastAsiaTheme="minorEastAsia" w:hAnsiTheme="minorHAnsi" w:cstheme="minorBidi"/>
          <w:sz w:val="22"/>
          <w:szCs w:val="22"/>
          <w:lang w:val="en-US" w:eastAsia="zh-CN"/>
        </w:rPr>
      </w:pPr>
      <w:ins w:id="68" w:author="Rapporteur" w:date="2022-04-14T21:40:00Z">
        <w:r>
          <w:rPr>
            <w:lang w:eastAsia="ko-KR"/>
          </w:rPr>
          <w:t>5.</w:t>
        </w:r>
        <w:r>
          <w:rPr>
            <w:lang w:eastAsia="zh-CN"/>
          </w:rPr>
          <w:t>4</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4</w:t>
        </w:r>
        <w:r>
          <w:rPr>
            <w:lang w:eastAsia="ko-KR"/>
          </w:rPr>
          <w:t xml:space="preserve">: </w:t>
        </w:r>
        <w:r>
          <w:rPr>
            <w:lang w:eastAsia="zh-CN"/>
          </w:rPr>
          <w:t>Interaction between Location Service and NWDAF</w:t>
        </w:r>
        <w:r>
          <w:tab/>
        </w:r>
        <w:r>
          <w:fldChar w:fldCharType="begin"/>
        </w:r>
        <w:r>
          <w:instrText xml:space="preserve"> PAGEREF _Toc100864842 \h </w:instrText>
        </w:r>
      </w:ins>
      <w:r>
        <w:fldChar w:fldCharType="separate"/>
      </w:r>
      <w:ins w:id="69" w:author="Rapporteur" w:date="2022-04-14T21:40:00Z">
        <w:r>
          <w:t>11</w:t>
        </w:r>
        <w:r>
          <w:fldChar w:fldCharType="end"/>
        </w:r>
      </w:ins>
    </w:p>
    <w:p w14:paraId="436BB638" w14:textId="77777777" w:rsidR="00A7792B" w:rsidRDefault="00A7792B">
      <w:pPr>
        <w:pStyle w:val="30"/>
        <w:rPr>
          <w:ins w:id="70" w:author="Rapporteur" w:date="2022-04-14T21:40:00Z"/>
          <w:rFonts w:asciiTheme="minorHAnsi" w:eastAsiaTheme="minorEastAsia" w:hAnsiTheme="minorHAnsi" w:cstheme="minorBidi"/>
          <w:sz w:val="22"/>
          <w:szCs w:val="22"/>
          <w:lang w:val="en-US" w:eastAsia="zh-CN"/>
        </w:rPr>
      </w:pPr>
      <w:ins w:id="71" w:author="Rapporteur" w:date="2022-04-14T21:40:00Z">
        <w:r>
          <w:rPr>
            <w:lang w:eastAsia="ko-KR"/>
          </w:rPr>
          <w:t>5.</w:t>
        </w:r>
        <w:r>
          <w:rPr>
            <w:lang w:eastAsia="zh-CN"/>
          </w:rPr>
          <w:t>4</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00864843 \h </w:instrText>
        </w:r>
      </w:ins>
      <w:r>
        <w:fldChar w:fldCharType="separate"/>
      </w:r>
      <w:ins w:id="72" w:author="Rapporteur" w:date="2022-04-14T21:40:00Z">
        <w:r>
          <w:t>11</w:t>
        </w:r>
        <w:r>
          <w:fldChar w:fldCharType="end"/>
        </w:r>
      </w:ins>
    </w:p>
    <w:p w14:paraId="163A695F" w14:textId="77777777" w:rsidR="00A7792B" w:rsidRDefault="00A7792B">
      <w:pPr>
        <w:pStyle w:val="20"/>
        <w:rPr>
          <w:ins w:id="73" w:author="Rapporteur" w:date="2022-04-14T21:40:00Z"/>
          <w:rFonts w:asciiTheme="minorHAnsi" w:eastAsiaTheme="minorEastAsia" w:hAnsiTheme="minorHAnsi" w:cstheme="minorBidi"/>
          <w:sz w:val="22"/>
          <w:szCs w:val="22"/>
          <w:lang w:val="en-US" w:eastAsia="zh-CN"/>
        </w:rPr>
      </w:pPr>
      <w:ins w:id="74" w:author="Rapporteur" w:date="2022-04-14T21:40:00Z">
        <w:r>
          <w:t>5.</w:t>
        </w:r>
        <w:r>
          <w:rPr>
            <w:lang w:eastAsia="zh-CN"/>
          </w:rPr>
          <w:t>5</w:t>
        </w:r>
        <w:r>
          <w:rPr>
            <w:rFonts w:asciiTheme="minorHAnsi" w:eastAsiaTheme="minorEastAsia" w:hAnsiTheme="minorHAnsi" w:cstheme="minorBidi"/>
            <w:sz w:val="22"/>
            <w:szCs w:val="22"/>
            <w:lang w:val="en-US" w:eastAsia="zh-CN"/>
          </w:rPr>
          <w:tab/>
        </w:r>
        <w:r>
          <w:t xml:space="preserve">Key Issue </w:t>
        </w:r>
        <w:r>
          <w:rPr>
            <w:lang w:eastAsia="zh-CN"/>
          </w:rPr>
          <w:t>#5</w:t>
        </w:r>
        <w:r>
          <w:t>: Assistance data provisioning for low power high accuracy GNSS positioning</w:t>
        </w:r>
        <w:r>
          <w:tab/>
        </w:r>
        <w:r>
          <w:fldChar w:fldCharType="begin"/>
        </w:r>
        <w:r>
          <w:instrText xml:space="preserve"> PAGEREF _Toc100864844 \h </w:instrText>
        </w:r>
      </w:ins>
      <w:r>
        <w:fldChar w:fldCharType="separate"/>
      </w:r>
      <w:ins w:id="75" w:author="Rapporteur" w:date="2022-04-14T21:40:00Z">
        <w:r>
          <w:t>12</w:t>
        </w:r>
        <w:r>
          <w:fldChar w:fldCharType="end"/>
        </w:r>
      </w:ins>
    </w:p>
    <w:p w14:paraId="59E931FC" w14:textId="77777777" w:rsidR="00A7792B" w:rsidRDefault="00A7792B">
      <w:pPr>
        <w:pStyle w:val="30"/>
        <w:rPr>
          <w:ins w:id="76" w:author="Rapporteur" w:date="2022-04-14T21:40:00Z"/>
          <w:rFonts w:asciiTheme="minorHAnsi" w:eastAsiaTheme="minorEastAsia" w:hAnsiTheme="minorHAnsi" w:cstheme="minorBidi"/>
          <w:sz w:val="22"/>
          <w:szCs w:val="22"/>
          <w:lang w:val="en-US" w:eastAsia="zh-CN"/>
        </w:rPr>
      </w:pPr>
      <w:ins w:id="77" w:author="Rapporteur" w:date="2022-04-14T21:40:00Z">
        <w:r>
          <w:rPr>
            <w:lang w:eastAsia="ko-KR"/>
          </w:rPr>
          <w:t xml:space="preserve">5.5.1 </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00864845 \h </w:instrText>
        </w:r>
      </w:ins>
      <w:r>
        <w:fldChar w:fldCharType="separate"/>
      </w:r>
      <w:ins w:id="78" w:author="Rapporteur" w:date="2022-04-14T21:40:00Z">
        <w:r>
          <w:t>12</w:t>
        </w:r>
        <w:r>
          <w:fldChar w:fldCharType="end"/>
        </w:r>
      </w:ins>
    </w:p>
    <w:p w14:paraId="622F6D88" w14:textId="77777777" w:rsidR="00A7792B" w:rsidRDefault="00A7792B">
      <w:pPr>
        <w:pStyle w:val="20"/>
        <w:rPr>
          <w:ins w:id="79" w:author="Rapporteur" w:date="2022-04-14T21:40:00Z"/>
          <w:rFonts w:asciiTheme="minorHAnsi" w:eastAsiaTheme="minorEastAsia" w:hAnsiTheme="minorHAnsi" w:cstheme="minorBidi"/>
          <w:sz w:val="22"/>
          <w:szCs w:val="22"/>
          <w:lang w:val="en-US" w:eastAsia="zh-CN"/>
        </w:rPr>
      </w:pPr>
      <w:ins w:id="80" w:author="Rapporteur" w:date="2022-04-14T21:40:00Z">
        <w:r>
          <w:rPr>
            <w:lang w:eastAsia="ko-KR"/>
          </w:rPr>
          <w:t>5.</w:t>
        </w:r>
        <w:r>
          <w:rPr>
            <w:lang w:eastAsia="zh-CN"/>
          </w:rPr>
          <w:t>6</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6</w:t>
        </w:r>
        <w:r>
          <w:rPr>
            <w:lang w:eastAsia="ko-KR"/>
          </w:rPr>
          <w:t xml:space="preserve">: </w:t>
        </w:r>
        <w:r>
          <w:rPr>
            <w:lang w:eastAsia="zh-CN"/>
          </w:rPr>
          <w:t>UE Positioning without UE/User Awareness</w:t>
        </w:r>
        <w:r>
          <w:tab/>
        </w:r>
        <w:r>
          <w:fldChar w:fldCharType="begin"/>
        </w:r>
        <w:r>
          <w:instrText xml:space="preserve"> PAGEREF _Toc100864846 \h </w:instrText>
        </w:r>
      </w:ins>
      <w:r>
        <w:fldChar w:fldCharType="separate"/>
      </w:r>
      <w:ins w:id="81" w:author="Rapporteur" w:date="2022-04-14T21:40:00Z">
        <w:r>
          <w:t>12</w:t>
        </w:r>
        <w:r>
          <w:fldChar w:fldCharType="end"/>
        </w:r>
      </w:ins>
    </w:p>
    <w:p w14:paraId="5089E434" w14:textId="77777777" w:rsidR="00A7792B" w:rsidRDefault="00A7792B">
      <w:pPr>
        <w:pStyle w:val="30"/>
        <w:rPr>
          <w:ins w:id="82" w:author="Rapporteur" w:date="2022-04-14T21:40:00Z"/>
          <w:rFonts w:asciiTheme="minorHAnsi" w:eastAsiaTheme="minorEastAsia" w:hAnsiTheme="minorHAnsi" w:cstheme="minorBidi"/>
          <w:sz w:val="22"/>
          <w:szCs w:val="22"/>
          <w:lang w:val="en-US" w:eastAsia="zh-CN"/>
        </w:rPr>
      </w:pPr>
      <w:ins w:id="83" w:author="Rapporteur" w:date="2022-04-14T21:40:00Z">
        <w:r>
          <w:rPr>
            <w:lang w:eastAsia="ko-KR"/>
          </w:rPr>
          <w:t>5.</w:t>
        </w:r>
        <w:r>
          <w:rPr>
            <w:lang w:eastAsia="zh-CN"/>
          </w:rPr>
          <w:t>6</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00864847 \h </w:instrText>
        </w:r>
      </w:ins>
      <w:r>
        <w:fldChar w:fldCharType="separate"/>
      </w:r>
      <w:ins w:id="84" w:author="Rapporteur" w:date="2022-04-14T21:40:00Z">
        <w:r>
          <w:t>12</w:t>
        </w:r>
        <w:r>
          <w:fldChar w:fldCharType="end"/>
        </w:r>
      </w:ins>
    </w:p>
    <w:p w14:paraId="55048B03" w14:textId="77777777" w:rsidR="00A7792B" w:rsidRDefault="00A7792B">
      <w:pPr>
        <w:pStyle w:val="20"/>
        <w:rPr>
          <w:ins w:id="85" w:author="Rapporteur" w:date="2022-04-14T21:40:00Z"/>
          <w:rFonts w:asciiTheme="minorHAnsi" w:eastAsiaTheme="minorEastAsia" w:hAnsiTheme="minorHAnsi" w:cstheme="minorBidi"/>
          <w:sz w:val="22"/>
          <w:szCs w:val="22"/>
          <w:lang w:val="en-US" w:eastAsia="zh-CN"/>
        </w:rPr>
      </w:pPr>
      <w:ins w:id="86" w:author="Rapporteur" w:date="2022-04-14T21:40:00Z">
        <w:r>
          <w:rPr>
            <w:lang w:eastAsia="ko-KR"/>
          </w:rPr>
          <w:t>5.7</w:t>
        </w:r>
        <w:r>
          <w:rPr>
            <w:rFonts w:asciiTheme="minorHAnsi" w:eastAsiaTheme="minorEastAsia" w:hAnsiTheme="minorHAnsi" w:cstheme="minorBidi"/>
            <w:sz w:val="22"/>
            <w:szCs w:val="22"/>
            <w:lang w:val="en-US" w:eastAsia="zh-CN"/>
          </w:rPr>
          <w:tab/>
        </w:r>
        <w:r>
          <w:rPr>
            <w:lang w:eastAsia="ko-KR"/>
          </w:rPr>
          <w:t>Key Issue #7: support of Positioning Reference Units and Reference UEs</w:t>
        </w:r>
        <w:r>
          <w:tab/>
        </w:r>
        <w:r>
          <w:fldChar w:fldCharType="begin"/>
        </w:r>
        <w:r>
          <w:instrText xml:space="preserve"> PAGEREF _Toc100864848 \h </w:instrText>
        </w:r>
      </w:ins>
      <w:r>
        <w:fldChar w:fldCharType="separate"/>
      </w:r>
      <w:ins w:id="87" w:author="Rapporteur" w:date="2022-04-14T21:40:00Z">
        <w:r>
          <w:t>13</w:t>
        </w:r>
        <w:r>
          <w:fldChar w:fldCharType="end"/>
        </w:r>
      </w:ins>
    </w:p>
    <w:p w14:paraId="2A55D00D" w14:textId="77777777" w:rsidR="00A7792B" w:rsidRDefault="00A7792B">
      <w:pPr>
        <w:pStyle w:val="30"/>
        <w:rPr>
          <w:ins w:id="88" w:author="Rapporteur" w:date="2022-04-14T21:40:00Z"/>
          <w:rFonts w:asciiTheme="minorHAnsi" w:eastAsiaTheme="minorEastAsia" w:hAnsiTheme="minorHAnsi" w:cstheme="minorBidi"/>
          <w:sz w:val="22"/>
          <w:szCs w:val="22"/>
          <w:lang w:val="en-US" w:eastAsia="zh-CN"/>
        </w:rPr>
      </w:pPr>
      <w:ins w:id="89" w:author="Rapporteur" w:date="2022-04-14T21:40:00Z">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49 \h </w:instrText>
        </w:r>
      </w:ins>
      <w:r>
        <w:fldChar w:fldCharType="separate"/>
      </w:r>
      <w:ins w:id="90" w:author="Rapporteur" w:date="2022-04-14T21:40:00Z">
        <w:r>
          <w:t>13</w:t>
        </w:r>
        <w:r>
          <w:fldChar w:fldCharType="end"/>
        </w:r>
      </w:ins>
    </w:p>
    <w:p w14:paraId="391B5405" w14:textId="77777777" w:rsidR="00A7792B" w:rsidRDefault="00A7792B">
      <w:pPr>
        <w:pStyle w:val="20"/>
        <w:rPr>
          <w:ins w:id="91" w:author="Rapporteur" w:date="2022-04-14T21:40:00Z"/>
          <w:rFonts w:asciiTheme="minorHAnsi" w:eastAsiaTheme="minorEastAsia" w:hAnsiTheme="minorHAnsi" w:cstheme="minorBidi"/>
          <w:sz w:val="22"/>
          <w:szCs w:val="22"/>
          <w:lang w:val="en-US" w:eastAsia="zh-CN"/>
        </w:rPr>
      </w:pPr>
      <w:ins w:id="92" w:author="Rapporteur" w:date="2022-04-14T21:40: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w:t>
        </w:r>
        <w:r w:rsidRPr="005E3D72">
          <w:rPr>
            <w:rFonts w:eastAsia="宋体" w:cs="Arial"/>
            <w:lang w:eastAsia="zh-CN"/>
          </w:rPr>
          <w:t>8</w:t>
        </w:r>
        <w:r>
          <w:rPr>
            <w:lang w:eastAsia="ko-KR"/>
          </w:rPr>
          <w:t>: support of location service continuity in case of UE mobility</w:t>
        </w:r>
        <w:r>
          <w:tab/>
        </w:r>
        <w:r>
          <w:fldChar w:fldCharType="begin"/>
        </w:r>
        <w:r>
          <w:instrText xml:space="preserve"> PAGEREF _Toc100864850 \h </w:instrText>
        </w:r>
      </w:ins>
      <w:r>
        <w:fldChar w:fldCharType="separate"/>
      </w:r>
      <w:ins w:id="93" w:author="Rapporteur" w:date="2022-04-14T21:40:00Z">
        <w:r>
          <w:t>13</w:t>
        </w:r>
        <w:r>
          <w:fldChar w:fldCharType="end"/>
        </w:r>
      </w:ins>
    </w:p>
    <w:p w14:paraId="687320BA" w14:textId="77777777" w:rsidR="00A7792B" w:rsidRDefault="00A7792B">
      <w:pPr>
        <w:pStyle w:val="30"/>
        <w:rPr>
          <w:ins w:id="94" w:author="Rapporteur" w:date="2022-04-14T21:40:00Z"/>
          <w:rFonts w:asciiTheme="minorHAnsi" w:eastAsiaTheme="minorEastAsia" w:hAnsiTheme="minorHAnsi" w:cstheme="minorBidi"/>
          <w:sz w:val="22"/>
          <w:szCs w:val="22"/>
          <w:lang w:val="en-US" w:eastAsia="zh-CN"/>
        </w:rPr>
      </w:pPr>
      <w:ins w:id="95" w:author="Rapporteur" w:date="2022-04-14T21:40:00Z">
        <w:r>
          <w:t>5.</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51 \h </w:instrText>
        </w:r>
      </w:ins>
      <w:r>
        <w:fldChar w:fldCharType="separate"/>
      </w:r>
      <w:ins w:id="96" w:author="Rapporteur" w:date="2022-04-14T21:40:00Z">
        <w:r>
          <w:t>13</w:t>
        </w:r>
        <w:r>
          <w:fldChar w:fldCharType="end"/>
        </w:r>
      </w:ins>
    </w:p>
    <w:p w14:paraId="23BB6267" w14:textId="77777777" w:rsidR="00A7792B" w:rsidRDefault="00A7792B">
      <w:pPr>
        <w:pStyle w:val="20"/>
        <w:rPr>
          <w:ins w:id="97" w:author="Rapporteur" w:date="2022-04-14T21:40:00Z"/>
          <w:rFonts w:asciiTheme="minorHAnsi" w:eastAsiaTheme="minorEastAsia" w:hAnsiTheme="minorHAnsi" w:cstheme="minorBidi"/>
          <w:sz w:val="22"/>
          <w:szCs w:val="22"/>
          <w:lang w:val="en-US" w:eastAsia="zh-CN"/>
        </w:rPr>
      </w:pPr>
      <w:ins w:id="98" w:author="Rapporteur" w:date="2022-04-14T21:40:00Z">
        <w:r>
          <w:rPr>
            <w:lang w:eastAsia="ko-KR"/>
          </w:rPr>
          <w:t>5.</w:t>
        </w:r>
        <w:r>
          <w:rPr>
            <w:lang w:eastAsia="zh-CN"/>
          </w:rPr>
          <w:t>9</w:t>
        </w:r>
        <w:r>
          <w:rPr>
            <w:rFonts w:asciiTheme="minorHAnsi" w:eastAsiaTheme="minorEastAsia" w:hAnsiTheme="minorHAnsi" w:cstheme="minorBidi"/>
            <w:sz w:val="22"/>
            <w:szCs w:val="22"/>
            <w:lang w:val="en-US" w:eastAsia="zh-CN"/>
          </w:rPr>
          <w:tab/>
        </w:r>
        <w:r>
          <w:rPr>
            <w:lang w:eastAsia="ko-KR"/>
          </w:rPr>
          <w:t>Key Issue</w:t>
        </w:r>
        <w:r>
          <w:rPr>
            <w:lang w:eastAsia="zh-CN"/>
          </w:rPr>
          <w:t xml:space="preserve"> #9</w:t>
        </w:r>
        <w:r>
          <w:rPr>
            <w:lang w:eastAsia="ko-KR"/>
          </w:rPr>
          <w:t xml:space="preserve">: </w:t>
        </w:r>
        <w:r>
          <w:rPr>
            <w:lang w:eastAsia="zh-CN"/>
          </w:rPr>
          <w:t>Support of Positioning Requirements Related to Satellite Access</w:t>
        </w:r>
        <w:r>
          <w:tab/>
        </w:r>
        <w:r>
          <w:fldChar w:fldCharType="begin"/>
        </w:r>
        <w:r>
          <w:instrText xml:space="preserve"> PAGEREF _Toc100864852 \h </w:instrText>
        </w:r>
      </w:ins>
      <w:r>
        <w:fldChar w:fldCharType="separate"/>
      </w:r>
      <w:ins w:id="99" w:author="Rapporteur" w:date="2022-04-14T21:40:00Z">
        <w:r>
          <w:t>14</w:t>
        </w:r>
        <w:r>
          <w:fldChar w:fldCharType="end"/>
        </w:r>
      </w:ins>
    </w:p>
    <w:p w14:paraId="66BAD34C" w14:textId="77777777" w:rsidR="00A7792B" w:rsidRDefault="00A7792B">
      <w:pPr>
        <w:pStyle w:val="30"/>
        <w:rPr>
          <w:ins w:id="100" w:author="Rapporteur" w:date="2022-04-14T21:40:00Z"/>
          <w:rFonts w:asciiTheme="minorHAnsi" w:eastAsiaTheme="minorEastAsia" w:hAnsiTheme="minorHAnsi" w:cstheme="minorBidi"/>
          <w:sz w:val="22"/>
          <w:szCs w:val="22"/>
          <w:lang w:val="en-US" w:eastAsia="zh-CN"/>
        </w:rPr>
      </w:pPr>
      <w:ins w:id="101" w:author="Rapporteur" w:date="2022-04-14T21:40:00Z">
        <w:r>
          <w:rPr>
            <w:lang w:eastAsia="ko-KR"/>
          </w:rPr>
          <w:t>5.</w:t>
        </w:r>
        <w:r>
          <w:rPr>
            <w:lang w:eastAsia="zh-CN"/>
          </w:rPr>
          <w:t>9</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00864853 \h </w:instrText>
        </w:r>
      </w:ins>
      <w:r>
        <w:fldChar w:fldCharType="separate"/>
      </w:r>
      <w:ins w:id="102" w:author="Rapporteur" w:date="2022-04-14T21:40:00Z">
        <w:r>
          <w:t>14</w:t>
        </w:r>
        <w:r>
          <w:fldChar w:fldCharType="end"/>
        </w:r>
      </w:ins>
    </w:p>
    <w:p w14:paraId="2848E832" w14:textId="77777777" w:rsidR="00A7792B" w:rsidRDefault="00A7792B">
      <w:pPr>
        <w:pStyle w:val="20"/>
        <w:rPr>
          <w:ins w:id="103" w:author="Rapporteur" w:date="2022-04-14T21:40:00Z"/>
          <w:rFonts w:asciiTheme="minorHAnsi" w:eastAsiaTheme="minorEastAsia" w:hAnsiTheme="minorHAnsi" w:cstheme="minorBidi"/>
          <w:sz w:val="22"/>
          <w:szCs w:val="22"/>
          <w:lang w:val="en-US" w:eastAsia="zh-CN"/>
        </w:rPr>
      </w:pPr>
      <w:ins w:id="104" w:author="Rapporteur" w:date="2022-04-14T21:40:00Z">
        <w:r>
          <w:t>5.</w:t>
        </w:r>
        <w:r>
          <w:rPr>
            <w:lang w:eastAsia="zh-CN"/>
          </w:rPr>
          <w:t>10</w:t>
        </w:r>
        <w:r>
          <w:rPr>
            <w:rFonts w:asciiTheme="minorHAnsi" w:eastAsiaTheme="minorEastAsia" w:hAnsiTheme="minorHAnsi" w:cstheme="minorBidi"/>
            <w:sz w:val="22"/>
            <w:szCs w:val="22"/>
            <w:lang w:val="en-US" w:eastAsia="zh-CN"/>
          </w:rPr>
          <w:tab/>
        </w:r>
        <w:r>
          <w:t xml:space="preserve">Key Issue </w:t>
        </w:r>
        <w:r>
          <w:rPr>
            <w:lang w:eastAsia="zh-CN"/>
          </w:rPr>
          <w:t>#10</w:t>
        </w:r>
        <w:r>
          <w:t>: Support of Reduced Latency</w:t>
        </w:r>
        <w:r>
          <w:tab/>
        </w:r>
        <w:r>
          <w:fldChar w:fldCharType="begin"/>
        </w:r>
        <w:r>
          <w:instrText xml:space="preserve"> PAGEREF _Toc100864854 \h </w:instrText>
        </w:r>
      </w:ins>
      <w:r>
        <w:fldChar w:fldCharType="separate"/>
      </w:r>
      <w:ins w:id="105" w:author="Rapporteur" w:date="2022-04-14T21:40:00Z">
        <w:r>
          <w:t>14</w:t>
        </w:r>
        <w:r>
          <w:fldChar w:fldCharType="end"/>
        </w:r>
      </w:ins>
    </w:p>
    <w:p w14:paraId="10009AFC" w14:textId="77777777" w:rsidR="00A7792B" w:rsidRDefault="00A7792B">
      <w:pPr>
        <w:pStyle w:val="30"/>
        <w:rPr>
          <w:ins w:id="106" w:author="Rapporteur" w:date="2022-04-14T21:40:00Z"/>
          <w:rFonts w:asciiTheme="minorHAnsi" w:eastAsiaTheme="minorEastAsia" w:hAnsiTheme="minorHAnsi" w:cstheme="minorBidi"/>
          <w:sz w:val="22"/>
          <w:szCs w:val="22"/>
          <w:lang w:val="en-US" w:eastAsia="zh-CN"/>
        </w:rPr>
      </w:pPr>
      <w:ins w:id="107" w:author="Rapporteur" w:date="2022-04-14T21:40:00Z">
        <w:r>
          <w:t>5.</w:t>
        </w:r>
        <w:r>
          <w:rPr>
            <w:lang w:eastAsia="zh-CN"/>
          </w:rPr>
          <w:t>10</w:t>
        </w:r>
        <w:r>
          <w:t xml:space="preserve">.1 </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55 \h </w:instrText>
        </w:r>
      </w:ins>
      <w:r>
        <w:fldChar w:fldCharType="separate"/>
      </w:r>
      <w:ins w:id="108" w:author="Rapporteur" w:date="2022-04-14T21:40:00Z">
        <w:r>
          <w:t>14</w:t>
        </w:r>
        <w:r>
          <w:fldChar w:fldCharType="end"/>
        </w:r>
      </w:ins>
    </w:p>
    <w:p w14:paraId="024680B4" w14:textId="77777777" w:rsidR="00A7792B" w:rsidRDefault="00A7792B">
      <w:pPr>
        <w:pStyle w:val="20"/>
        <w:rPr>
          <w:ins w:id="109" w:author="Rapporteur" w:date="2022-04-14T21:40:00Z"/>
          <w:rFonts w:asciiTheme="minorHAnsi" w:eastAsiaTheme="minorEastAsia" w:hAnsiTheme="minorHAnsi" w:cstheme="minorBidi"/>
          <w:sz w:val="22"/>
          <w:szCs w:val="22"/>
          <w:lang w:val="en-US" w:eastAsia="zh-CN"/>
        </w:rPr>
      </w:pPr>
      <w:ins w:id="110" w:author="Rapporteur" w:date="2022-04-14T21:40:00Z">
        <w:r>
          <w:rPr>
            <w:lang w:eastAsia="ko-KR"/>
          </w:rPr>
          <w:t>5.</w:t>
        </w:r>
        <w:r>
          <w:rPr>
            <w:lang w:eastAsia="zh-CN"/>
          </w:rPr>
          <w:t>11</w:t>
        </w:r>
        <w:r>
          <w:rPr>
            <w:rFonts w:asciiTheme="minorHAnsi" w:eastAsiaTheme="minorEastAsia" w:hAnsiTheme="minorHAnsi" w:cstheme="minorBidi"/>
            <w:sz w:val="22"/>
            <w:szCs w:val="22"/>
            <w:lang w:val="en-US" w:eastAsia="zh-CN"/>
          </w:rPr>
          <w:tab/>
        </w:r>
        <w:r>
          <w:rPr>
            <w:lang w:eastAsia="ko-KR"/>
          </w:rPr>
          <w:t>Key Issue #</w:t>
        </w:r>
        <w:r>
          <w:rPr>
            <w:lang w:eastAsia="zh-CN"/>
          </w:rPr>
          <w:t>11</w:t>
        </w:r>
        <w:r>
          <w:rPr>
            <w:lang w:eastAsia="ko-KR"/>
          </w:rPr>
          <w:t xml:space="preserve">: </w:t>
        </w:r>
        <w:r>
          <w:rPr>
            <w:lang w:eastAsia="zh-CN"/>
          </w:rPr>
          <w:t xml:space="preserve">Enhance the </w:t>
        </w:r>
        <w:r>
          <w:rPr>
            <w:lang w:eastAsia="ko-KR"/>
          </w:rPr>
          <w:t>Triggered Location for UE power saving purpose</w:t>
        </w:r>
        <w:r>
          <w:tab/>
        </w:r>
        <w:r>
          <w:fldChar w:fldCharType="begin"/>
        </w:r>
        <w:r>
          <w:instrText xml:space="preserve"> PAGEREF _Toc100864856 \h </w:instrText>
        </w:r>
      </w:ins>
      <w:r>
        <w:fldChar w:fldCharType="separate"/>
      </w:r>
      <w:ins w:id="111" w:author="Rapporteur" w:date="2022-04-14T21:40:00Z">
        <w:r>
          <w:t>15</w:t>
        </w:r>
        <w:r>
          <w:fldChar w:fldCharType="end"/>
        </w:r>
      </w:ins>
    </w:p>
    <w:p w14:paraId="65C433FC" w14:textId="77777777" w:rsidR="00A7792B" w:rsidRDefault="00A7792B">
      <w:pPr>
        <w:pStyle w:val="30"/>
        <w:rPr>
          <w:ins w:id="112" w:author="Rapporteur" w:date="2022-04-14T21:40:00Z"/>
          <w:rFonts w:asciiTheme="minorHAnsi" w:eastAsiaTheme="minorEastAsia" w:hAnsiTheme="minorHAnsi" w:cstheme="minorBidi"/>
          <w:sz w:val="22"/>
          <w:szCs w:val="22"/>
          <w:lang w:val="en-US" w:eastAsia="zh-CN"/>
        </w:rPr>
      </w:pPr>
      <w:ins w:id="113" w:author="Rapporteur" w:date="2022-04-14T21:40:00Z">
        <w:r>
          <w:t>5.</w:t>
        </w:r>
        <w:r>
          <w:rPr>
            <w:lang w:eastAsia="zh-CN"/>
          </w:rPr>
          <w:t>11</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57 \h </w:instrText>
        </w:r>
      </w:ins>
      <w:r>
        <w:fldChar w:fldCharType="separate"/>
      </w:r>
      <w:ins w:id="114" w:author="Rapporteur" w:date="2022-04-14T21:40:00Z">
        <w:r>
          <w:t>15</w:t>
        </w:r>
        <w:r>
          <w:fldChar w:fldCharType="end"/>
        </w:r>
      </w:ins>
    </w:p>
    <w:p w14:paraId="330B260A" w14:textId="77777777" w:rsidR="00A7792B" w:rsidRDefault="00A7792B">
      <w:pPr>
        <w:pStyle w:val="20"/>
        <w:rPr>
          <w:ins w:id="115" w:author="Rapporteur" w:date="2022-04-14T21:40:00Z"/>
          <w:rFonts w:asciiTheme="minorHAnsi" w:eastAsiaTheme="minorEastAsia" w:hAnsiTheme="minorHAnsi" w:cstheme="minorBidi"/>
          <w:sz w:val="22"/>
          <w:szCs w:val="22"/>
          <w:lang w:val="en-US" w:eastAsia="zh-CN"/>
        </w:rPr>
      </w:pPr>
      <w:ins w:id="116" w:author="Rapporteur" w:date="2022-04-14T21:40:00Z">
        <w:r>
          <w:t>5.</w:t>
        </w:r>
        <w:r>
          <w:rPr>
            <w:lang w:eastAsia="zh-CN"/>
          </w:rPr>
          <w:t>12</w:t>
        </w:r>
        <w:r>
          <w:rPr>
            <w:rFonts w:asciiTheme="minorHAnsi" w:eastAsiaTheme="minorEastAsia" w:hAnsiTheme="minorHAnsi" w:cstheme="minorBidi"/>
            <w:sz w:val="22"/>
            <w:szCs w:val="22"/>
            <w:lang w:val="en-US" w:eastAsia="zh-CN"/>
          </w:rPr>
          <w:tab/>
        </w:r>
        <w:r>
          <w:t>Key Issue #</w:t>
        </w:r>
        <w:r>
          <w:rPr>
            <w:lang w:eastAsia="zh-CN"/>
          </w:rPr>
          <w:t>12</w:t>
        </w:r>
        <w:r>
          <w:t>: support of low power and/or high accuracy positioning</w:t>
        </w:r>
        <w:r>
          <w:tab/>
        </w:r>
        <w:r>
          <w:fldChar w:fldCharType="begin"/>
        </w:r>
        <w:r>
          <w:instrText xml:space="preserve"> PAGEREF _Toc100864858 \h </w:instrText>
        </w:r>
      </w:ins>
      <w:r>
        <w:fldChar w:fldCharType="separate"/>
      </w:r>
      <w:ins w:id="117" w:author="Rapporteur" w:date="2022-04-14T21:40:00Z">
        <w:r>
          <w:t>15</w:t>
        </w:r>
        <w:r>
          <w:fldChar w:fldCharType="end"/>
        </w:r>
      </w:ins>
    </w:p>
    <w:p w14:paraId="4DBF0FCB" w14:textId="77777777" w:rsidR="00A7792B" w:rsidRDefault="00A7792B">
      <w:pPr>
        <w:pStyle w:val="30"/>
        <w:rPr>
          <w:ins w:id="118" w:author="Rapporteur" w:date="2022-04-14T21:40:00Z"/>
          <w:rFonts w:asciiTheme="minorHAnsi" w:eastAsiaTheme="minorEastAsia" w:hAnsiTheme="minorHAnsi" w:cstheme="minorBidi"/>
          <w:sz w:val="22"/>
          <w:szCs w:val="22"/>
          <w:lang w:val="en-US" w:eastAsia="zh-CN"/>
        </w:rPr>
      </w:pPr>
      <w:ins w:id="119" w:author="Rapporteur" w:date="2022-04-14T21:40:00Z">
        <w:r>
          <w:t>5.</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859 \h </w:instrText>
        </w:r>
      </w:ins>
      <w:r>
        <w:fldChar w:fldCharType="separate"/>
      </w:r>
      <w:ins w:id="120" w:author="Rapporteur" w:date="2022-04-14T21:40:00Z">
        <w:r>
          <w:t>15</w:t>
        </w:r>
        <w:r>
          <w:fldChar w:fldCharType="end"/>
        </w:r>
      </w:ins>
    </w:p>
    <w:p w14:paraId="35CDC77F" w14:textId="77777777" w:rsidR="00A7792B" w:rsidRDefault="00A7792B">
      <w:pPr>
        <w:pStyle w:val="10"/>
        <w:rPr>
          <w:ins w:id="121" w:author="Rapporteur" w:date="2022-04-14T21:40:00Z"/>
          <w:rFonts w:asciiTheme="minorHAnsi" w:eastAsiaTheme="minorEastAsia" w:hAnsiTheme="minorHAnsi" w:cstheme="minorBidi"/>
          <w:szCs w:val="22"/>
          <w:lang w:val="en-US" w:eastAsia="zh-CN"/>
        </w:rPr>
      </w:pPr>
      <w:ins w:id="122" w:author="Rapporteur" w:date="2022-04-14T21:40: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00864860 \h </w:instrText>
        </w:r>
      </w:ins>
      <w:r>
        <w:fldChar w:fldCharType="separate"/>
      </w:r>
      <w:ins w:id="123" w:author="Rapporteur" w:date="2022-04-14T21:40:00Z">
        <w:r>
          <w:t>16</w:t>
        </w:r>
        <w:r>
          <w:fldChar w:fldCharType="end"/>
        </w:r>
      </w:ins>
    </w:p>
    <w:p w14:paraId="326B2A6E" w14:textId="77777777" w:rsidR="00A7792B" w:rsidRDefault="00A7792B">
      <w:pPr>
        <w:pStyle w:val="20"/>
        <w:rPr>
          <w:ins w:id="124" w:author="Rapporteur" w:date="2022-04-14T21:40:00Z"/>
          <w:rFonts w:asciiTheme="minorHAnsi" w:eastAsiaTheme="minorEastAsia" w:hAnsiTheme="minorHAnsi" w:cstheme="minorBidi"/>
          <w:sz w:val="22"/>
          <w:szCs w:val="22"/>
          <w:lang w:val="en-US" w:eastAsia="zh-CN"/>
        </w:rPr>
      </w:pPr>
      <w:ins w:id="125" w:author="Rapporteur" w:date="2022-04-14T21:40:00Z">
        <w:r>
          <w:t>6.0</w:t>
        </w:r>
        <w:r>
          <w:rPr>
            <w:rFonts w:asciiTheme="minorHAnsi" w:eastAsiaTheme="minorEastAsia" w:hAnsiTheme="minorHAnsi" w:cstheme="minorBidi"/>
            <w:sz w:val="22"/>
            <w:szCs w:val="22"/>
            <w:lang w:val="en-US" w:eastAsia="zh-CN"/>
          </w:rPr>
          <w:tab/>
        </w:r>
        <w:r>
          <w:rPr>
            <w:lang w:eastAsia="zh-CN"/>
          </w:rPr>
          <w:t>Mapping Solutions to Key Issues</w:t>
        </w:r>
        <w:r>
          <w:tab/>
        </w:r>
        <w:r>
          <w:fldChar w:fldCharType="begin"/>
        </w:r>
        <w:r>
          <w:instrText xml:space="preserve"> PAGEREF _Toc100864861 \h </w:instrText>
        </w:r>
      </w:ins>
      <w:r>
        <w:fldChar w:fldCharType="separate"/>
      </w:r>
      <w:ins w:id="126" w:author="Rapporteur" w:date="2022-04-14T21:40:00Z">
        <w:r>
          <w:t>16</w:t>
        </w:r>
        <w:r>
          <w:fldChar w:fldCharType="end"/>
        </w:r>
      </w:ins>
    </w:p>
    <w:p w14:paraId="544788E3" w14:textId="77777777" w:rsidR="00A7792B" w:rsidRDefault="00A7792B">
      <w:pPr>
        <w:pStyle w:val="20"/>
        <w:rPr>
          <w:ins w:id="127" w:author="Rapporteur" w:date="2022-04-14T21:40:00Z"/>
          <w:rFonts w:asciiTheme="minorHAnsi" w:eastAsiaTheme="minorEastAsia" w:hAnsiTheme="minorHAnsi" w:cstheme="minorBidi"/>
          <w:sz w:val="22"/>
          <w:szCs w:val="22"/>
          <w:lang w:val="en-US" w:eastAsia="zh-CN"/>
        </w:rPr>
      </w:pPr>
      <w:ins w:id="128" w:author="Rapporteur" w:date="2022-04-14T21:40:00Z">
        <w:r>
          <w:t>6.</w:t>
        </w:r>
        <w:r>
          <w:rPr>
            <w:lang w:eastAsia="zh-CN"/>
          </w:rPr>
          <w:t>1</w:t>
        </w:r>
        <w:r>
          <w:rPr>
            <w:rFonts w:asciiTheme="minorHAnsi" w:eastAsiaTheme="minorEastAsia" w:hAnsiTheme="minorHAnsi" w:cstheme="minorBidi"/>
            <w:sz w:val="22"/>
            <w:szCs w:val="22"/>
            <w:lang w:val="en-US" w:eastAsia="zh-CN"/>
          </w:rPr>
          <w:tab/>
        </w:r>
        <w:r>
          <w:t>Solution #</w:t>
        </w:r>
        <w:r>
          <w:rPr>
            <w:lang w:eastAsia="zh-CN"/>
          </w:rPr>
          <w:t>1</w:t>
        </w:r>
        <w:r>
          <w:t>: Positioning protocol transport over User Plane</w:t>
        </w:r>
        <w:r>
          <w:tab/>
        </w:r>
        <w:r>
          <w:fldChar w:fldCharType="begin"/>
        </w:r>
        <w:r>
          <w:instrText xml:space="preserve"> PAGEREF _Toc100864862 \h </w:instrText>
        </w:r>
      </w:ins>
      <w:r>
        <w:fldChar w:fldCharType="separate"/>
      </w:r>
      <w:ins w:id="129" w:author="Rapporteur" w:date="2022-04-14T21:40:00Z">
        <w:r>
          <w:t>16</w:t>
        </w:r>
        <w:r>
          <w:fldChar w:fldCharType="end"/>
        </w:r>
      </w:ins>
    </w:p>
    <w:p w14:paraId="575B5EE1" w14:textId="77777777" w:rsidR="00A7792B" w:rsidRDefault="00A7792B">
      <w:pPr>
        <w:pStyle w:val="30"/>
        <w:rPr>
          <w:ins w:id="130" w:author="Rapporteur" w:date="2022-04-14T21:40:00Z"/>
          <w:rFonts w:asciiTheme="minorHAnsi" w:eastAsiaTheme="minorEastAsia" w:hAnsiTheme="minorHAnsi" w:cstheme="minorBidi"/>
          <w:sz w:val="22"/>
          <w:szCs w:val="22"/>
          <w:lang w:val="en-US" w:eastAsia="zh-CN"/>
        </w:rPr>
      </w:pPr>
      <w:ins w:id="131" w:author="Rapporteur" w:date="2022-04-14T21:40:00Z">
        <w:r>
          <w:rPr>
            <w:lang w:eastAsia="ko-KR"/>
          </w:rPr>
          <w:t>6.</w:t>
        </w:r>
        <w:r>
          <w:rPr>
            <w:lang w:eastAsia="zh-CN"/>
          </w:rPr>
          <w:t>1</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63 \h </w:instrText>
        </w:r>
      </w:ins>
      <w:r>
        <w:fldChar w:fldCharType="separate"/>
      </w:r>
      <w:ins w:id="132" w:author="Rapporteur" w:date="2022-04-14T21:40:00Z">
        <w:r>
          <w:t>16</w:t>
        </w:r>
        <w:r>
          <w:fldChar w:fldCharType="end"/>
        </w:r>
      </w:ins>
    </w:p>
    <w:p w14:paraId="6753C596" w14:textId="77777777" w:rsidR="00A7792B" w:rsidRDefault="00A7792B">
      <w:pPr>
        <w:pStyle w:val="30"/>
        <w:rPr>
          <w:ins w:id="133" w:author="Rapporteur" w:date="2022-04-14T21:40:00Z"/>
          <w:rFonts w:asciiTheme="minorHAnsi" w:eastAsiaTheme="minorEastAsia" w:hAnsiTheme="minorHAnsi" w:cstheme="minorBidi"/>
          <w:sz w:val="22"/>
          <w:szCs w:val="22"/>
          <w:lang w:val="en-US" w:eastAsia="zh-CN"/>
        </w:rPr>
      </w:pPr>
      <w:ins w:id="134" w:author="Rapporteur" w:date="2022-04-14T21:40:00Z">
        <w:r>
          <w:rPr>
            <w:lang w:eastAsia="ko-KR"/>
          </w:rPr>
          <w:t>6.</w:t>
        </w:r>
        <w:r>
          <w:rPr>
            <w:lang w:eastAsia="zh-CN"/>
          </w:rPr>
          <w:t>1</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864 \h </w:instrText>
        </w:r>
      </w:ins>
      <w:r>
        <w:fldChar w:fldCharType="separate"/>
      </w:r>
      <w:ins w:id="135" w:author="Rapporteur" w:date="2022-04-14T21:40:00Z">
        <w:r>
          <w:t>16</w:t>
        </w:r>
        <w:r>
          <w:fldChar w:fldCharType="end"/>
        </w:r>
      </w:ins>
    </w:p>
    <w:p w14:paraId="13D00242" w14:textId="77777777" w:rsidR="00A7792B" w:rsidRDefault="00A7792B">
      <w:pPr>
        <w:pStyle w:val="30"/>
        <w:rPr>
          <w:ins w:id="136" w:author="Rapporteur" w:date="2022-04-14T21:40:00Z"/>
          <w:rFonts w:asciiTheme="minorHAnsi" w:eastAsiaTheme="minorEastAsia" w:hAnsiTheme="minorHAnsi" w:cstheme="minorBidi"/>
          <w:sz w:val="22"/>
          <w:szCs w:val="22"/>
          <w:lang w:val="en-US" w:eastAsia="zh-CN"/>
        </w:rPr>
      </w:pPr>
      <w:ins w:id="137" w:author="Rapporteur" w:date="2022-04-14T21:40:00Z">
        <w:r>
          <w:t>6.</w:t>
        </w:r>
        <w:r>
          <w:rPr>
            <w:lang w:eastAsia="zh-CN"/>
          </w:rPr>
          <w:t>1</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865 \h </w:instrText>
        </w:r>
      </w:ins>
      <w:r>
        <w:fldChar w:fldCharType="separate"/>
      </w:r>
      <w:ins w:id="138" w:author="Rapporteur" w:date="2022-04-14T21:40:00Z">
        <w:r>
          <w:t>17</w:t>
        </w:r>
        <w:r>
          <w:fldChar w:fldCharType="end"/>
        </w:r>
      </w:ins>
    </w:p>
    <w:p w14:paraId="2DF34DA2" w14:textId="77777777" w:rsidR="00A7792B" w:rsidRDefault="00A7792B">
      <w:pPr>
        <w:pStyle w:val="30"/>
        <w:rPr>
          <w:ins w:id="139" w:author="Rapporteur" w:date="2022-04-14T21:40:00Z"/>
          <w:rFonts w:asciiTheme="minorHAnsi" w:eastAsiaTheme="minorEastAsia" w:hAnsiTheme="minorHAnsi" w:cstheme="minorBidi"/>
          <w:sz w:val="22"/>
          <w:szCs w:val="22"/>
          <w:lang w:val="en-US" w:eastAsia="zh-CN"/>
        </w:rPr>
      </w:pPr>
      <w:ins w:id="140" w:author="Rapporteur" w:date="2022-04-14T21:40:00Z">
        <w:r>
          <w:t>6.</w:t>
        </w:r>
        <w:r>
          <w:rPr>
            <w:lang w:eastAsia="zh-CN"/>
          </w:rPr>
          <w:t>1</w:t>
        </w:r>
        <w:r>
          <w:t>.</w:t>
        </w:r>
        <w:r>
          <w:rPr>
            <w:lang w:eastAsia="zh-CN"/>
          </w:rPr>
          <w:t>3.1</w:t>
        </w:r>
        <w:r>
          <w:rPr>
            <w:rFonts w:asciiTheme="minorHAnsi" w:eastAsiaTheme="minorEastAsia" w:hAnsiTheme="minorHAnsi" w:cstheme="minorBidi"/>
            <w:sz w:val="22"/>
            <w:szCs w:val="22"/>
            <w:lang w:val="en-US" w:eastAsia="zh-CN"/>
          </w:rPr>
          <w:tab/>
        </w:r>
        <w:r>
          <w:t>Establish LCS-UP connection between UE and LMF</w:t>
        </w:r>
        <w:r>
          <w:tab/>
        </w:r>
        <w:r>
          <w:fldChar w:fldCharType="begin"/>
        </w:r>
        <w:r>
          <w:instrText xml:space="preserve"> PAGEREF _Toc100864866 \h </w:instrText>
        </w:r>
      </w:ins>
      <w:r>
        <w:fldChar w:fldCharType="separate"/>
      </w:r>
      <w:ins w:id="141" w:author="Rapporteur" w:date="2022-04-14T21:40:00Z">
        <w:r>
          <w:t>17</w:t>
        </w:r>
        <w:r>
          <w:fldChar w:fldCharType="end"/>
        </w:r>
      </w:ins>
    </w:p>
    <w:p w14:paraId="69F60768" w14:textId="77777777" w:rsidR="00A7792B" w:rsidRDefault="00A7792B">
      <w:pPr>
        <w:pStyle w:val="30"/>
        <w:rPr>
          <w:ins w:id="142" w:author="Rapporteur" w:date="2022-04-14T21:40:00Z"/>
          <w:rFonts w:asciiTheme="minorHAnsi" w:eastAsiaTheme="minorEastAsia" w:hAnsiTheme="minorHAnsi" w:cstheme="minorBidi"/>
          <w:sz w:val="22"/>
          <w:szCs w:val="22"/>
          <w:lang w:val="en-US" w:eastAsia="zh-CN"/>
        </w:rPr>
      </w:pPr>
      <w:ins w:id="143" w:author="Rapporteur" w:date="2022-04-14T21:40:00Z">
        <w:r>
          <w:t>6.</w:t>
        </w:r>
        <w:r>
          <w:rPr>
            <w:lang w:eastAsia="zh-CN"/>
          </w:rPr>
          <w:t>1</w:t>
        </w:r>
        <w:r>
          <w:t>.</w:t>
        </w:r>
        <w:r>
          <w:rPr>
            <w:lang w:eastAsia="zh-CN"/>
          </w:rPr>
          <w:t>3.2</w:t>
        </w:r>
        <w:r>
          <w:rPr>
            <w:rFonts w:asciiTheme="minorHAnsi" w:eastAsiaTheme="minorEastAsia" w:hAnsiTheme="minorHAnsi" w:cstheme="minorBidi"/>
            <w:sz w:val="22"/>
            <w:szCs w:val="22"/>
            <w:lang w:val="en-US" w:eastAsia="zh-CN"/>
          </w:rPr>
          <w:tab/>
        </w:r>
        <w:r>
          <w:t>Modify LCS-UP connection between UE and LMF</w:t>
        </w:r>
        <w:r>
          <w:tab/>
        </w:r>
        <w:r>
          <w:fldChar w:fldCharType="begin"/>
        </w:r>
        <w:r>
          <w:instrText xml:space="preserve"> PAGEREF _Toc100864867 \h </w:instrText>
        </w:r>
      </w:ins>
      <w:r>
        <w:fldChar w:fldCharType="separate"/>
      </w:r>
      <w:ins w:id="144" w:author="Rapporteur" w:date="2022-04-14T21:40:00Z">
        <w:r>
          <w:t>17</w:t>
        </w:r>
        <w:r>
          <w:fldChar w:fldCharType="end"/>
        </w:r>
      </w:ins>
    </w:p>
    <w:p w14:paraId="1E870C88" w14:textId="77777777" w:rsidR="00A7792B" w:rsidRDefault="00A7792B">
      <w:pPr>
        <w:pStyle w:val="30"/>
        <w:rPr>
          <w:ins w:id="145" w:author="Rapporteur" w:date="2022-04-14T21:40:00Z"/>
          <w:rFonts w:asciiTheme="minorHAnsi" w:eastAsiaTheme="minorEastAsia" w:hAnsiTheme="minorHAnsi" w:cstheme="minorBidi"/>
          <w:sz w:val="22"/>
          <w:szCs w:val="22"/>
          <w:lang w:val="en-US" w:eastAsia="zh-CN"/>
        </w:rPr>
      </w:pPr>
      <w:ins w:id="146" w:author="Rapporteur" w:date="2022-04-14T21:40:00Z">
        <w:r>
          <w:t>6.</w:t>
        </w:r>
        <w:r>
          <w:rPr>
            <w:lang w:eastAsia="zh-CN"/>
          </w:rPr>
          <w:t>1</w:t>
        </w:r>
        <w:r>
          <w:t>.</w:t>
        </w:r>
        <w:r>
          <w:rPr>
            <w:lang w:eastAsia="zh-CN"/>
          </w:rPr>
          <w:t>3.3</w:t>
        </w:r>
        <w:r>
          <w:rPr>
            <w:rFonts w:asciiTheme="minorHAnsi" w:eastAsiaTheme="minorEastAsia" w:hAnsiTheme="minorHAnsi" w:cstheme="minorBidi"/>
            <w:sz w:val="22"/>
            <w:szCs w:val="22"/>
            <w:lang w:val="en-US" w:eastAsia="zh-CN"/>
          </w:rPr>
          <w:tab/>
        </w:r>
        <w:r>
          <w:rPr>
            <w:lang w:eastAsia="zh-CN"/>
          </w:rPr>
          <w:t>UE Assisted and UE Based Positioning Procedure over LCS-UP</w:t>
        </w:r>
        <w:r>
          <w:tab/>
        </w:r>
        <w:r>
          <w:fldChar w:fldCharType="begin"/>
        </w:r>
        <w:r>
          <w:instrText xml:space="preserve"> PAGEREF _Toc100864868 \h </w:instrText>
        </w:r>
      </w:ins>
      <w:r>
        <w:fldChar w:fldCharType="separate"/>
      </w:r>
      <w:ins w:id="147" w:author="Rapporteur" w:date="2022-04-14T21:40:00Z">
        <w:r>
          <w:t>18</w:t>
        </w:r>
        <w:r>
          <w:fldChar w:fldCharType="end"/>
        </w:r>
      </w:ins>
    </w:p>
    <w:p w14:paraId="3DF87886" w14:textId="77777777" w:rsidR="00A7792B" w:rsidRDefault="00A7792B">
      <w:pPr>
        <w:pStyle w:val="30"/>
        <w:rPr>
          <w:ins w:id="148" w:author="Rapporteur" w:date="2022-04-14T21:40:00Z"/>
          <w:rFonts w:asciiTheme="minorHAnsi" w:eastAsiaTheme="minorEastAsia" w:hAnsiTheme="minorHAnsi" w:cstheme="minorBidi"/>
          <w:sz w:val="22"/>
          <w:szCs w:val="22"/>
          <w:lang w:val="en-US" w:eastAsia="zh-CN"/>
        </w:rPr>
      </w:pPr>
      <w:ins w:id="149" w:author="Rapporteur" w:date="2022-04-14T21:40:00Z">
        <w:r>
          <w:t>6.</w:t>
        </w:r>
        <w:r>
          <w:rPr>
            <w:lang w:eastAsia="zh-CN"/>
          </w:rPr>
          <w:t>1</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869 \h </w:instrText>
        </w:r>
      </w:ins>
      <w:r>
        <w:fldChar w:fldCharType="separate"/>
      </w:r>
      <w:ins w:id="150" w:author="Rapporteur" w:date="2022-04-14T21:40:00Z">
        <w:r>
          <w:t>19</w:t>
        </w:r>
        <w:r>
          <w:fldChar w:fldCharType="end"/>
        </w:r>
      </w:ins>
    </w:p>
    <w:p w14:paraId="00349296" w14:textId="77777777" w:rsidR="00A7792B" w:rsidRDefault="00A7792B">
      <w:pPr>
        <w:pStyle w:val="20"/>
        <w:rPr>
          <w:ins w:id="151" w:author="Rapporteur" w:date="2022-04-14T21:40:00Z"/>
          <w:rFonts w:asciiTheme="minorHAnsi" w:eastAsiaTheme="minorEastAsia" w:hAnsiTheme="minorHAnsi" w:cstheme="minorBidi"/>
          <w:sz w:val="22"/>
          <w:szCs w:val="22"/>
          <w:lang w:val="en-US" w:eastAsia="zh-CN"/>
        </w:rPr>
      </w:pPr>
      <w:ins w:id="152" w:author="Rapporteur" w:date="2022-04-14T21:40:00Z">
        <w:r>
          <w:t>6.</w:t>
        </w:r>
        <w:r>
          <w:rPr>
            <w:lang w:eastAsia="zh-CN"/>
          </w:rPr>
          <w:t>2</w:t>
        </w:r>
        <w:r>
          <w:rPr>
            <w:rFonts w:asciiTheme="minorHAnsi" w:eastAsiaTheme="minorEastAsia" w:hAnsiTheme="minorHAnsi" w:cstheme="minorBidi"/>
            <w:sz w:val="22"/>
            <w:szCs w:val="22"/>
            <w:lang w:val="en-US" w:eastAsia="zh-CN"/>
          </w:rPr>
          <w:tab/>
        </w:r>
        <w:r>
          <w:t>Solution #</w:t>
        </w:r>
        <w:r>
          <w:rPr>
            <w:lang w:eastAsia="zh-CN"/>
          </w:rPr>
          <w:t>2</w:t>
        </w:r>
        <w:r>
          <w:t>: Discovery of User Plane service Cooperated with 3GPP LCS Features</w:t>
        </w:r>
        <w:r>
          <w:tab/>
        </w:r>
        <w:r>
          <w:fldChar w:fldCharType="begin"/>
        </w:r>
        <w:r>
          <w:instrText xml:space="preserve"> PAGEREF _Toc100864870 \h </w:instrText>
        </w:r>
      </w:ins>
      <w:r>
        <w:fldChar w:fldCharType="separate"/>
      </w:r>
      <w:ins w:id="153" w:author="Rapporteur" w:date="2022-04-14T21:40:00Z">
        <w:r>
          <w:t>20</w:t>
        </w:r>
        <w:r>
          <w:fldChar w:fldCharType="end"/>
        </w:r>
      </w:ins>
    </w:p>
    <w:p w14:paraId="7BE8392A" w14:textId="77777777" w:rsidR="00A7792B" w:rsidRDefault="00A7792B">
      <w:pPr>
        <w:pStyle w:val="20"/>
        <w:rPr>
          <w:ins w:id="154" w:author="Rapporteur" w:date="2022-04-14T21:40:00Z"/>
          <w:rFonts w:asciiTheme="minorHAnsi" w:eastAsiaTheme="minorEastAsia" w:hAnsiTheme="minorHAnsi" w:cstheme="minorBidi"/>
          <w:sz w:val="22"/>
          <w:szCs w:val="22"/>
          <w:lang w:val="en-US" w:eastAsia="zh-CN"/>
        </w:rPr>
      </w:pPr>
      <w:ins w:id="155" w:author="Rapporteur" w:date="2022-04-14T21:40:00Z">
        <w:r>
          <w:rPr>
            <w:lang w:eastAsia="ko-KR"/>
          </w:rPr>
          <w:t>6.</w:t>
        </w:r>
        <w:r>
          <w:rPr>
            <w:lang w:eastAsia="zh-CN"/>
          </w:rPr>
          <w:t>2</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71 \h </w:instrText>
        </w:r>
      </w:ins>
      <w:r>
        <w:fldChar w:fldCharType="separate"/>
      </w:r>
      <w:ins w:id="156" w:author="Rapporteur" w:date="2022-04-14T21:40:00Z">
        <w:r>
          <w:t>20</w:t>
        </w:r>
        <w:r>
          <w:fldChar w:fldCharType="end"/>
        </w:r>
      </w:ins>
    </w:p>
    <w:p w14:paraId="16E5F4B3" w14:textId="77777777" w:rsidR="00A7792B" w:rsidRDefault="00A7792B">
      <w:pPr>
        <w:pStyle w:val="20"/>
        <w:rPr>
          <w:ins w:id="157" w:author="Rapporteur" w:date="2022-04-14T21:40:00Z"/>
          <w:rFonts w:asciiTheme="minorHAnsi" w:eastAsiaTheme="minorEastAsia" w:hAnsiTheme="minorHAnsi" w:cstheme="minorBidi"/>
          <w:sz w:val="22"/>
          <w:szCs w:val="22"/>
          <w:lang w:val="en-US" w:eastAsia="zh-CN"/>
        </w:rPr>
      </w:pPr>
      <w:ins w:id="158" w:author="Rapporteur" w:date="2022-04-14T21:40:00Z">
        <w:r>
          <w:rPr>
            <w:lang w:eastAsia="ko-KR"/>
          </w:rPr>
          <w:t>6.</w:t>
        </w:r>
        <w:r>
          <w:rPr>
            <w:lang w:eastAsia="zh-CN"/>
          </w:rPr>
          <w:t>2</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872 \h </w:instrText>
        </w:r>
      </w:ins>
      <w:r>
        <w:fldChar w:fldCharType="separate"/>
      </w:r>
      <w:ins w:id="159" w:author="Rapporteur" w:date="2022-04-14T21:40:00Z">
        <w:r>
          <w:t>20</w:t>
        </w:r>
        <w:r>
          <w:fldChar w:fldCharType="end"/>
        </w:r>
      </w:ins>
    </w:p>
    <w:p w14:paraId="0EE9433C" w14:textId="77777777" w:rsidR="00A7792B" w:rsidRDefault="00A7792B">
      <w:pPr>
        <w:pStyle w:val="30"/>
        <w:rPr>
          <w:ins w:id="160" w:author="Rapporteur" w:date="2022-04-14T21:40:00Z"/>
          <w:rFonts w:asciiTheme="minorHAnsi" w:eastAsiaTheme="minorEastAsia" w:hAnsiTheme="minorHAnsi" w:cstheme="minorBidi"/>
          <w:sz w:val="22"/>
          <w:szCs w:val="22"/>
          <w:lang w:val="en-US" w:eastAsia="zh-CN"/>
        </w:rPr>
      </w:pPr>
      <w:ins w:id="161" w:author="Rapporteur" w:date="2022-04-14T21:40:00Z">
        <w:r>
          <w:t>6.</w:t>
        </w:r>
        <w:r>
          <w:rPr>
            <w:lang w:eastAsia="zh-CN"/>
          </w:rPr>
          <w:t>2</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873 \h </w:instrText>
        </w:r>
      </w:ins>
      <w:r>
        <w:fldChar w:fldCharType="separate"/>
      </w:r>
      <w:ins w:id="162" w:author="Rapporteur" w:date="2022-04-14T21:40:00Z">
        <w:r>
          <w:t>23</w:t>
        </w:r>
        <w:r>
          <w:fldChar w:fldCharType="end"/>
        </w:r>
      </w:ins>
    </w:p>
    <w:p w14:paraId="25C4FDDC" w14:textId="77777777" w:rsidR="00A7792B" w:rsidRDefault="00A7792B">
      <w:pPr>
        <w:pStyle w:val="40"/>
        <w:rPr>
          <w:ins w:id="163" w:author="Rapporteur" w:date="2022-04-14T21:40:00Z"/>
          <w:rFonts w:asciiTheme="minorHAnsi" w:eastAsiaTheme="minorEastAsia" w:hAnsiTheme="minorHAnsi" w:cstheme="minorBidi"/>
          <w:sz w:val="22"/>
          <w:szCs w:val="22"/>
          <w:lang w:val="en-US" w:eastAsia="zh-CN"/>
        </w:rPr>
      </w:pPr>
      <w:ins w:id="164" w:author="Rapporteur" w:date="2022-04-14T21:40:00Z">
        <w:r>
          <w:t>6.</w:t>
        </w:r>
        <w:r>
          <w:rPr>
            <w:lang w:eastAsia="zh-CN"/>
          </w:rPr>
          <w:t>2</w:t>
        </w:r>
        <w:r>
          <w:t>.3.1</w:t>
        </w:r>
        <w:r>
          <w:rPr>
            <w:rFonts w:asciiTheme="minorHAnsi" w:eastAsiaTheme="minorEastAsia" w:hAnsiTheme="minorHAnsi" w:cstheme="minorBidi"/>
            <w:sz w:val="22"/>
            <w:szCs w:val="22"/>
            <w:lang w:val="en-US" w:eastAsia="zh-CN"/>
          </w:rPr>
          <w:tab/>
        </w:r>
        <w:r>
          <w:t>LMF Offload traffic to Cooperated LCUP</w:t>
        </w:r>
        <w:r>
          <w:tab/>
        </w:r>
        <w:r>
          <w:fldChar w:fldCharType="begin"/>
        </w:r>
        <w:r>
          <w:instrText xml:space="preserve"> PAGEREF _Toc100864874 \h </w:instrText>
        </w:r>
      </w:ins>
      <w:r>
        <w:fldChar w:fldCharType="separate"/>
      </w:r>
      <w:ins w:id="165" w:author="Rapporteur" w:date="2022-04-14T21:40:00Z">
        <w:r>
          <w:t>23</w:t>
        </w:r>
        <w:r>
          <w:fldChar w:fldCharType="end"/>
        </w:r>
      </w:ins>
    </w:p>
    <w:p w14:paraId="114BA915" w14:textId="77777777" w:rsidR="00A7792B" w:rsidRDefault="00A7792B">
      <w:pPr>
        <w:pStyle w:val="40"/>
        <w:rPr>
          <w:ins w:id="166" w:author="Rapporteur" w:date="2022-04-14T21:40:00Z"/>
          <w:rFonts w:asciiTheme="minorHAnsi" w:eastAsiaTheme="minorEastAsia" w:hAnsiTheme="minorHAnsi" w:cstheme="minorBidi"/>
          <w:sz w:val="22"/>
          <w:szCs w:val="22"/>
          <w:lang w:val="en-US" w:eastAsia="zh-CN"/>
        </w:rPr>
      </w:pPr>
      <w:ins w:id="167" w:author="Rapporteur" w:date="2022-04-14T21:40:00Z">
        <w:r>
          <w:t>6.</w:t>
        </w:r>
        <w:r>
          <w:rPr>
            <w:lang w:eastAsia="zh-CN"/>
          </w:rPr>
          <w:t>2</w:t>
        </w:r>
        <w:r>
          <w:t xml:space="preserve">.3.2 </w:t>
        </w:r>
        <w:r>
          <w:rPr>
            <w:rFonts w:asciiTheme="minorHAnsi" w:eastAsiaTheme="minorEastAsia" w:hAnsiTheme="minorHAnsi" w:cstheme="minorBidi"/>
            <w:sz w:val="22"/>
            <w:szCs w:val="22"/>
            <w:lang w:val="en-US" w:eastAsia="zh-CN"/>
          </w:rPr>
          <w:tab/>
        </w:r>
        <w:r>
          <w:t>LMF Activates UE with UP Connection to LCUP</w:t>
        </w:r>
        <w:r>
          <w:tab/>
        </w:r>
        <w:r>
          <w:fldChar w:fldCharType="begin"/>
        </w:r>
        <w:r>
          <w:instrText xml:space="preserve"> PAGEREF _Toc100864875 \h </w:instrText>
        </w:r>
      </w:ins>
      <w:r>
        <w:fldChar w:fldCharType="separate"/>
      </w:r>
      <w:ins w:id="168" w:author="Rapporteur" w:date="2022-04-14T21:40:00Z">
        <w:r>
          <w:t>25</w:t>
        </w:r>
        <w:r>
          <w:fldChar w:fldCharType="end"/>
        </w:r>
      </w:ins>
    </w:p>
    <w:p w14:paraId="1EA23B09" w14:textId="77777777" w:rsidR="00A7792B" w:rsidRDefault="00A7792B">
      <w:pPr>
        <w:pStyle w:val="30"/>
        <w:rPr>
          <w:ins w:id="169" w:author="Rapporteur" w:date="2022-04-14T21:40:00Z"/>
          <w:rFonts w:asciiTheme="minorHAnsi" w:eastAsiaTheme="minorEastAsia" w:hAnsiTheme="minorHAnsi" w:cstheme="minorBidi"/>
          <w:sz w:val="22"/>
          <w:szCs w:val="22"/>
          <w:lang w:val="en-US" w:eastAsia="zh-CN"/>
        </w:rPr>
      </w:pPr>
      <w:ins w:id="170" w:author="Rapporteur" w:date="2022-04-14T21:40:00Z">
        <w:r>
          <w:t>6.</w:t>
        </w:r>
        <w:r>
          <w:rPr>
            <w:lang w:eastAsia="zh-CN"/>
          </w:rPr>
          <w:t>2</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876 \h </w:instrText>
        </w:r>
      </w:ins>
      <w:r>
        <w:fldChar w:fldCharType="separate"/>
      </w:r>
      <w:ins w:id="171" w:author="Rapporteur" w:date="2022-04-14T21:40:00Z">
        <w:r>
          <w:t>26</w:t>
        </w:r>
        <w:r>
          <w:fldChar w:fldCharType="end"/>
        </w:r>
      </w:ins>
    </w:p>
    <w:p w14:paraId="50BF88C8" w14:textId="77777777" w:rsidR="00A7792B" w:rsidRDefault="00A7792B">
      <w:pPr>
        <w:pStyle w:val="20"/>
        <w:rPr>
          <w:ins w:id="172" w:author="Rapporteur" w:date="2022-04-14T21:40:00Z"/>
          <w:rFonts w:asciiTheme="minorHAnsi" w:eastAsiaTheme="minorEastAsia" w:hAnsiTheme="minorHAnsi" w:cstheme="minorBidi"/>
          <w:sz w:val="22"/>
          <w:szCs w:val="22"/>
          <w:lang w:val="en-US" w:eastAsia="zh-CN"/>
        </w:rPr>
      </w:pPr>
      <w:ins w:id="173" w:author="Rapporteur" w:date="2022-04-14T21:40:00Z">
        <w:r>
          <w:t>6.</w:t>
        </w:r>
        <w:r>
          <w:rPr>
            <w:lang w:eastAsia="zh-CN"/>
          </w:rPr>
          <w:t>3</w:t>
        </w:r>
        <w:r>
          <w:rPr>
            <w:rFonts w:asciiTheme="minorHAnsi" w:eastAsiaTheme="minorEastAsia" w:hAnsiTheme="minorHAnsi" w:cstheme="minorBidi"/>
            <w:sz w:val="22"/>
            <w:szCs w:val="22"/>
            <w:lang w:val="en-US" w:eastAsia="zh-CN"/>
          </w:rPr>
          <w:tab/>
        </w:r>
        <w:r>
          <w:t>Solution #</w:t>
        </w:r>
        <w:r>
          <w:rPr>
            <w:lang w:eastAsia="zh-CN"/>
          </w:rPr>
          <w:t>3</w:t>
        </w:r>
        <w:r>
          <w:t>: User plane location capability transfer and positioning via user plane</w:t>
        </w:r>
        <w:r>
          <w:tab/>
        </w:r>
        <w:r>
          <w:fldChar w:fldCharType="begin"/>
        </w:r>
        <w:r>
          <w:instrText xml:space="preserve"> PAGEREF _Toc100864877 \h </w:instrText>
        </w:r>
      </w:ins>
      <w:r>
        <w:fldChar w:fldCharType="separate"/>
      </w:r>
      <w:ins w:id="174" w:author="Rapporteur" w:date="2022-04-14T21:40:00Z">
        <w:r>
          <w:t>26</w:t>
        </w:r>
        <w:r>
          <w:fldChar w:fldCharType="end"/>
        </w:r>
      </w:ins>
    </w:p>
    <w:p w14:paraId="5EEF498E" w14:textId="77777777" w:rsidR="00A7792B" w:rsidRDefault="00A7792B">
      <w:pPr>
        <w:pStyle w:val="30"/>
        <w:rPr>
          <w:ins w:id="175" w:author="Rapporteur" w:date="2022-04-14T21:40:00Z"/>
          <w:rFonts w:asciiTheme="minorHAnsi" w:eastAsiaTheme="minorEastAsia" w:hAnsiTheme="minorHAnsi" w:cstheme="minorBidi"/>
          <w:sz w:val="22"/>
          <w:szCs w:val="22"/>
          <w:lang w:val="en-US" w:eastAsia="zh-CN"/>
        </w:rPr>
      </w:pPr>
      <w:ins w:id="176" w:author="Rapporteur" w:date="2022-04-14T21:40:00Z">
        <w:r>
          <w:rPr>
            <w:lang w:eastAsia="ko-KR"/>
          </w:rPr>
          <w:t>6.</w:t>
        </w:r>
        <w:r>
          <w:rPr>
            <w:lang w:eastAsia="zh-CN"/>
          </w:rPr>
          <w:t>3</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78 \h </w:instrText>
        </w:r>
      </w:ins>
      <w:r>
        <w:fldChar w:fldCharType="separate"/>
      </w:r>
      <w:ins w:id="177" w:author="Rapporteur" w:date="2022-04-14T21:40:00Z">
        <w:r>
          <w:t>26</w:t>
        </w:r>
        <w:r>
          <w:fldChar w:fldCharType="end"/>
        </w:r>
      </w:ins>
    </w:p>
    <w:p w14:paraId="1CE5B1D1" w14:textId="77777777" w:rsidR="00A7792B" w:rsidRDefault="00A7792B">
      <w:pPr>
        <w:pStyle w:val="30"/>
        <w:rPr>
          <w:ins w:id="178" w:author="Rapporteur" w:date="2022-04-14T21:40:00Z"/>
          <w:rFonts w:asciiTheme="minorHAnsi" w:eastAsiaTheme="minorEastAsia" w:hAnsiTheme="minorHAnsi" w:cstheme="minorBidi"/>
          <w:sz w:val="22"/>
          <w:szCs w:val="22"/>
          <w:lang w:val="en-US" w:eastAsia="zh-CN"/>
        </w:rPr>
      </w:pPr>
      <w:ins w:id="179" w:author="Rapporteur" w:date="2022-04-14T21:40:00Z">
        <w:r>
          <w:rPr>
            <w:lang w:eastAsia="ko-KR"/>
          </w:rPr>
          <w:lastRenderedPageBreak/>
          <w:t>6.</w:t>
        </w:r>
        <w:r>
          <w:rPr>
            <w:lang w:eastAsia="zh-CN"/>
          </w:rPr>
          <w:t>3</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879 \h </w:instrText>
        </w:r>
      </w:ins>
      <w:r>
        <w:fldChar w:fldCharType="separate"/>
      </w:r>
      <w:ins w:id="180" w:author="Rapporteur" w:date="2022-04-14T21:40:00Z">
        <w:r>
          <w:t>26</w:t>
        </w:r>
        <w:r>
          <w:fldChar w:fldCharType="end"/>
        </w:r>
      </w:ins>
    </w:p>
    <w:p w14:paraId="32E3619D" w14:textId="77777777" w:rsidR="00A7792B" w:rsidRDefault="00A7792B">
      <w:pPr>
        <w:pStyle w:val="30"/>
        <w:rPr>
          <w:ins w:id="181" w:author="Rapporteur" w:date="2022-04-14T21:40:00Z"/>
          <w:rFonts w:asciiTheme="minorHAnsi" w:eastAsiaTheme="minorEastAsia" w:hAnsiTheme="minorHAnsi" w:cstheme="minorBidi"/>
          <w:sz w:val="22"/>
          <w:szCs w:val="22"/>
          <w:lang w:val="en-US" w:eastAsia="zh-CN"/>
        </w:rPr>
      </w:pPr>
      <w:ins w:id="182" w:author="Rapporteur" w:date="2022-04-14T21:40:00Z">
        <w:r>
          <w:t>6.</w:t>
        </w:r>
        <w:r>
          <w:rPr>
            <w:lang w:eastAsia="zh-CN"/>
          </w:rPr>
          <w:t>3</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880 \h </w:instrText>
        </w:r>
      </w:ins>
      <w:r>
        <w:fldChar w:fldCharType="separate"/>
      </w:r>
      <w:ins w:id="183" w:author="Rapporteur" w:date="2022-04-14T21:40:00Z">
        <w:r>
          <w:t>27</w:t>
        </w:r>
        <w:r>
          <w:fldChar w:fldCharType="end"/>
        </w:r>
      </w:ins>
    </w:p>
    <w:p w14:paraId="582490D6" w14:textId="77777777" w:rsidR="00A7792B" w:rsidRDefault="00A7792B">
      <w:pPr>
        <w:pStyle w:val="40"/>
        <w:rPr>
          <w:ins w:id="184" w:author="Rapporteur" w:date="2022-04-14T21:40:00Z"/>
          <w:rFonts w:asciiTheme="minorHAnsi" w:eastAsiaTheme="minorEastAsia" w:hAnsiTheme="minorHAnsi" w:cstheme="minorBidi"/>
          <w:sz w:val="22"/>
          <w:szCs w:val="22"/>
          <w:lang w:val="en-US" w:eastAsia="zh-CN"/>
        </w:rPr>
      </w:pPr>
      <w:ins w:id="185" w:author="Rapporteur" w:date="2022-04-14T21:40:00Z">
        <w:r>
          <w:t>6.</w:t>
        </w:r>
        <w:r>
          <w:rPr>
            <w:lang w:eastAsia="zh-CN"/>
          </w:rPr>
          <w:t>3</w:t>
        </w:r>
        <w:r>
          <w:t>.3.1</w:t>
        </w:r>
        <w:r>
          <w:rPr>
            <w:rFonts w:asciiTheme="minorHAnsi" w:eastAsiaTheme="minorEastAsia" w:hAnsiTheme="minorHAnsi" w:cstheme="minorBidi"/>
            <w:sz w:val="22"/>
            <w:szCs w:val="22"/>
            <w:lang w:val="en-US" w:eastAsia="zh-CN"/>
          </w:rPr>
          <w:tab/>
        </w:r>
        <w:r>
          <w:t>User plane location capability transfer</w:t>
        </w:r>
        <w:r>
          <w:tab/>
        </w:r>
        <w:r>
          <w:fldChar w:fldCharType="begin"/>
        </w:r>
        <w:r>
          <w:instrText xml:space="preserve"> PAGEREF _Toc100864881 \h </w:instrText>
        </w:r>
      </w:ins>
      <w:r>
        <w:fldChar w:fldCharType="separate"/>
      </w:r>
      <w:ins w:id="186" w:author="Rapporteur" w:date="2022-04-14T21:40:00Z">
        <w:r>
          <w:t>27</w:t>
        </w:r>
        <w:r>
          <w:fldChar w:fldCharType="end"/>
        </w:r>
      </w:ins>
    </w:p>
    <w:p w14:paraId="0DD5428E" w14:textId="77777777" w:rsidR="00A7792B" w:rsidRDefault="00A7792B">
      <w:pPr>
        <w:pStyle w:val="40"/>
        <w:rPr>
          <w:ins w:id="187" w:author="Rapporteur" w:date="2022-04-14T21:40:00Z"/>
          <w:rFonts w:asciiTheme="minorHAnsi" w:eastAsiaTheme="minorEastAsia" w:hAnsiTheme="minorHAnsi" w:cstheme="minorBidi"/>
          <w:sz w:val="22"/>
          <w:szCs w:val="22"/>
          <w:lang w:val="en-US" w:eastAsia="zh-CN"/>
        </w:rPr>
      </w:pPr>
      <w:ins w:id="188" w:author="Rapporteur" w:date="2022-04-14T21:40:00Z">
        <w:r>
          <w:t>6.</w:t>
        </w:r>
        <w:r>
          <w:rPr>
            <w:lang w:eastAsia="zh-CN"/>
          </w:rPr>
          <w:t>3</w:t>
        </w:r>
        <w:r>
          <w:t xml:space="preserve">.3.2 </w:t>
        </w:r>
        <w:r>
          <w:rPr>
            <w:rFonts w:asciiTheme="minorHAnsi" w:eastAsiaTheme="minorEastAsia" w:hAnsiTheme="minorHAnsi" w:cstheme="minorBidi"/>
            <w:sz w:val="22"/>
            <w:szCs w:val="22"/>
            <w:lang w:val="en-US" w:eastAsia="zh-CN"/>
          </w:rPr>
          <w:tab/>
        </w:r>
        <w:r>
          <w:t>5GC-MT-LR Procedure via user plane</w:t>
        </w:r>
        <w:r>
          <w:tab/>
        </w:r>
        <w:r>
          <w:fldChar w:fldCharType="begin"/>
        </w:r>
        <w:r>
          <w:instrText xml:space="preserve"> PAGEREF _Toc100864882 \h </w:instrText>
        </w:r>
      </w:ins>
      <w:r>
        <w:fldChar w:fldCharType="separate"/>
      </w:r>
      <w:ins w:id="189" w:author="Rapporteur" w:date="2022-04-14T21:40:00Z">
        <w:r>
          <w:t>28</w:t>
        </w:r>
        <w:r>
          <w:fldChar w:fldCharType="end"/>
        </w:r>
      </w:ins>
    </w:p>
    <w:p w14:paraId="4966E8C6" w14:textId="77777777" w:rsidR="00A7792B" w:rsidRDefault="00A7792B">
      <w:pPr>
        <w:pStyle w:val="40"/>
        <w:rPr>
          <w:ins w:id="190" w:author="Rapporteur" w:date="2022-04-14T21:40:00Z"/>
          <w:rFonts w:asciiTheme="minorHAnsi" w:eastAsiaTheme="minorEastAsia" w:hAnsiTheme="minorHAnsi" w:cstheme="minorBidi"/>
          <w:sz w:val="22"/>
          <w:szCs w:val="22"/>
          <w:lang w:val="en-US" w:eastAsia="zh-CN"/>
        </w:rPr>
      </w:pPr>
      <w:ins w:id="191" w:author="Rapporteur" w:date="2022-04-14T21:40:00Z">
        <w:r>
          <w:t>6.</w:t>
        </w:r>
        <w:r>
          <w:rPr>
            <w:lang w:eastAsia="zh-CN"/>
          </w:rPr>
          <w:t>3</w:t>
        </w:r>
        <w:r>
          <w:t xml:space="preserve">.3.2 </w:t>
        </w:r>
        <w:r>
          <w:rPr>
            <w:rFonts w:asciiTheme="minorHAnsi" w:eastAsiaTheme="minorEastAsia" w:hAnsiTheme="minorHAnsi" w:cstheme="minorBidi"/>
            <w:sz w:val="22"/>
            <w:szCs w:val="22"/>
            <w:lang w:val="en-US" w:eastAsia="zh-CN"/>
          </w:rPr>
          <w:tab/>
        </w:r>
        <w:r>
          <w:t>5GC-MO-LR Procedure via user plane</w:t>
        </w:r>
        <w:r>
          <w:tab/>
        </w:r>
        <w:r>
          <w:fldChar w:fldCharType="begin"/>
        </w:r>
        <w:r>
          <w:instrText xml:space="preserve"> PAGEREF _Toc100864883 \h </w:instrText>
        </w:r>
      </w:ins>
      <w:r>
        <w:fldChar w:fldCharType="separate"/>
      </w:r>
      <w:ins w:id="192" w:author="Rapporteur" w:date="2022-04-14T21:40:00Z">
        <w:r>
          <w:t>29</w:t>
        </w:r>
        <w:r>
          <w:fldChar w:fldCharType="end"/>
        </w:r>
      </w:ins>
    </w:p>
    <w:p w14:paraId="0BFCCDB3" w14:textId="77777777" w:rsidR="00A7792B" w:rsidRDefault="00A7792B">
      <w:pPr>
        <w:pStyle w:val="30"/>
        <w:rPr>
          <w:ins w:id="193" w:author="Rapporteur" w:date="2022-04-14T21:40:00Z"/>
          <w:rFonts w:asciiTheme="minorHAnsi" w:eastAsiaTheme="minorEastAsia" w:hAnsiTheme="minorHAnsi" w:cstheme="minorBidi"/>
          <w:sz w:val="22"/>
          <w:szCs w:val="22"/>
          <w:lang w:val="en-US" w:eastAsia="zh-CN"/>
        </w:rPr>
      </w:pPr>
      <w:ins w:id="194" w:author="Rapporteur" w:date="2022-04-14T21:40:00Z">
        <w:r>
          <w:t>6.</w:t>
        </w:r>
        <w:r>
          <w:rPr>
            <w:lang w:eastAsia="zh-CN"/>
          </w:rPr>
          <w:t>3</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884 \h </w:instrText>
        </w:r>
      </w:ins>
      <w:r>
        <w:fldChar w:fldCharType="separate"/>
      </w:r>
      <w:ins w:id="195" w:author="Rapporteur" w:date="2022-04-14T21:40:00Z">
        <w:r>
          <w:t>29</w:t>
        </w:r>
        <w:r>
          <w:fldChar w:fldCharType="end"/>
        </w:r>
      </w:ins>
    </w:p>
    <w:p w14:paraId="7C6BF05D" w14:textId="77777777" w:rsidR="00A7792B" w:rsidRDefault="00A7792B">
      <w:pPr>
        <w:pStyle w:val="20"/>
        <w:rPr>
          <w:ins w:id="196" w:author="Rapporteur" w:date="2022-04-14T21:40:00Z"/>
          <w:rFonts w:asciiTheme="minorHAnsi" w:eastAsiaTheme="minorEastAsia" w:hAnsiTheme="minorHAnsi" w:cstheme="minorBidi"/>
          <w:sz w:val="22"/>
          <w:szCs w:val="22"/>
          <w:lang w:val="en-US" w:eastAsia="zh-CN"/>
        </w:rPr>
      </w:pPr>
      <w:ins w:id="197" w:author="Rapporteur" w:date="2022-04-14T21:40:00Z">
        <w:r>
          <w:rPr>
            <w:lang w:eastAsia="zh-CN"/>
          </w:rPr>
          <w:t>6.4</w:t>
        </w:r>
        <w:r>
          <w:rPr>
            <w:rFonts w:asciiTheme="minorHAnsi" w:eastAsiaTheme="minorEastAsia" w:hAnsiTheme="minorHAnsi" w:cstheme="minorBidi"/>
            <w:sz w:val="22"/>
            <w:szCs w:val="22"/>
            <w:lang w:val="en-US" w:eastAsia="zh-CN"/>
          </w:rPr>
          <w:tab/>
        </w:r>
        <w:r>
          <w:t>Solution</w:t>
        </w:r>
        <w:r>
          <w:rPr>
            <w:lang w:eastAsia="zh-CN"/>
          </w:rPr>
          <w:t xml:space="preserve"> #4</w:t>
        </w:r>
        <w:r>
          <w:t>: Direct communication between LMF and RAN node</w:t>
        </w:r>
        <w:r>
          <w:tab/>
        </w:r>
        <w:r>
          <w:fldChar w:fldCharType="begin"/>
        </w:r>
        <w:r>
          <w:instrText xml:space="preserve"> PAGEREF _Toc100864885 \h </w:instrText>
        </w:r>
      </w:ins>
      <w:r>
        <w:fldChar w:fldCharType="separate"/>
      </w:r>
      <w:ins w:id="198" w:author="Rapporteur" w:date="2022-04-14T21:40:00Z">
        <w:r>
          <w:t>30</w:t>
        </w:r>
        <w:r>
          <w:fldChar w:fldCharType="end"/>
        </w:r>
      </w:ins>
    </w:p>
    <w:p w14:paraId="53F123A8" w14:textId="77777777" w:rsidR="00A7792B" w:rsidRDefault="00A7792B">
      <w:pPr>
        <w:pStyle w:val="30"/>
        <w:rPr>
          <w:ins w:id="199" w:author="Rapporteur" w:date="2022-04-14T21:40:00Z"/>
          <w:rFonts w:asciiTheme="minorHAnsi" w:eastAsiaTheme="minorEastAsia" w:hAnsiTheme="minorHAnsi" w:cstheme="minorBidi"/>
          <w:sz w:val="22"/>
          <w:szCs w:val="22"/>
          <w:lang w:val="en-US" w:eastAsia="zh-CN"/>
        </w:rPr>
      </w:pPr>
      <w:ins w:id="200" w:author="Rapporteur" w:date="2022-04-14T21:40:00Z">
        <w:r>
          <w:rPr>
            <w:lang w:eastAsia="ko-KR"/>
          </w:rPr>
          <w:t>6.</w:t>
        </w:r>
        <w:r>
          <w:rPr>
            <w:lang w:eastAsia="zh-CN"/>
          </w:rPr>
          <w:t>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86 \h </w:instrText>
        </w:r>
      </w:ins>
      <w:r>
        <w:fldChar w:fldCharType="separate"/>
      </w:r>
      <w:ins w:id="201" w:author="Rapporteur" w:date="2022-04-14T21:40:00Z">
        <w:r>
          <w:t>30</w:t>
        </w:r>
        <w:r>
          <w:fldChar w:fldCharType="end"/>
        </w:r>
      </w:ins>
    </w:p>
    <w:p w14:paraId="64F1D83E" w14:textId="77777777" w:rsidR="00A7792B" w:rsidRDefault="00A7792B">
      <w:pPr>
        <w:pStyle w:val="30"/>
        <w:rPr>
          <w:ins w:id="202" w:author="Rapporteur" w:date="2022-04-14T21:40:00Z"/>
          <w:rFonts w:asciiTheme="minorHAnsi" w:eastAsiaTheme="minorEastAsia" w:hAnsiTheme="minorHAnsi" w:cstheme="minorBidi"/>
          <w:sz w:val="22"/>
          <w:szCs w:val="22"/>
          <w:lang w:val="en-US" w:eastAsia="zh-CN"/>
        </w:rPr>
      </w:pPr>
      <w:ins w:id="203" w:author="Rapporteur" w:date="2022-04-14T21:40:00Z">
        <w:r>
          <w:rPr>
            <w:lang w:eastAsia="ko-KR"/>
          </w:rPr>
          <w:t>6.</w:t>
        </w:r>
        <w:r>
          <w:rPr>
            <w:lang w:eastAsia="zh-CN"/>
          </w:rPr>
          <w:t>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887 \h </w:instrText>
        </w:r>
      </w:ins>
      <w:r>
        <w:fldChar w:fldCharType="separate"/>
      </w:r>
      <w:ins w:id="204" w:author="Rapporteur" w:date="2022-04-14T21:40:00Z">
        <w:r>
          <w:t>30</w:t>
        </w:r>
        <w:r>
          <w:fldChar w:fldCharType="end"/>
        </w:r>
      </w:ins>
    </w:p>
    <w:p w14:paraId="2D01B82A" w14:textId="77777777" w:rsidR="00A7792B" w:rsidRDefault="00A7792B">
      <w:pPr>
        <w:pStyle w:val="30"/>
        <w:rPr>
          <w:ins w:id="205" w:author="Rapporteur" w:date="2022-04-14T21:40:00Z"/>
          <w:rFonts w:asciiTheme="minorHAnsi" w:eastAsiaTheme="minorEastAsia" w:hAnsiTheme="minorHAnsi" w:cstheme="minorBidi"/>
          <w:sz w:val="22"/>
          <w:szCs w:val="22"/>
          <w:lang w:val="en-US" w:eastAsia="zh-CN"/>
        </w:rPr>
      </w:pPr>
      <w:ins w:id="206" w:author="Rapporteur" w:date="2022-04-14T21:40:00Z">
        <w:r>
          <w:t>6.</w:t>
        </w:r>
        <w:r>
          <w:rPr>
            <w:lang w:eastAsia="zh-CN"/>
          </w:rPr>
          <w:t>4</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888 \h </w:instrText>
        </w:r>
      </w:ins>
      <w:r>
        <w:fldChar w:fldCharType="separate"/>
      </w:r>
      <w:ins w:id="207" w:author="Rapporteur" w:date="2022-04-14T21:40:00Z">
        <w:r>
          <w:t>31</w:t>
        </w:r>
        <w:r>
          <w:fldChar w:fldCharType="end"/>
        </w:r>
      </w:ins>
    </w:p>
    <w:p w14:paraId="3602DD7A" w14:textId="77777777" w:rsidR="00A7792B" w:rsidRDefault="00A7792B">
      <w:pPr>
        <w:pStyle w:val="40"/>
        <w:rPr>
          <w:ins w:id="208" w:author="Rapporteur" w:date="2022-04-14T21:40:00Z"/>
          <w:rFonts w:asciiTheme="minorHAnsi" w:eastAsiaTheme="minorEastAsia" w:hAnsiTheme="minorHAnsi" w:cstheme="minorBidi"/>
          <w:sz w:val="22"/>
          <w:szCs w:val="22"/>
          <w:lang w:val="en-US" w:eastAsia="zh-CN"/>
        </w:rPr>
      </w:pPr>
      <w:ins w:id="209" w:author="Rapporteur" w:date="2022-04-14T21:40:00Z">
        <w:r>
          <w:t>6.</w:t>
        </w:r>
        <w:r>
          <w:rPr>
            <w:lang w:eastAsia="zh-CN"/>
          </w:rPr>
          <w:t>4</w:t>
        </w:r>
        <w:r>
          <w:t>.3.1</w:t>
        </w:r>
        <w:r>
          <w:rPr>
            <w:rFonts w:asciiTheme="minorHAnsi" w:eastAsiaTheme="minorEastAsia" w:hAnsiTheme="minorHAnsi" w:cstheme="minorBidi"/>
            <w:sz w:val="22"/>
            <w:szCs w:val="22"/>
            <w:lang w:val="en-US" w:eastAsia="zh-CN"/>
          </w:rPr>
          <w:tab/>
        </w:r>
        <w:r w:rsidRPr="005E3D72">
          <w:rPr>
            <w:rFonts w:eastAsia="宋体"/>
            <w:lang w:eastAsia="zh-CN"/>
          </w:rPr>
          <w:t>Network Assisted Positioning Procedure</w:t>
        </w:r>
        <w:r>
          <w:tab/>
        </w:r>
        <w:r>
          <w:fldChar w:fldCharType="begin"/>
        </w:r>
        <w:r>
          <w:instrText xml:space="preserve"> PAGEREF _Toc100864889 \h </w:instrText>
        </w:r>
      </w:ins>
      <w:r>
        <w:fldChar w:fldCharType="separate"/>
      </w:r>
      <w:ins w:id="210" w:author="Rapporteur" w:date="2022-04-14T21:40:00Z">
        <w:r>
          <w:t>31</w:t>
        </w:r>
        <w:r>
          <w:fldChar w:fldCharType="end"/>
        </w:r>
      </w:ins>
    </w:p>
    <w:p w14:paraId="26F77055" w14:textId="77777777" w:rsidR="00A7792B" w:rsidRDefault="00A7792B">
      <w:pPr>
        <w:pStyle w:val="40"/>
        <w:rPr>
          <w:ins w:id="211" w:author="Rapporteur" w:date="2022-04-14T21:40:00Z"/>
          <w:rFonts w:asciiTheme="minorHAnsi" w:eastAsiaTheme="minorEastAsia" w:hAnsiTheme="minorHAnsi" w:cstheme="minorBidi"/>
          <w:sz w:val="22"/>
          <w:szCs w:val="22"/>
          <w:lang w:val="en-US" w:eastAsia="zh-CN"/>
        </w:rPr>
      </w:pPr>
      <w:ins w:id="212" w:author="Rapporteur" w:date="2022-04-14T21:40:00Z">
        <w:r>
          <w:t>6.</w:t>
        </w:r>
        <w:r>
          <w:rPr>
            <w:lang w:eastAsia="zh-CN"/>
          </w:rPr>
          <w:t>4</w:t>
        </w:r>
        <w:r>
          <w:t>.3.2</w:t>
        </w:r>
        <w:r>
          <w:rPr>
            <w:rFonts w:asciiTheme="minorHAnsi" w:eastAsiaTheme="minorEastAsia" w:hAnsiTheme="minorHAnsi" w:cstheme="minorBidi"/>
            <w:sz w:val="22"/>
            <w:szCs w:val="22"/>
            <w:lang w:val="en-US" w:eastAsia="zh-CN"/>
          </w:rPr>
          <w:tab/>
        </w:r>
        <w:r w:rsidRPr="005E3D72">
          <w:rPr>
            <w:rFonts w:eastAsia="宋体"/>
            <w:lang w:eastAsia="zh-CN"/>
          </w:rPr>
          <w:t>Obtaining Non-UE Associated Network Assistance Data</w:t>
        </w:r>
        <w:r>
          <w:tab/>
        </w:r>
        <w:r>
          <w:fldChar w:fldCharType="begin"/>
        </w:r>
        <w:r>
          <w:instrText xml:space="preserve"> PAGEREF _Toc100864890 \h </w:instrText>
        </w:r>
      </w:ins>
      <w:r>
        <w:fldChar w:fldCharType="separate"/>
      </w:r>
      <w:ins w:id="213" w:author="Rapporteur" w:date="2022-04-14T21:40:00Z">
        <w:r>
          <w:t>32</w:t>
        </w:r>
        <w:r>
          <w:fldChar w:fldCharType="end"/>
        </w:r>
      </w:ins>
    </w:p>
    <w:p w14:paraId="7D9D2CA4" w14:textId="77777777" w:rsidR="00A7792B" w:rsidRDefault="00A7792B">
      <w:pPr>
        <w:pStyle w:val="30"/>
        <w:rPr>
          <w:ins w:id="214" w:author="Rapporteur" w:date="2022-04-14T21:40:00Z"/>
          <w:rFonts w:asciiTheme="minorHAnsi" w:eastAsiaTheme="minorEastAsia" w:hAnsiTheme="minorHAnsi" w:cstheme="minorBidi"/>
          <w:sz w:val="22"/>
          <w:szCs w:val="22"/>
          <w:lang w:val="en-US" w:eastAsia="zh-CN"/>
        </w:rPr>
      </w:pPr>
      <w:ins w:id="215" w:author="Rapporteur" w:date="2022-04-14T21:40:00Z">
        <w:r>
          <w:t>6.</w:t>
        </w:r>
        <w:r>
          <w:rPr>
            <w:lang w:eastAsia="zh-CN"/>
          </w:rPr>
          <w:t>4</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891 \h </w:instrText>
        </w:r>
      </w:ins>
      <w:r>
        <w:fldChar w:fldCharType="separate"/>
      </w:r>
      <w:ins w:id="216" w:author="Rapporteur" w:date="2022-04-14T21:40:00Z">
        <w:r>
          <w:t>32</w:t>
        </w:r>
        <w:r>
          <w:fldChar w:fldCharType="end"/>
        </w:r>
      </w:ins>
    </w:p>
    <w:p w14:paraId="11C67F86" w14:textId="77777777" w:rsidR="00A7792B" w:rsidRDefault="00A7792B">
      <w:pPr>
        <w:pStyle w:val="20"/>
        <w:rPr>
          <w:ins w:id="217" w:author="Rapporteur" w:date="2022-04-14T21:40:00Z"/>
          <w:rFonts w:asciiTheme="minorHAnsi" w:eastAsiaTheme="minorEastAsia" w:hAnsiTheme="minorHAnsi" w:cstheme="minorBidi"/>
          <w:sz w:val="22"/>
          <w:szCs w:val="22"/>
          <w:lang w:val="en-US" w:eastAsia="zh-CN"/>
        </w:rPr>
      </w:pPr>
      <w:ins w:id="218" w:author="Rapporteur" w:date="2022-04-14T21:40:00Z">
        <w:r>
          <w:t>6.</w:t>
        </w:r>
        <w:r>
          <w:rPr>
            <w:lang w:eastAsia="zh-CN"/>
          </w:rPr>
          <w:t>5</w:t>
        </w:r>
        <w:r>
          <w:rPr>
            <w:rFonts w:asciiTheme="minorHAnsi" w:eastAsiaTheme="minorEastAsia" w:hAnsiTheme="minorHAnsi" w:cstheme="minorBidi"/>
            <w:sz w:val="22"/>
            <w:szCs w:val="22"/>
            <w:lang w:val="en-US" w:eastAsia="zh-CN"/>
          </w:rPr>
          <w:tab/>
        </w:r>
        <w:r>
          <w:t>Solution #</w:t>
        </w:r>
        <w:r>
          <w:rPr>
            <w:lang w:eastAsia="zh-CN"/>
          </w:rPr>
          <w:t>5</w:t>
        </w:r>
        <w:r>
          <w:t>: LCS architecture with “any AMF”</w:t>
        </w:r>
        <w:r>
          <w:tab/>
        </w:r>
        <w:r>
          <w:fldChar w:fldCharType="begin"/>
        </w:r>
        <w:r>
          <w:instrText xml:space="preserve"> PAGEREF _Toc100864892 \h </w:instrText>
        </w:r>
      </w:ins>
      <w:r>
        <w:fldChar w:fldCharType="separate"/>
      </w:r>
      <w:ins w:id="219" w:author="Rapporteur" w:date="2022-04-14T21:40:00Z">
        <w:r>
          <w:t>32</w:t>
        </w:r>
        <w:r>
          <w:fldChar w:fldCharType="end"/>
        </w:r>
      </w:ins>
    </w:p>
    <w:p w14:paraId="0716F965" w14:textId="77777777" w:rsidR="00A7792B" w:rsidRDefault="00A7792B">
      <w:pPr>
        <w:pStyle w:val="30"/>
        <w:rPr>
          <w:ins w:id="220" w:author="Rapporteur" w:date="2022-04-14T21:40:00Z"/>
          <w:rFonts w:asciiTheme="minorHAnsi" w:eastAsiaTheme="minorEastAsia" w:hAnsiTheme="minorHAnsi" w:cstheme="minorBidi"/>
          <w:sz w:val="22"/>
          <w:szCs w:val="22"/>
          <w:lang w:val="en-US" w:eastAsia="zh-CN"/>
        </w:rPr>
      </w:pPr>
      <w:ins w:id="221" w:author="Rapporteur" w:date="2022-04-14T21:40:00Z">
        <w:r>
          <w:rPr>
            <w:lang w:eastAsia="ko-KR"/>
          </w:rPr>
          <w:t>6.</w:t>
        </w:r>
        <w:r>
          <w:rPr>
            <w:lang w:eastAsia="zh-CN"/>
          </w:rPr>
          <w:t>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893 \h </w:instrText>
        </w:r>
      </w:ins>
      <w:r>
        <w:fldChar w:fldCharType="separate"/>
      </w:r>
      <w:ins w:id="222" w:author="Rapporteur" w:date="2022-04-14T21:40:00Z">
        <w:r>
          <w:t>32</w:t>
        </w:r>
        <w:r>
          <w:fldChar w:fldCharType="end"/>
        </w:r>
      </w:ins>
    </w:p>
    <w:p w14:paraId="176A56A2" w14:textId="77777777" w:rsidR="00A7792B" w:rsidRDefault="00A7792B">
      <w:pPr>
        <w:pStyle w:val="30"/>
        <w:rPr>
          <w:ins w:id="223" w:author="Rapporteur" w:date="2022-04-14T21:40:00Z"/>
          <w:rFonts w:asciiTheme="minorHAnsi" w:eastAsiaTheme="minorEastAsia" w:hAnsiTheme="minorHAnsi" w:cstheme="minorBidi"/>
          <w:sz w:val="22"/>
          <w:szCs w:val="22"/>
          <w:lang w:val="en-US" w:eastAsia="zh-CN"/>
        </w:rPr>
      </w:pPr>
      <w:ins w:id="224" w:author="Rapporteur" w:date="2022-04-14T21:40:00Z">
        <w:r>
          <w:rPr>
            <w:lang w:eastAsia="ko-KR"/>
          </w:rPr>
          <w:t>6.</w:t>
        </w:r>
        <w:r>
          <w:rPr>
            <w:lang w:eastAsia="zh-CN"/>
          </w:rPr>
          <w:t>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894 \h </w:instrText>
        </w:r>
      </w:ins>
      <w:r>
        <w:fldChar w:fldCharType="separate"/>
      </w:r>
      <w:ins w:id="225" w:author="Rapporteur" w:date="2022-04-14T21:40:00Z">
        <w:r>
          <w:t>33</w:t>
        </w:r>
        <w:r>
          <w:fldChar w:fldCharType="end"/>
        </w:r>
      </w:ins>
    </w:p>
    <w:p w14:paraId="658A4E81" w14:textId="77777777" w:rsidR="00A7792B" w:rsidRDefault="00A7792B">
      <w:pPr>
        <w:pStyle w:val="30"/>
        <w:rPr>
          <w:ins w:id="226" w:author="Rapporteur" w:date="2022-04-14T21:40:00Z"/>
          <w:rFonts w:asciiTheme="minorHAnsi" w:eastAsiaTheme="minorEastAsia" w:hAnsiTheme="minorHAnsi" w:cstheme="minorBidi"/>
          <w:sz w:val="22"/>
          <w:szCs w:val="22"/>
          <w:lang w:val="en-US" w:eastAsia="zh-CN"/>
        </w:rPr>
      </w:pPr>
      <w:ins w:id="227" w:author="Rapporteur" w:date="2022-04-14T21:40:00Z">
        <w:r>
          <w:t>6.</w:t>
        </w:r>
        <w:r>
          <w:rPr>
            <w:lang w:eastAsia="zh-CN"/>
          </w:rPr>
          <w:t>5</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895 \h </w:instrText>
        </w:r>
      </w:ins>
      <w:r>
        <w:fldChar w:fldCharType="separate"/>
      </w:r>
      <w:ins w:id="228" w:author="Rapporteur" w:date="2022-04-14T21:40:00Z">
        <w:r>
          <w:t>33</w:t>
        </w:r>
        <w:r>
          <w:fldChar w:fldCharType="end"/>
        </w:r>
      </w:ins>
    </w:p>
    <w:p w14:paraId="05F299E9" w14:textId="77777777" w:rsidR="00A7792B" w:rsidRDefault="00A7792B">
      <w:pPr>
        <w:pStyle w:val="40"/>
        <w:rPr>
          <w:ins w:id="229" w:author="Rapporteur" w:date="2022-04-14T21:40:00Z"/>
          <w:rFonts w:asciiTheme="minorHAnsi" w:eastAsiaTheme="minorEastAsia" w:hAnsiTheme="minorHAnsi" w:cstheme="minorBidi"/>
          <w:sz w:val="22"/>
          <w:szCs w:val="22"/>
          <w:lang w:val="en-US" w:eastAsia="zh-CN"/>
        </w:rPr>
      </w:pPr>
      <w:ins w:id="230" w:author="Rapporteur" w:date="2022-04-14T21:40:00Z">
        <w:r>
          <w:t>6.</w:t>
        </w:r>
        <w:r>
          <w:rPr>
            <w:lang w:eastAsia="zh-CN"/>
          </w:rPr>
          <w:t>5</w:t>
        </w:r>
        <w:r>
          <w:t xml:space="preserve">.3.1 </w:t>
        </w:r>
        <w:r>
          <w:rPr>
            <w:rFonts w:asciiTheme="minorHAnsi" w:eastAsiaTheme="minorEastAsia" w:hAnsiTheme="minorHAnsi" w:cstheme="minorBidi"/>
            <w:sz w:val="22"/>
            <w:szCs w:val="22"/>
            <w:lang w:val="en-US" w:eastAsia="zh-CN"/>
          </w:rPr>
          <w:tab/>
        </w:r>
        <w:r>
          <w:t>(same as TS 23.273, clause 6.11.2 Network Assisted Positioning Procedure)</w:t>
        </w:r>
        <w:r>
          <w:tab/>
        </w:r>
        <w:r>
          <w:fldChar w:fldCharType="begin"/>
        </w:r>
        <w:r>
          <w:instrText xml:space="preserve"> PAGEREF _Toc100864896 \h </w:instrText>
        </w:r>
      </w:ins>
      <w:r>
        <w:fldChar w:fldCharType="separate"/>
      </w:r>
      <w:ins w:id="231" w:author="Rapporteur" w:date="2022-04-14T21:40:00Z">
        <w:r>
          <w:t>33</w:t>
        </w:r>
        <w:r>
          <w:fldChar w:fldCharType="end"/>
        </w:r>
      </w:ins>
    </w:p>
    <w:p w14:paraId="47073A77" w14:textId="77777777" w:rsidR="00A7792B" w:rsidRDefault="00A7792B">
      <w:pPr>
        <w:pStyle w:val="40"/>
        <w:rPr>
          <w:ins w:id="232" w:author="Rapporteur" w:date="2022-04-14T21:40:00Z"/>
          <w:rFonts w:asciiTheme="minorHAnsi" w:eastAsiaTheme="minorEastAsia" w:hAnsiTheme="minorHAnsi" w:cstheme="minorBidi"/>
          <w:sz w:val="22"/>
          <w:szCs w:val="22"/>
          <w:lang w:val="en-US" w:eastAsia="zh-CN"/>
        </w:rPr>
      </w:pPr>
      <w:ins w:id="233" w:author="Rapporteur" w:date="2022-04-14T21:40:00Z">
        <w:r>
          <w:t>6.</w:t>
        </w:r>
        <w:r>
          <w:rPr>
            <w:lang w:eastAsia="zh-CN"/>
          </w:rPr>
          <w:t>5</w:t>
        </w:r>
        <w:r>
          <w:t xml:space="preserve">.3.2 </w:t>
        </w:r>
        <w:r>
          <w:rPr>
            <w:rFonts w:asciiTheme="minorHAnsi" w:eastAsiaTheme="minorEastAsia" w:hAnsiTheme="minorHAnsi" w:cstheme="minorBidi"/>
            <w:sz w:val="22"/>
            <w:szCs w:val="22"/>
            <w:lang w:val="en-US" w:eastAsia="zh-CN"/>
          </w:rPr>
          <w:tab/>
        </w:r>
        <w:r>
          <w:t>(same as TS 23.273, clause 6.11.3 Obtaining Non-UE Associated Network Assistance Data)</w:t>
        </w:r>
        <w:r>
          <w:tab/>
        </w:r>
        <w:r>
          <w:fldChar w:fldCharType="begin"/>
        </w:r>
        <w:r>
          <w:instrText xml:space="preserve"> PAGEREF _Toc100864897 \h </w:instrText>
        </w:r>
      </w:ins>
      <w:r>
        <w:fldChar w:fldCharType="separate"/>
      </w:r>
      <w:ins w:id="234" w:author="Rapporteur" w:date="2022-04-14T21:40:00Z">
        <w:r>
          <w:t>34</w:t>
        </w:r>
        <w:r>
          <w:fldChar w:fldCharType="end"/>
        </w:r>
      </w:ins>
    </w:p>
    <w:p w14:paraId="7B5AB142" w14:textId="77777777" w:rsidR="00A7792B" w:rsidRDefault="00A7792B">
      <w:pPr>
        <w:pStyle w:val="30"/>
        <w:rPr>
          <w:ins w:id="235" w:author="Rapporteur" w:date="2022-04-14T21:40:00Z"/>
          <w:rFonts w:asciiTheme="minorHAnsi" w:eastAsiaTheme="minorEastAsia" w:hAnsiTheme="minorHAnsi" w:cstheme="minorBidi"/>
          <w:sz w:val="22"/>
          <w:szCs w:val="22"/>
          <w:lang w:val="en-US" w:eastAsia="zh-CN"/>
        </w:rPr>
      </w:pPr>
      <w:ins w:id="236" w:author="Rapporteur" w:date="2022-04-14T21:40:00Z">
        <w:r>
          <w:t>6.</w:t>
        </w:r>
        <w:r>
          <w:rPr>
            <w:lang w:eastAsia="zh-CN"/>
          </w:rPr>
          <w:t>5</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898 \h </w:instrText>
        </w:r>
      </w:ins>
      <w:r>
        <w:fldChar w:fldCharType="separate"/>
      </w:r>
      <w:ins w:id="237" w:author="Rapporteur" w:date="2022-04-14T21:40:00Z">
        <w:r>
          <w:t>34</w:t>
        </w:r>
        <w:r>
          <w:fldChar w:fldCharType="end"/>
        </w:r>
      </w:ins>
    </w:p>
    <w:p w14:paraId="614F1C7F" w14:textId="77777777" w:rsidR="00A7792B" w:rsidRDefault="00A7792B">
      <w:pPr>
        <w:pStyle w:val="20"/>
        <w:rPr>
          <w:ins w:id="238" w:author="Rapporteur" w:date="2022-04-14T21:40:00Z"/>
          <w:rFonts w:asciiTheme="minorHAnsi" w:eastAsiaTheme="minorEastAsia" w:hAnsiTheme="minorHAnsi" w:cstheme="minorBidi"/>
          <w:sz w:val="22"/>
          <w:szCs w:val="22"/>
          <w:lang w:val="en-US" w:eastAsia="zh-CN"/>
        </w:rPr>
      </w:pPr>
      <w:ins w:id="239" w:author="Rapporteur" w:date="2022-04-14T21:40:00Z">
        <w:r>
          <w:rPr>
            <w:lang w:eastAsia="zh-CN"/>
          </w:rPr>
          <w:t>6.6</w:t>
        </w:r>
        <w:r>
          <w:rPr>
            <w:rFonts w:asciiTheme="minorHAnsi" w:eastAsiaTheme="minorEastAsia" w:hAnsiTheme="minorHAnsi" w:cstheme="minorBidi"/>
            <w:sz w:val="22"/>
            <w:szCs w:val="22"/>
            <w:lang w:val="en-US" w:eastAsia="zh-CN"/>
          </w:rPr>
          <w:tab/>
        </w:r>
        <w:r>
          <w:t>Solution</w:t>
        </w:r>
        <w:r>
          <w:rPr>
            <w:lang w:eastAsia="zh-CN"/>
          </w:rPr>
          <w:t xml:space="preserve"> #6</w:t>
        </w:r>
        <w:r>
          <w:t>: LMF selection based on LMF ID</w:t>
        </w:r>
        <w:r>
          <w:tab/>
        </w:r>
        <w:r>
          <w:fldChar w:fldCharType="begin"/>
        </w:r>
        <w:r>
          <w:instrText xml:space="preserve"> PAGEREF _Toc100864899 \h </w:instrText>
        </w:r>
      </w:ins>
      <w:r>
        <w:fldChar w:fldCharType="separate"/>
      </w:r>
      <w:ins w:id="240" w:author="Rapporteur" w:date="2022-04-14T21:40:00Z">
        <w:r>
          <w:t>35</w:t>
        </w:r>
        <w:r>
          <w:fldChar w:fldCharType="end"/>
        </w:r>
      </w:ins>
    </w:p>
    <w:p w14:paraId="33052727" w14:textId="77777777" w:rsidR="00A7792B" w:rsidRDefault="00A7792B">
      <w:pPr>
        <w:pStyle w:val="30"/>
        <w:rPr>
          <w:ins w:id="241" w:author="Rapporteur" w:date="2022-04-14T21:40:00Z"/>
          <w:rFonts w:asciiTheme="minorHAnsi" w:eastAsiaTheme="minorEastAsia" w:hAnsiTheme="minorHAnsi" w:cstheme="minorBidi"/>
          <w:sz w:val="22"/>
          <w:szCs w:val="22"/>
          <w:lang w:val="en-US" w:eastAsia="zh-CN"/>
        </w:rPr>
      </w:pPr>
      <w:ins w:id="242" w:author="Rapporteur" w:date="2022-04-14T21:40:00Z">
        <w:r>
          <w:rPr>
            <w:lang w:eastAsia="ko-KR"/>
          </w:rPr>
          <w:t>6.</w:t>
        </w:r>
        <w:r>
          <w:rPr>
            <w:lang w:eastAsia="zh-CN"/>
          </w:rPr>
          <w:t>6</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00 \h </w:instrText>
        </w:r>
      </w:ins>
      <w:r>
        <w:fldChar w:fldCharType="separate"/>
      </w:r>
      <w:ins w:id="243" w:author="Rapporteur" w:date="2022-04-14T21:40:00Z">
        <w:r>
          <w:t>35</w:t>
        </w:r>
        <w:r>
          <w:fldChar w:fldCharType="end"/>
        </w:r>
      </w:ins>
    </w:p>
    <w:p w14:paraId="67BBD609" w14:textId="77777777" w:rsidR="00A7792B" w:rsidRDefault="00A7792B">
      <w:pPr>
        <w:pStyle w:val="30"/>
        <w:rPr>
          <w:ins w:id="244" w:author="Rapporteur" w:date="2022-04-14T21:40:00Z"/>
          <w:rFonts w:asciiTheme="minorHAnsi" w:eastAsiaTheme="minorEastAsia" w:hAnsiTheme="minorHAnsi" w:cstheme="minorBidi"/>
          <w:sz w:val="22"/>
          <w:szCs w:val="22"/>
          <w:lang w:val="en-US" w:eastAsia="zh-CN"/>
        </w:rPr>
      </w:pPr>
      <w:ins w:id="245" w:author="Rapporteur" w:date="2022-04-14T21:40:00Z">
        <w:r>
          <w:rPr>
            <w:lang w:eastAsia="ko-KR"/>
          </w:rPr>
          <w:t>6.</w:t>
        </w:r>
        <w:r>
          <w:rPr>
            <w:lang w:eastAsia="zh-CN"/>
          </w:rPr>
          <w:t>6</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01 \h </w:instrText>
        </w:r>
      </w:ins>
      <w:r>
        <w:fldChar w:fldCharType="separate"/>
      </w:r>
      <w:ins w:id="246" w:author="Rapporteur" w:date="2022-04-14T21:40:00Z">
        <w:r>
          <w:t>35</w:t>
        </w:r>
        <w:r>
          <w:fldChar w:fldCharType="end"/>
        </w:r>
      </w:ins>
    </w:p>
    <w:p w14:paraId="2C0F136D" w14:textId="77777777" w:rsidR="00A7792B" w:rsidRDefault="00A7792B">
      <w:pPr>
        <w:pStyle w:val="30"/>
        <w:rPr>
          <w:ins w:id="247" w:author="Rapporteur" w:date="2022-04-14T21:40:00Z"/>
          <w:rFonts w:asciiTheme="minorHAnsi" w:eastAsiaTheme="minorEastAsia" w:hAnsiTheme="minorHAnsi" w:cstheme="minorBidi"/>
          <w:sz w:val="22"/>
          <w:szCs w:val="22"/>
          <w:lang w:val="en-US" w:eastAsia="zh-CN"/>
        </w:rPr>
      </w:pPr>
      <w:ins w:id="248" w:author="Rapporteur" w:date="2022-04-14T21:40:00Z">
        <w:r>
          <w:t>6.</w:t>
        </w:r>
        <w:r>
          <w:rPr>
            <w:lang w:eastAsia="zh-CN"/>
          </w:rPr>
          <w:t>6</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02 \h </w:instrText>
        </w:r>
      </w:ins>
      <w:r>
        <w:fldChar w:fldCharType="separate"/>
      </w:r>
      <w:ins w:id="249" w:author="Rapporteur" w:date="2022-04-14T21:40:00Z">
        <w:r>
          <w:t>35</w:t>
        </w:r>
        <w:r>
          <w:fldChar w:fldCharType="end"/>
        </w:r>
      </w:ins>
    </w:p>
    <w:p w14:paraId="5969159C" w14:textId="77777777" w:rsidR="00A7792B" w:rsidRDefault="00A7792B">
      <w:pPr>
        <w:pStyle w:val="30"/>
        <w:rPr>
          <w:ins w:id="250" w:author="Rapporteur" w:date="2022-04-14T21:40:00Z"/>
          <w:rFonts w:asciiTheme="minorHAnsi" w:eastAsiaTheme="minorEastAsia" w:hAnsiTheme="minorHAnsi" w:cstheme="minorBidi"/>
          <w:sz w:val="22"/>
          <w:szCs w:val="22"/>
          <w:lang w:val="en-US" w:eastAsia="zh-CN"/>
        </w:rPr>
      </w:pPr>
      <w:ins w:id="251" w:author="Rapporteur" w:date="2022-04-14T21:40:00Z">
        <w:r>
          <w:t>6.</w:t>
        </w:r>
        <w:r>
          <w:rPr>
            <w:lang w:eastAsia="zh-CN"/>
          </w:rPr>
          <w:t>6</w:t>
        </w:r>
        <w:r>
          <w:t>.4</w:t>
        </w:r>
        <w:r>
          <w:rPr>
            <w:rFonts w:asciiTheme="minorHAnsi" w:eastAsiaTheme="minorEastAsia" w:hAnsiTheme="minorHAnsi" w:cstheme="minorBidi"/>
            <w:sz w:val="22"/>
            <w:szCs w:val="22"/>
            <w:lang w:val="en-US" w:eastAsia="zh-CN"/>
          </w:rPr>
          <w:tab/>
        </w:r>
        <w:r>
          <w:t>Impacts on existing entities and interfaces</w:t>
        </w:r>
        <w:r>
          <w:tab/>
        </w:r>
        <w:r>
          <w:fldChar w:fldCharType="begin"/>
        </w:r>
        <w:r>
          <w:instrText xml:space="preserve"> PAGEREF _Toc100864903 \h </w:instrText>
        </w:r>
      </w:ins>
      <w:r>
        <w:fldChar w:fldCharType="separate"/>
      </w:r>
      <w:ins w:id="252" w:author="Rapporteur" w:date="2022-04-14T21:40:00Z">
        <w:r>
          <w:t>36</w:t>
        </w:r>
        <w:r>
          <w:fldChar w:fldCharType="end"/>
        </w:r>
      </w:ins>
    </w:p>
    <w:p w14:paraId="2F6EF9C9" w14:textId="77777777" w:rsidR="00A7792B" w:rsidRDefault="00A7792B">
      <w:pPr>
        <w:pStyle w:val="20"/>
        <w:rPr>
          <w:ins w:id="253" w:author="Rapporteur" w:date="2022-04-14T21:40:00Z"/>
          <w:rFonts w:asciiTheme="minorHAnsi" w:eastAsiaTheme="minorEastAsia" w:hAnsiTheme="minorHAnsi" w:cstheme="minorBidi"/>
          <w:sz w:val="22"/>
          <w:szCs w:val="22"/>
          <w:lang w:val="en-US" w:eastAsia="zh-CN"/>
        </w:rPr>
      </w:pPr>
      <w:ins w:id="254" w:author="Rapporteur" w:date="2022-04-14T21:40:00Z">
        <w:r>
          <w:rPr>
            <w:lang w:eastAsia="zh-CN"/>
          </w:rPr>
          <w:t>6.7</w:t>
        </w:r>
        <w:r>
          <w:rPr>
            <w:rFonts w:asciiTheme="minorHAnsi" w:eastAsiaTheme="minorEastAsia" w:hAnsiTheme="minorHAnsi" w:cstheme="minorBidi"/>
            <w:sz w:val="22"/>
            <w:szCs w:val="22"/>
            <w:lang w:val="en-US" w:eastAsia="zh-CN"/>
          </w:rPr>
          <w:tab/>
        </w:r>
        <w:r>
          <w:t>Solution</w:t>
        </w:r>
        <w:r>
          <w:rPr>
            <w:lang w:eastAsia="zh-CN"/>
          </w:rPr>
          <w:t xml:space="preserve"> #7</w:t>
        </w:r>
        <w:r>
          <w:t xml:space="preserve">: </w:t>
        </w:r>
        <w:r w:rsidRPr="005E3D72">
          <w:rPr>
            <w:lang w:val="en-US"/>
          </w:rPr>
          <w:t>LMF selection based on client or AF identifier</w:t>
        </w:r>
        <w:r>
          <w:tab/>
        </w:r>
        <w:r>
          <w:fldChar w:fldCharType="begin"/>
        </w:r>
        <w:r>
          <w:instrText xml:space="preserve"> PAGEREF _Toc100864904 \h </w:instrText>
        </w:r>
      </w:ins>
      <w:r>
        <w:fldChar w:fldCharType="separate"/>
      </w:r>
      <w:ins w:id="255" w:author="Rapporteur" w:date="2022-04-14T21:40:00Z">
        <w:r>
          <w:t>36</w:t>
        </w:r>
        <w:r>
          <w:fldChar w:fldCharType="end"/>
        </w:r>
      </w:ins>
    </w:p>
    <w:p w14:paraId="4F714E03" w14:textId="77777777" w:rsidR="00A7792B" w:rsidRDefault="00A7792B">
      <w:pPr>
        <w:pStyle w:val="30"/>
        <w:rPr>
          <w:ins w:id="256" w:author="Rapporteur" w:date="2022-04-14T21:40:00Z"/>
          <w:rFonts w:asciiTheme="minorHAnsi" w:eastAsiaTheme="minorEastAsia" w:hAnsiTheme="minorHAnsi" w:cstheme="minorBidi"/>
          <w:sz w:val="22"/>
          <w:szCs w:val="22"/>
          <w:lang w:val="en-US" w:eastAsia="zh-CN"/>
        </w:rPr>
      </w:pPr>
      <w:ins w:id="257" w:author="Rapporteur" w:date="2022-04-14T21:40:00Z">
        <w:r>
          <w:t>6.</w:t>
        </w:r>
        <w:r>
          <w:rPr>
            <w:lang w:eastAsia="zh-CN"/>
          </w:rPr>
          <w:t>7</w:t>
        </w:r>
        <w: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05 \h </w:instrText>
        </w:r>
      </w:ins>
      <w:r>
        <w:fldChar w:fldCharType="separate"/>
      </w:r>
      <w:ins w:id="258" w:author="Rapporteur" w:date="2022-04-14T21:40:00Z">
        <w:r>
          <w:t>36</w:t>
        </w:r>
        <w:r>
          <w:fldChar w:fldCharType="end"/>
        </w:r>
      </w:ins>
    </w:p>
    <w:p w14:paraId="48CAB98F" w14:textId="77777777" w:rsidR="00A7792B" w:rsidRDefault="00A7792B">
      <w:pPr>
        <w:pStyle w:val="30"/>
        <w:rPr>
          <w:ins w:id="259" w:author="Rapporteur" w:date="2022-04-14T21:40:00Z"/>
          <w:rFonts w:asciiTheme="minorHAnsi" w:eastAsiaTheme="minorEastAsia" w:hAnsiTheme="minorHAnsi" w:cstheme="minorBidi"/>
          <w:sz w:val="22"/>
          <w:szCs w:val="22"/>
          <w:lang w:val="en-US" w:eastAsia="zh-CN"/>
        </w:rPr>
      </w:pPr>
      <w:ins w:id="260" w:author="Rapporteur" w:date="2022-04-14T21:40:00Z">
        <w:r>
          <w:t>6.</w:t>
        </w:r>
        <w:r>
          <w:rPr>
            <w:lang w:eastAsia="zh-CN"/>
          </w:rPr>
          <w:t>7</w:t>
        </w:r>
        <w:r>
          <w:t>.</w:t>
        </w:r>
        <w:r w:rsidRPr="005E3D72">
          <w:rPr>
            <w:lang w:val="en-US"/>
          </w:rPr>
          <w:t>2</w:t>
        </w:r>
        <w:r>
          <w:rPr>
            <w:rFonts w:asciiTheme="minorHAnsi" w:eastAsiaTheme="minorEastAsia" w:hAnsiTheme="minorHAnsi" w:cstheme="minorBidi"/>
            <w:sz w:val="22"/>
            <w:szCs w:val="22"/>
            <w:lang w:val="en-US" w:eastAsia="zh-CN"/>
          </w:rPr>
          <w:tab/>
        </w:r>
        <w:r w:rsidRPr="005E3D72">
          <w:rPr>
            <w:lang w:val="en-US"/>
          </w:rPr>
          <w:t xml:space="preserve">Functional </w:t>
        </w:r>
        <w:r>
          <w:t>Description</w:t>
        </w:r>
        <w:r>
          <w:tab/>
        </w:r>
        <w:r>
          <w:fldChar w:fldCharType="begin"/>
        </w:r>
        <w:r>
          <w:instrText xml:space="preserve"> PAGEREF _Toc100864906 \h </w:instrText>
        </w:r>
      </w:ins>
      <w:r>
        <w:fldChar w:fldCharType="separate"/>
      </w:r>
      <w:ins w:id="261" w:author="Rapporteur" w:date="2022-04-14T21:40:00Z">
        <w:r>
          <w:t>36</w:t>
        </w:r>
        <w:r>
          <w:fldChar w:fldCharType="end"/>
        </w:r>
      </w:ins>
    </w:p>
    <w:p w14:paraId="243D6F14" w14:textId="77777777" w:rsidR="00A7792B" w:rsidRDefault="00A7792B">
      <w:pPr>
        <w:pStyle w:val="30"/>
        <w:rPr>
          <w:ins w:id="262" w:author="Rapporteur" w:date="2022-04-14T21:40:00Z"/>
          <w:rFonts w:asciiTheme="minorHAnsi" w:eastAsiaTheme="minorEastAsia" w:hAnsiTheme="minorHAnsi" w:cstheme="minorBidi"/>
          <w:sz w:val="22"/>
          <w:szCs w:val="22"/>
          <w:lang w:val="en-US" w:eastAsia="zh-CN"/>
        </w:rPr>
      </w:pPr>
      <w:ins w:id="263" w:author="Rapporteur" w:date="2022-04-14T21:40:00Z">
        <w:r>
          <w:t>6.</w:t>
        </w:r>
        <w:r>
          <w:rPr>
            <w:lang w:eastAsia="zh-CN"/>
          </w:rPr>
          <w:t>7</w:t>
        </w:r>
        <w:r>
          <w:t>.</w:t>
        </w:r>
        <w:r w:rsidRPr="005E3D72">
          <w:rPr>
            <w:lang w:val="en-US"/>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07 \h </w:instrText>
        </w:r>
      </w:ins>
      <w:r>
        <w:fldChar w:fldCharType="separate"/>
      </w:r>
      <w:ins w:id="264" w:author="Rapporteur" w:date="2022-04-14T21:40:00Z">
        <w:r>
          <w:t>36</w:t>
        </w:r>
        <w:r>
          <w:fldChar w:fldCharType="end"/>
        </w:r>
      </w:ins>
    </w:p>
    <w:p w14:paraId="63DB1AB8" w14:textId="77777777" w:rsidR="00A7792B" w:rsidRDefault="00A7792B">
      <w:pPr>
        <w:pStyle w:val="30"/>
        <w:rPr>
          <w:ins w:id="265" w:author="Rapporteur" w:date="2022-04-14T21:40:00Z"/>
          <w:rFonts w:asciiTheme="minorHAnsi" w:eastAsiaTheme="minorEastAsia" w:hAnsiTheme="minorHAnsi" w:cstheme="minorBidi"/>
          <w:sz w:val="22"/>
          <w:szCs w:val="22"/>
          <w:lang w:val="en-US" w:eastAsia="zh-CN"/>
        </w:rPr>
      </w:pPr>
      <w:ins w:id="266" w:author="Rapporteur" w:date="2022-04-14T21:40:00Z">
        <w:r>
          <w:rPr>
            <w:lang w:eastAsia="zh-CN"/>
          </w:rPr>
          <w:t>6.7.</w:t>
        </w:r>
        <w:r w:rsidRPr="005E3D72">
          <w:rPr>
            <w:lang w:val="en-US" w:eastAsia="zh-CN"/>
          </w:rP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08 \h </w:instrText>
        </w:r>
      </w:ins>
      <w:r>
        <w:fldChar w:fldCharType="separate"/>
      </w:r>
      <w:ins w:id="267" w:author="Rapporteur" w:date="2022-04-14T21:40:00Z">
        <w:r>
          <w:t>36</w:t>
        </w:r>
        <w:r>
          <w:fldChar w:fldCharType="end"/>
        </w:r>
      </w:ins>
    </w:p>
    <w:p w14:paraId="679CF77B" w14:textId="77777777" w:rsidR="00A7792B" w:rsidRDefault="00A7792B">
      <w:pPr>
        <w:pStyle w:val="20"/>
        <w:rPr>
          <w:ins w:id="268" w:author="Rapporteur" w:date="2022-04-14T21:40:00Z"/>
          <w:rFonts w:asciiTheme="minorHAnsi" w:eastAsiaTheme="minorEastAsia" w:hAnsiTheme="minorHAnsi" w:cstheme="minorBidi"/>
          <w:sz w:val="22"/>
          <w:szCs w:val="22"/>
          <w:lang w:val="en-US" w:eastAsia="zh-CN"/>
        </w:rPr>
      </w:pPr>
      <w:ins w:id="269" w:author="Rapporteur" w:date="2022-04-14T21:40:00Z">
        <w:r>
          <w:t>6.</w:t>
        </w:r>
        <w:r>
          <w:rPr>
            <w:lang w:eastAsia="zh-CN"/>
          </w:rPr>
          <w:t>8</w:t>
        </w:r>
        <w:r>
          <w:rPr>
            <w:rFonts w:asciiTheme="minorHAnsi" w:eastAsiaTheme="minorEastAsia" w:hAnsiTheme="minorHAnsi" w:cstheme="minorBidi"/>
            <w:sz w:val="22"/>
            <w:szCs w:val="22"/>
            <w:lang w:val="en-US" w:eastAsia="zh-CN"/>
          </w:rPr>
          <w:tab/>
        </w:r>
        <w:r>
          <w:t>Solution #</w:t>
        </w:r>
        <w:r>
          <w:rPr>
            <w:lang w:eastAsia="zh-CN"/>
          </w:rPr>
          <w:t>8</w:t>
        </w:r>
        <w:r>
          <w:t xml:space="preserve">: </w:t>
        </w:r>
        <w:r>
          <w:rPr>
            <w:lang w:eastAsia="zh-CN"/>
          </w:rPr>
          <w:t>LMF Selection based on GMLC service area</w:t>
        </w:r>
        <w:r>
          <w:tab/>
        </w:r>
        <w:r>
          <w:fldChar w:fldCharType="begin"/>
        </w:r>
        <w:r>
          <w:instrText xml:space="preserve"> PAGEREF _Toc100864909 \h </w:instrText>
        </w:r>
      </w:ins>
      <w:r>
        <w:fldChar w:fldCharType="separate"/>
      </w:r>
      <w:ins w:id="270" w:author="Rapporteur" w:date="2022-04-14T21:40:00Z">
        <w:r>
          <w:t>37</w:t>
        </w:r>
        <w:r>
          <w:fldChar w:fldCharType="end"/>
        </w:r>
      </w:ins>
    </w:p>
    <w:p w14:paraId="0BCF2671" w14:textId="77777777" w:rsidR="00A7792B" w:rsidRDefault="00A7792B">
      <w:pPr>
        <w:pStyle w:val="30"/>
        <w:rPr>
          <w:ins w:id="271" w:author="Rapporteur" w:date="2022-04-14T21:40:00Z"/>
          <w:rFonts w:asciiTheme="minorHAnsi" w:eastAsiaTheme="minorEastAsia" w:hAnsiTheme="minorHAnsi" w:cstheme="minorBidi"/>
          <w:sz w:val="22"/>
          <w:szCs w:val="22"/>
          <w:lang w:val="en-US" w:eastAsia="zh-CN"/>
        </w:rPr>
      </w:pPr>
      <w:ins w:id="272" w:author="Rapporteur" w:date="2022-04-14T21:40:00Z">
        <w:r>
          <w:rPr>
            <w:lang w:eastAsia="ko-KR"/>
          </w:rPr>
          <w:t>6.</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10 \h </w:instrText>
        </w:r>
      </w:ins>
      <w:r>
        <w:fldChar w:fldCharType="separate"/>
      </w:r>
      <w:ins w:id="273" w:author="Rapporteur" w:date="2022-04-14T21:40:00Z">
        <w:r>
          <w:t>37</w:t>
        </w:r>
        <w:r>
          <w:fldChar w:fldCharType="end"/>
        </w:r>
      </w:ins>
    </w:p>
    <w:p w14:paraId="25028116" w14:textId="77777777" w:rsidR="00A7792B" w:rsidRDefault="00A7792B">
      <w:pPr>
        <w:pStyle w:val="30"/>
        <w:rPr>
          <w:ins w:id="274" w:author="Rapporteur" w:date="2022-04-14T21:40:00Z"/>
          <w:rFonts w:asciiTheme="minorHAnsi" w:eastAsiaTheme="minorEastAsia" w:hAnsiTheme="minorHAnsi" w:cstheme="minorBidi"/>
          <w:sz w:val="22"/>
          <w:szCs w:val="22"/>
          <w:lang w:val="en-US" w:eastAsia="zh-CN"/>
        </w:rPr>
      </w:pPr>
      <w:ins w:id="275" w:author="Rapporteur" w:date="2022-04-14T21:40:00Z">
        <w:r>
          <w:rPr>
            <w:lang w:eastAsia="ko-KR"/>
          </w:rPr>
          <w:t>6.</w:t>
        </w:r>
        <w:r>
          <w:rPr>
            <w:lang w:eastAsia="zh-CN"/>
          </w:rPr>
          <w:t>8</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11 \h </w:instrText>
        </w:r>
      </w:ins>
      <w:r>
        <w:fldChar w:fldCharType="separate"/>
      </w:r>
      <w:ins w:id="276" w:author="Rapporteur" w:date="2022-04-14T21:40:00Z">
        <w:r>
          <w:t>37</w:t>
        </w:r>
        <w:r>
          <w:fldChar w:fldCharType="end"/>
        </w:r>
      </w:ins>
    </w:p>
    <w:p w14:paraId="6C1F0022" w14:textId="77777777" w:rsidR="00A7792B" w:rsidRDefault="00A7792B">
      <w:pPr>
        <w:pStyle w:val="30"/>
        <w:rPr>
          <w:ins w:id="277" w:author="Rapporteur" w:date="2022-04-14T21:40:00Z"/>
          <w:rFonts w:asciiTheme="minorHAnsi" w:eastAsiaTheme="minorEastAsia" w:hAnsiTheme="minorHAnsi" w:cstheme="minorBidi"/>
          <w:sz w:val="22"/>
          <w:szCs w:val="22"/>
          <w:lang w:val="en-US" w:eastAsia="zh-CN"/>
        </w:rPr>
      </w:pPr>
      <w:ins w:id="278" w:author="Rapporteur" w:date="2022-04-14T21:40:00Z">
        <w:r>
          <w:rPr>
            <w:lang w:eastAsia="ko-KR"/>
          </w:rPr>
          <w:t>6.</w:t>
        </w:r>
        <w:r>
          <w:rPr>
            <w:lang w:eastAsia="zh-CN"/>
          </w:rPr>
          <w:t>8</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00864912 \h </w:instrText>
        </w:r>
      </w:ins>
      <w:r>
        <w:fldChar w:fldCharType="separate"/>
      </w:r>
      <w:ins w:id="279" w:author="Rapporteur" w:date="2022-04-14T21:40:00Z">
        <w:r>
          <w:t>37</w:t>
        </w:r>
        <w:r>
          <w:fldChar w:fldCharType="end"/>
        </w:r>
      </w:ins>
    </w:p>
    <w:p w14:paraId="7C54FBB4" w14:textId="77777777" w:rsidR="00A7792B" w:rsidRDefault="00A7792B">
      <w:pPr>
        <w:pStyle w:val="30"/>
        <w:rPr>
          <w:ins w:id="280" w:author="Rapporteur" w:date="2022-04-14T21:40:00Z"/>
          <w:rFonts w:asciiTheme="minorHAnsi" w:eastAsiaTheme="minorEastAsia" w:hAnsiTheme="minorHAnsi" w:cstheme="minorBidi"/>
          <w:sz w:val="22"/>
          <w:szCs w:val="22"/>
          <w:lang w:val="en-US" w:eastAsia="zh-CN"/>
        </w:rPr>
      </w:pPr>
      <w:ins w:id="281" w:author="Rapporteur" w:date="2022-04-14T21:40:00Z">
        <w:r>
          <w:t>6.</w:t>
        </w:r>
        <w:r>
          <w:rPr>
            <w:lang w:eastAsia="zh-CN"/>
          </w:rPr>
          <w:t>8</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13 \h </w:instrText>
        </w:r>
      </w:ins>
      <w:r>
        <w:fldChar w:fldCharType="separate"/>
      </w:r>
      <w:ins w:id="282" w:author="Rapporteur" w:date="2022-04-14T21:40:00Z">
        <w:r>
          <w:t>37</w:t>
        </w:r>
        <w:r>
          <w:fldChar w:fldCharType="end"/>
        </w:r>
      </w:ins>
    </w:p>
    <w:p w14:paraId="6349230C" w14:textId="77777777" w:rsidR="00A7792B" w:rsidRDefault="00A7792B">
      <w:pPr>
        <w:pStyle w:val="20"/>
        <w:rPr>
          <w:ins w:id="283" w:author="Rapporteur" w:date="2022-04-14T21:40:00Z"/>
          <w:rFonts w:asciiTheme="minorHAnsi" w:eastAsiaTheme="minorEastAsia" w:hAnsiTheme="minorHAnsi" w:cstheme="minorBidi"/>
          <w:sz w:val="22"/>
          <w:szCs w:val="22"/>
          <w:lang w:val="en-US" w:eastAsia="zh-CN"/>
        </w:rPr>
      </w:pPr>
      <w:ins w:id="284" w:author="Rapporteur" w:date="2022-04-14T21:40:00Z">
        <w:r>
          <w:t>6.</w:t>
        </w:r>
        <w:r>
          <w:rPr>
            <w:lang w:eastAsia="zh-CN"/>
          </w:rPr>
          <w:t>9</w:t>
        </w:r>
        <w:r>
          <w:rPr>
            <w:rFonts w:asciiTheme="minorHAnsi" w:eastAsiaTheme="minorEastAsia" w:hAnsiTheme="minorHAnsi" w:cstheme="minorBidi"/>
            <w:sz w:val="22"/>
            <w:szCs w:val="22"/>
            <w:lang w:val="en-US" w:eastAsia="zh-CN"/>
          </w:rPr>
          <w:tab/>
        </w:r>
        <w:r>
          <w:t>Solution #</w:t>
        </w:r>
        <w:r>
          <w:rPr>
            <w:lang w:eastAsia="zh-CN"/>
          </w:rPr>
          <w:t>9</w:t>
        </w:r>
        <w:r>
          <w:t>: local LMF and GMLC selection</w:t>
        </w:r>
        <w:r>
          <w:tab/>
        </w:r>
        <w:r>
          <w:fldChar w:fldCharType="begin"/>
        </w:r>
        <w:r>
          <w:instrText xml:space="preserve"> PAGEREF _Toc100864914 \h </w:instrText>
        </w:r>
      </w:ins>
      <w:r>
        <w:fldChar w:fldCharType="separate"/>
      </w:r>
      <w:ins w:id="285" w:author="Rapporteur" w:date="2022-04-14T21:40:00Z">
        <w:r>
          <w:t>37</w:t>
        </w:r>
        <w:r>
          <w:fldChar w:fldCharType="end"/>
        </w:r>
      </w:ins>
    </w:p>
    <w:p w14:paraId="07D26A8A" w14:textId="77777777" w:rsidR="00A7792B" w:rsidRDefault="00A7792B">
      <w:pPr>
        <w:pStyle w:val="30"/>
        <w:rPr>
          <w:ins w:id="286" w:author="Rapporteur" w:date="2022-04-14T21:40:00Z"/>
          <w:rFonts w:asciiTheme="minorHAnsi" w:eastAsiaTheme="minorEastAsia" w:hAnsiTheme="minorHAnsi" w:cstheme="minorBidi"/>
          <w:sz w:val="22"/>
          <w:szCs w:val="22"/>
          <w:lang w:val="en-US" w:eastAsia="zh-CN"/>
        </w:rPr>
      </w:pPr>
      <w:ins w:id="287" w:author="Rapporteur" w:date="2022-04-14T21:40:00Z">
        <w:r>
          <w:rPr>
            <w:lang w:eastAsia="ko-KR"/>
          </w:rPr>
          <w:t>6.</w:t>
        </w:r>
        <w:r>
          <w:rPr>
            <w:lang w:eastAsia="zh-CN"/>
          </w:rPr>
          <w:t>9</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15 \h </w:instrText>
        </w:r>
      </w:ins>
      <w:r>
        <w:fldChar w:fldCharType="separate"/>
      </w:r>
      <w:ins w:id="288" w:author="Rapporteur" w:date="2022-04-14T21:40:00Z">
        <w:r>
          <w:t>37</w:t>
        </w:r>
        <w:r>
          <w:fldChar w:fldCharType="end"/>
        </w:r>
      </w:ins>
    </w:p>
    <w:p w14:paraId="2E4DE82E" w14:textId="77777777" w:rsidR="00A7792B" w:rsidRDefault="00A7792B">
      <w:pPr>
        <w:pStyle w:val="30"/>
        <w:rPr>
          <w:ins w:id="289" w:author="Rapporteur" w:date="2022-04-14T21:40:00Z"/>
          <w:rFonts w:asciiTheme="minorHAnsi" w:eastAsiaTheme="minorEastAsia" w:hAnsiTheme="minorHAnsi" w:cstheme="minorBidi"/>
          <w:sz w:val="22"/>
          <w:szCs w:val="22"/>
          <w:lang w:val="en-US" w:eastAsia="zh-CN"/>
        </w:rPr>
      </w:pPr>
      <w:ins w:id="290" w:author="Rapporteur" w:date="2022-04-14T21:40:00Z">
        <w:r>
          <w:rPr>
            <w:lang w:eastAsia="ko-KR"/>
          </w:rPr>
          <w:t>6.</w:t>
        </w:r>
        <w:r>
          <w:rPr>
            <w:lang w:eastAsia="zh-CN"/>
          </w:rPr>
          <w:t>9</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16 \h </w:instrText>
        </w:r>
      </w:ins>
      <w:r>
        <w:fldChar w:fldCharType="separate"/>
      </w:r>
      <w:ins w:id="291" w:author="Rapporteur" w:date="2022-04-14T21:40:00Z">
        <w:r>
          <w:t>37</w:t>
        </w:r>
        <w:r>
          <w:fldChar w:fldCharType="end"/>
        </w:r>
      </w:ins>
    </w:p>
    <w:p w14:paraId="7DD10174" w14:textId="77777777" w:rsidR="00A7792B" w:rsidRDefault="00A7792B">
      <w:pPr>
        <w:pStyle w:val="30"/>
        <w:rPr>
          <w:ins w:id="292" w:author="Rapporteur" w:date="2022-04-14T21:40:00Z"/>
          <w:rFonts w:asciiTheme="minorHAnsi" w:eastAsiaTheme="minorEastAsia" w:hAnsiTheme="minorHAnsi" w:cstheme="minorBidi"/>
          <w:sz w:val="22"/>
          <w:szCs w:val="22"/>
          <w:lang w:val="en-US" w:eastAsia="zh-CN"/>
        </w:rPr>
      </w:pPr>
      <w:ins w:id="293" w:author="Rapporteur" w:date="2022-04-14T21:40:00Z">
        <w:r>
          <w:t>6.</w:t>
        </w:r>
        <w:r>
          <w:rPr>
            <w:lang w:eastAsia="zh-CN"/>
          </w:rPr>
          <w:t>9</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17 \h </w:instrText>
        </w:r>
      </w:ins>
      <w:r>
        <w:fldChar w:fldCharType="separate"/>
      </w:r>
      <w:ins w:id="294" w:author="Rapporteur" w:date="2022-04-14T21:40:00Z">
        <w:r>
          <w:t>38</w:t>
        </w:r>
        <w:r>
          <w:fldChar w:fldCharType="end"/>
        </w:r>
      </w:ins>
    </w:p>
    <w:p w14:paraId="5631A9B0" w14:textId="77777777" w:rsidR="00A7792B" w:rsidRDefault="00A7792B">
      <w:pPr>
        <w:pStyle w:val="40"/>
        <w:rPr>
          <w:ins w:id="295" w:author="Rapporteur" w:date="2022-04-14T21:40:00Z"/>
          <w:rFonts w:asciiTheme="minorHAnsi" w:eastAsiaTheme="minorEastAsia" w:hAnsiTheme="minorHAnsi" w:cstheme="minorBidi"/>
          <w:sz w:val="22"/>
          <w:szCs w:val="22"/>
          <w:lang w:val="en-US" w:eastAsia="zh-CN"/>
        </w:rPr>
      </w:pPr>
      <w:ins w:id="296" w:author="Rapporteur" w:date="2022-04-14T21:40:00Z">
        <w:r>
          <w:t>6.</w:t>
        </w:r>
        <w:r>
          <w:rPr>
            <w:lang w:eastAsia="zh-CN"/>
          </w:rPr>
          <w:t>9</w:t>
        </w:r>
        <w:r>
          <w:t>.3.1</w:t>
        </w:r>
        <w:r>
          <w:rPr>
            <w:rFonts w:asciiTheme="minorHAnsi" w:eastAsiaTheme="minorEastAsia" w:hAnsiTheme="minorHAnsi" w:cstheme="minorBidi"/>
            <w:sz w:val="22"/>
            <w:szCs w:val="22"/>
            <w:lang w:val="en-US" w:eastAsia="zh-CN"/>
          </w:rPr>
          <w:tab/>
        </w:r>
        <w:r>
          <w:t>(is TS 23.273 clause 6.1.2 5GC-MT-LR Procedure for the commercial location service)</w:t>
        </w:r>
        <w:r>
          <w:tab/>
        </w:r>
        <w:r>
          <w:fldChar w:fldCharType="begin"/>
        </w:r>
        <w:r>
          <w:instrText xml:space="preserve"> PAGEREF _Toc100864918 \h </w:instrText>
        </w:r>
      </w:ins>
      <w:r>
        <w:fldChar w:fldCharType="separate"/>
      </w:r>
      <w:ins w:id="297" w:author="Rapporteur" w:date="2022-04-14T21:40:00Z">
        <w:r>
          <w:t>38</w:t>
        </w:r>
        <w:r>
          <w:fldChar w:fldCharType="end"/>
        </w:r>
      </w:ins>
    </w:p>
    <w:p w14:paraId="4A47AA04" w14:textId="77777777" w:rsidR="00A7792B" w:rsidRDefault="00A7792B">
      <w:pPr>
        <w:pStyle w:val="30"/>
        <w:rPr>
          <w:ins w:id="298" w:author="Rapporteur" w:date="2022-04-14T21:40:00Z"/>
          <w:rFonts w:asciiTheme="minorHAnsi" w:eastAsiaTheme="minorEastAsia" w:hAnsiTheme="minorHAnsi" w:cstheme="minorBidi"/>
          <w:sz w:val="22"/>
          <w:szCs w:val="22"/>
          <w:lang w:val="en-US" w:eastAsia="zh-CN"/>
        </w:rPr>
      </w:pPr>
      <w:ins w:id="299" w:author="Rapporteur" w:date="2022-04-14T21:40:00Z">
        <w:r>
          <w:t>6.</w:t>
        </w:r>
        <w:r>
          <w:rPr>
            <w:lang w:eastAsia="zh-CN"/>
          </w:rPr>
          <w:t>9</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19 \h </w:instrText>
        </w:r>
      </w:ins>
      <w:r>
        <w:fldChar w:fldCharType="separate"/>
      </w:r>
      <w:ins w:id="300" w:author="Rapporteur" w:date="2022-04-14T21:40:00Z">
        <w:r>
          <w:t>38</w:t>
        </w:r>
        <w:r>
          <w:fldChar w:fldCharType="end"/>
        </w:r>
      </w:ins>
    </w:p>
    <w:p w14:paraId="3A523691" w14:textId="77777777" w:rsidR="00A7792B" w:rsidRDefault="00A7792B">
      <w:pPr>
        <w:pStyle w:val="20"/>
        <w:rPr>
          <w:ins w:id="301" w:author="Rapporteur" w:date="2022-04-14T21:40:00Z"/>
          <w:rFonts w:asciiTheme="minorHAnsi" w:eastAsiaTheme="minorEastAsia" w:hAnsiTheme="minorHAnsi" w:cstheme="minorBidi"/>
          <w:sz w:val="22"/>
          <w:szCs w:val="22"/>
          <w:lang w:val="en-US" w:eastAsia="zh-CN"/>
        </w:rPr>
      </w:pPr>
      <w:ins w:id="302" w:author="Rapporteur" w:date="2022-04-14T21:40:00Z">
        <w:r>
          <w:t>6.</w:t>
        </w:r>
        <w:r w:rsidRPr="005E3D72">
          <w:rPr>
            <w:rFonts w:eastAsia="等线"/>
            <w:lang w:eastAsia="zh-CN"/>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5E3D72">
          <w:rPr>
            <w:rFonts w:eastAsia="等线"/>
            <w:lang w:eastAsia="zh-CN"/>
          </w:rPr>
          <w:t>Support interaction between location service and NWDAF</w:t>
        </w:r>
        <w:r>
          <w:tab/>
        </w:r>
        <w:r>
          <w:fldChar w:fldCharType="begin"/>
        </w:r>
        <w:r>
          <w:instrText xml:space="preserve"> PAGEREF _Toc100864920 \h </w:instrText>
        </w:r>
      </w:ins>
      <w:r>
        <w:fldChar w:fldCharType="separate"/>
      </w:r>
      <w:ins w:id="303" w:author="Rapporteur" w:date="2022-04-14T21:40:00Z">
        <w:r>
          <w:t>39</w:t>
        </w:r>
        <w:r>
          <w:fldChar w:fldCharType="end"/>
        </w:r>
      </w:ins>
    </w:p>
    <w:p w14:paraId="7F042DB7" w14:textId="77777777" w:rsidR="00A7792B" w:rsidRDefault="00A7792B">
      <w:pPr>
        <w:pStyle w:val="30"/>
        <w:rPr>
          <w:ins w:id="304" w:author="Rapporteur" w:date="2022-04-14T21:40:00Z"/>
          <w:rFonts w:asciiTheme="minorHAnsi" w:eastAsiaTheme="minorEastAsia" w:hAnsiTheme="minorHAnsi" w:cstheme="minorBidi"/>
          <w:sz w:val="22"/>
          <w:szCs w:val="22"/>
          <w:lang w:val="en-US" w:eastAsia="zh-CN"/>
        </w:rPr>
      </w:pPr>
      <w:ins w:id="305" w:author="Rapporteur" w:date="2022-04-14T21:40:00Z">
        <w:r>
          <w:rPr>
            <w:lang w:eastAsia="ko-KR"/>
          </w:rPr>
          <w:t>6.</w:t>
        </w:r>
        <w:r>
          <w:rPr>
            <w:lang w:eastAsia="zh-CN"/>
          </w:rPr>
          <w:t>10</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21 \h </w:instrText>
        </w:r>
      </w:ins>
      <w:r>
        <w:fldChar w:fldCharType="separate"/>
      </w:r>
      <w:ins w:id="306" w:author="Rapporteur" w:date="2022-04-14T21:40:00Z">
        <w:r>
          <w:t>39</w:t>
        </w:r>
        <w:r>
          <w:fldChar w:fldCharType="end"/>
        </w:r>
      </w:ins>
    </w:p>
    <w:p w14:paraId="5E5ACBE6" w14:textId="77777777" w:rsidR="00A7792B" w:rsidRDefault="00A7792B">
      <w:pPr>
        <w:pStyle w:val="30"/>
        <w:rPr>
          <w:ins w:id="307" w:author="Rapporteur" w:date="2022-04-14T21:40:00Z"/>
          <w:rFonts w:asciiTheme="minorHAnsi" w:eastAsiaTheme="minorEastAsia" w:hAnsiTheme="minorHAnsi" w:cstheme="minorBidi"/>
          <w:sz w:val="22"/>
          <w:szCs w:val="22"/>
          <w:lang w:val="en-US" w:eastAsia="zh-CN"/>
        </w:rPr>
      </w:pPr>
      <w:ins w:id="308" w:author="Rapporteur" w:date="2022-04-14T21:40:00Z">
        <w:r>
          <w:rPr>
            <w:lang w:eastAsia="ko-KR"/>
          </w:rPr>
          <w:t>6.</w:t>
        </w:r>
        <w:r>
          <w:rPr>
            <w:lang w:eastAsia="zh-CN"/>
          </w:rPr>
          <w:t>10</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22 \h </w:instrText>
        </w:r>
      </w:ins>
      <w:r>
        <w:fldChar w:fldCharType="separate"/>
      </w:r>
      <w:ins w:id="309" w:author="Rapporteur" w:date="2022-04-14T21:40:00Z">
        <w:r>
          <w:t>39</w:t>
        </w:r>
        <w:r>
          <w:fldChar w:fldCharType="end"/>
        </w:r>
      </w:ins>
    </w:p>
    <w:p w14:paraId="5C4D3183" w14:textId="77777777" w:rsidR="00A7792B" w:rsidRDefault="00A7792B">
      <w:pPr>
        <w:pStyle w:val="30"/>
        <w:rPr>
          <w:ins w:id="310" w:author="Rapporteur" w:date="2022-04-14T21:40:00Z"/>
          <w:rFonts w:asciiTheme="minorHAnsi" w:eastAsiaTheme="minorEastAsia" w:hAnsiTheme="minorHAnsi" w:cstheme="minorBidi"/>
          <w:sz w:val="22"/>
          <w:szCs w:val="22"/>
          <w:lang w:val="en-US" w:eastAsia="zh-CN"/>
        </w:rPr>
      </w:pPr>
      <w:ins w:id="311" w:author="Rapporteur" w:date="2022-04-14T21:40:00Z">
        <w:r>
          <w:rPr>
            <w:lang w:eastAsia="ko-KR"/>
          </w:rPr>
          <w:t>6.</w:t>
        </w:r>
        <w:r>
          <w:rPr>
            <w:lang w:eastAsia="zh-CN"/>
          </w:rPr>
          <w:t>10</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00864923 \h </w:instrText>
        </w:r>
      </w:ins>
      <w:r>
        <w:fldChar w:fldCharType="separate"/>
      </w:r>
      <w:ins w:id="312" w:author="Rapporteur" w:date="2022-04-14T21:40:00Z">
        <w:r>
          <w:t>39</w:t>
        </w:r>
        <w:r>
          <w:fldChar w:fldCharType="end"/>
        </w:r>
      </w:ins>
    </w:p>
    <w:p w14:paraId="18714B34" w14:textId="77777777" w:rsidR="00A7792B" w:rsidRDefault="00A7792B">
      <w:pPr>
        <w:pStyle w:val="40"/>
        <w:rPr>
          <w:ins w:id="313" w:author="Rapporteur" w:date="2022-04-14T21:40:00Z"/>
          <w:rFonts w:asciiTheme="minorHAnsi" w:eastAsiaTheme="minorEastAsia" w:hAnsiTheme="minorHAnsi" w:cstheme="minorBidi"/>
          <w:sz w:val="22"/>
          <w:szCs w:val="22"/>
          <w:lang w:val="en-US" w:eastAsia="zh-CN"/>
        </w:rPr>
      </w:pPr>
      <w:ins w:id="314" w:author="Rapporteur" w:date="2022-04-14T21:40:00Z">
        <w:r>
          <w:t>6.</w:t>
        </w:r>
        <w:r>
          <w:rPr>
            <w:lang w:eastAsia="zh-CN"/>
          </w:rPr>
          <w:t>10</w:t>
        </w:r>
        <w:r>
          <w:t>.</w:t>
        </w:r>
        <w:r>
          <w:rPr>
            <w:lang w:eastAsia="zh-CN"/>
          </w:rPr>
          <w:t>3</w:t>
        </w:r>
        <w:r>
          <w:t>.1</w:t>
        </w:r>
        <w:r>
          <w:rPr>
            <w:rFonts w:asciiTheme="minorHAnsi" w:eastAsiaTheme="minorEastAsia" w:hAnsiTheme="minorHAnsi" w:cstheme="minorBidi"/>
            <w:sz w:val="22"/>
            <w:szCs w:val="22"/>
            <w:lang w:val="en-US" w:eastAsia="zh-CN"/>
          </w:rPr>
          <w:tab/>
        </w:r>
        <w:r w:rsidRPr="005E3D72">
          <w:rPr>
            <w:rFonts w:eastAsia="等线"/>
            <w:lang w:eastAsia="zh-CN"/>
          </w:rPr>
          <w:t>NWDAF accesses location service</w:t>
        </w:r>
        <w:r>
          <w:tab/>
        </w:r>
        <w:r>
          <w:fldChar w:fldCharType="begin"/>
        </w:r>
        <w:r>
          <w:instrText xml:space="preserve"> PAGEREF _Toc100864924 \h </w:instrText>
        </w:r>
      </w:ins>
      <w:r>
        <w:fldChar w:fldCharType="separate"/>
      </w:r>
      <w:ins w:id="315" w:author="Rapporteur" w:date="2022-04-14T21:40:00Z">
        <w:r>
          <w:t>39</w:t>
        </w:r>
        <w:r>
          <w:fldChar w:fldCharType="end"/>
        </w:r>
      </w:ins>
    </w:p>
    <w:p w14:paraId="4D5ED0D9" w14:textId="77777777" w:rsidR="00A7792B" w:rsidRDefault="00A7792B">
      <w:pPr>
        <w:pStyle w:val="40"/>
        <w:rPr>
          <w:ins w:id="316" w:author="Rapporteur" w:date="2022-04-14T21:40:00Z"/>
          <w:rFonts w:asciiTheme="minorHAnsi" w:eastAsiaTheme="minorEastAsia" w:hAnsiTheme="minorHAnsi" w:cstheme="minorBidi"/>
          <w:sz w:val="22"/>
          <w:szCs w:val="22"/>
          <w:lang w:val="en-US" w:eastAsia="zh-CN"/>
        </w:rPr>
      </w:pPr>
      <w:ins w:id="317" w:author="Rapporteur" w:date="2022-04-14T21:40:00Z">
        <w:r>
          <w:t>6.</w:t>
        </w:r>
        <w:r>
          <w:rPr>
            <w:lang w:eastAsia="zh-CN"/>
          </w:rPr>
          <w:t>10</w:t>
        </w:r>
        <w:r>
          <w:t>.</w:t>
        </w:r>
        <w:r>
          <w:rPr>
            <w:lang w:eastAsia="zh-CN"/>
          </w:rPr>
          <w:t>3</w:t>
        </w:r>
        <w:r>
          <w:t>.</w:t>
        </w:r>
        <w:r w:rsidRPr="005E3D72">
          <w:rPr>
            <w:rFonts w:eastAsia="等线"/>
            <w:lang w:eastAsia="zh-CN"/>
          </w:rPr>
          <w:t>2</w:t>
        </w:r>
        <w:r>
          <w:rPr>
            <w:rFonts w:asciiTheme="minorHAnsi" w:eastAsiaTheme="minorEastAsia" w:hAnsiTheme="minorHAnsi" w:cstheme="minorBidi"/>
            <w:sz w:val="22"/>
            <w:szCs w:val="22"/>
            <w:lang w:val="en-US" w:eastAsia="zh-CN"/>
          </w:rPr>
          <w:tab/>
        </w:r>
        <w:r w:rsidRPr="005E3D72">
          <w:rPr>
            <w:rFonts w:eastAsia="等线"/>
            <w:lang w:eastAsia="zh-CN"/>
          </w:rPr>
          <w:t>LMF obtains data analytics from NWDAF</w:t>
        </w:r>
        <w:r>
          <w:tab/>
        </w:r>
        <w:r>
          <w:fldChar w:fldCharType="begin"/>
        </w:r>
        <w:r>
          <w:instrText xml:space="preserve"> PAGEREF _Toc100864925 \h </w:instrText>
        </w:r>
      </w:ins>
      <w:r>
        <w:fldChar w:fldCharType="separate"/>
      </w:r>
      <w:ins w:id="318" w:author="Rapporteur" w:date="2022-04-14T21:40:00Z">
        <w:r>
          <w:t>39</w:t>
        </w:r>
        <w:r>
          <w:fldChar w:fldCharType="end"/>
        </w:r>
      </w:ins>
    </w:p>
    <w:p w14:paraId="497EEF32" w14:textId="77777777" w:rsidR="00A7792B" w:rsidRDefault="00A7792B">
      <w:pPr>
        <w:pStyle w:val="30"/>
        <w:rPr>
          <w:ins w:id="319" w:author="Rapporteur" w:date="2022-04-14T21:40:00Z"/>
          <w:rFonts w:asciiTheme="minorHAnsi" w:eastAsiaTheme="minorEastAsia" w:hAnsiTheme="minorHAnsi" w:cstheme="minorBidi"/>
          <w:sz w:val="22"/>
          <w:szCs w:val="22"/>
          <w:lang w:val="en-US" w:eastAsia="zh-CN"/>
        </w:rPr>
      </w:pPr>
      <w:ins w:id="320" w:author="Rapporteur" w:date="2022-04-14T21:40:00Z">
        <w:r>
          <w:t>6.</w:t>
        </w:r>
        <w:r>
          <w:rPr>
            <w:lang w:eastAsia="zh-CN"/>
          </w:rPr>
          <w:t>10</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26 \h </w:instrText>
        </w:r>
      </w:ins>
      <w:r>
        <w:fldChar w:fldCharType="separate"/>
      </w:r>
      <w:ins w:id="321" w:author="Rapporteur" w:date="2022-04-14T21:40:00Z">
        <w:r>
          <w:t>39</w:t>
        </w:r>
        <w:r>
          <w:fldChar w:fldCharType="end"/>
        </w:r>
      </w:ins>
    </w:p>
    <w:p w14:paraId="25AB2D41" w14:textId="77777777" w:rsidR="00A7792B" w:rsidRDefault="00A7792B">
      <w:pPr>
        <w:pStyle w:val="20"/>
        <w:rPr>
          <w:ins w:id="322" w:author="Rapporteur" w:date="2022-04-14T21:40:00Z"/>
          <w:rFonts w:asciiTheme="minorHAnsi" w:eastAsiaTheme="minorEastAsia" w:hAnsiTheme="minorHAnsi" w:cstheme="minorBidi"/>
          <w:sz w:val="22"/>
          <w:szCs w:val="22"/>
          <w:lang w:val="en-US" w:eastAsia="zh-CN"/>
        </w:rPr>
      </w:pPr>
      <w:ins w:id="323" w:author="Rapporteur" w:date="2022-04-14T21:40:00Z">
        <w:r>
          <w:t>6.</w:t>
        </w:r>
        <w:r>
          <w:rPr>
            <w:lang w:eastAsia="zh-CN"/>
          </w:rPr>
          <w:t>11</w:t>
        </w:r>
        <w:r>
          <w:rPr>
            <w:rFonts w:asciiTheme="minorHAnsi" w:eastAsiaTheme="minorEastAsia" w:hAnsiTheme="minorHAnsi" w:cstheme="minorBidi"/>
            <w:sz w:val="22"/>
            <w:szCs w:val="22"/>
            <w:lang w:val="en-US" w:eastAsia="zh-CN"/>
          </w:rPr>
          <w:tab/>
        </w:r>
        <w:r>
          <w:t>Solution #</w:t>
        </w:r>
        <w:r>
          <w:rPr>
            <w:lang w:eastAsia="zh-CN"/>
          </w:rPr>
          <w:t>11</w:t>
        </w:r>
        <w:r>
          <w:t>: Interaction Enhancement between LCS and NWDAF</w:t>
        </w:r>
        <w:r>
          <w:tab/>
        </w:r>
        <w:r>
          <w:fldChar w:fldCharType="begin"/>
        </w:r>
        <w:r>
          <w:instrText xml:space="preserve"> PAGEREF _Toc100864927 \h </w:instrText>
        </w:r>
      </w:ins>
      <w:r>
        <w:fldChar w:fldCharType="separate"/>
      </w:r>
      <w:ins w:id="324" w:author="Rapporteur" w:date="2022-04-14T21:40:00Z">
        <w:r>
          <w:t>40</w:t>
        </w:r>
        <w:r>
          <w:fldChar w:fldCharType="end"/>
        </w:r>
      </w:ins>
    </w:p>
    <w:p w14:paraId="32F3D328" w14:textId="77777777" w:rsidR="00A7792B" w:rsidRDefault="00A7792B">
      <w:pPr>
        <w:pStyle w:val="20"/>
        <w:rPr>
          <w:ins w:id="325" w:author="Rapporteur" w:date="2022-04-14T21:40:00Z"/>
          <w:rFonts w:asciiTheme="minorHAnsi" w:eastAsiaTheme="minorEastAsia" w:hAnsiTheme="minorHAnsi" w:cstheme="minorBidi"/>
          <w:sz w:val="22"/>
          <w:szCs w:val="22"/>
          <w:lang w:val="en-US" w:eastAsia="zh-CN"/>
        </w:rPr>
      </w:pPr>
      <w:ins w:id="326" w:author="Rapporteur" w:date="2022-04-14T21:40:00Z">
        <w:r>
          <w:rPr>
            <w:lang w:eastAsia="zh-CN"/>
          </w:rPr>
          <w:t>6.12</w:t>
        </w:r>
        <w:r>
          <w:rPr>
            <w:rFonts w:asciiTheme="minorHAnsi" w:eastAsiaTheme="minorEastAsia" w:hAnsiTheme="minorHAnsi" w:cstheme="minorBidi"/>
            <w:sz w:val="22"/>
            <w:szCs w:val="22"/>
            <w:lang w:val="en-US" w:eastAsia="zh-CN"/>
          </w:rPr>
          <w:tab/>
        </w:r>
        <w:r>
          <w:t>Solution</w:t>
        </w:r>
        <w:r>
          <w:rPr>
            <w:lang w:eastAsia="zh-CN"/>
          </w:rPr>
          <w:t xml:space="preserve"> #12</w:t>
        </w:r>
        <w:r>
          <w:t>: Supporting analytics for location accuracy</w:t>
        </w:r>
        <w:r>
          <w:tab/>
        </w:r>
        <w:r>
          <w:fldChar w:fldCharType="begin"/>
        </w:r>
        <w:r>
          <w:instrText xml:space="preserve"> PAGEREF _Toc100864928 \h </w:instrText>
        </w:r>
      </w:ins>
      <w:r>
        <w:fldChar w:fldCharType="separate"/>
      </w:r>
      <w:ins w:id="327" w:author="Rapporteur" w:date="2022-04-14T21:40:00Z">
        <w:r>
          <w:t>41</w:t>
        </w:r>
        <w:r>
          <w:fldChar w:fldCharType="end"/>
        </w:r>
      </w:ins>
    </w:p>
    <w:p w14:paraId="4EF87661" w14:textId="77777777" w:rsidR="00A7792B" w:rsidRDefault="00A7792B">
      <w:pPr>
        <w:pStyle w:val="30"/>
        <w:rPr>
          <w:ins w:id="328" w:author="Rapporteur" w:date="2022-04-14T21:40:00Z"/>
          <w:rFonts w:asciiTheme="minorHAnsi" w:eastAsiaTheme="minorEastAsia" w:hAnsiTheme="minorHAnsi" w:cstheme="minorBidi"/>
          <w:sz w:val="22"/>
          <w:szCs w:val="22"/>
          <w:lang w:val="en-US" w:eastAsia="zh-CN"/>
        </w:rPr>
      </w:pPr>
      <w:ins w:id="329" w:author="Rapporteur" w:date="2022-04-14T21:40: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864929 \h </w:instrText>
        </w:r>
      </w:ins>
      <w:r>
        <w:fldChar w:fldCharType="separate"/>
      </w:r>
      <w:ins w:id="330" w:author="Rapporteur" w:date="2022-04-14T21:40:00Z">
        <w:r>
          <w:t>41</w:t>
        </w:r>
        <w:r>
          <w:fldChar w:fldCharType="end"/>
        </w:r>
      </w:ins>
    </w:p>
    <w:p w14:paraId="2CE240B4" w14:textId="77777777" w:rsidR="00A7792B" w:rsidRDefault="00A7792B">
      <w:pPr>
        <w:pStyle w:val="30"/>
        <w:rPr>
          <w:ins w:id="331" w:author="Rapporteur" w:date="2022-04-14T21:40:00Z"/>
          <w:rFonts w:asciiTheme="minorHAnsi" w:eastAsiaTheme="minorEastAsia" w:hAnsiTheme="minorHAnsi" w:cstheme="minorBidi"/>
          <w:sz w:val="22"/>
          <w:szCs w:val="22"/>
          <w:lang w:val="en-US" w:eastAsia="zh-CN"/>
        </w:rPr>
      </w:pPr>
      <w:ins w:id="332" w:author="Rapporteur" w:date="2022-04-14T21:40: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30 \h </w:instrText>
        </w:r>
      </w:ins>
      <w:r>
        <w:fldChar w:fldCharType="separate"/>
      </w:r>
      <w:ins w:id="333" w:author="Rapporteur" w:date="2022-04-14T21:40:00Z">
        <w:r>
          <w:t>42</w:t>
        </w:r>
        <w:r>
          <w:fldChar w:fldCharType="end"/>
        </w:r>
      </w:ins>
    </w:p>
    <w:p w14:paraId="7ED90E95" w14:textId="77777777" w:rsidR="00A7792B" w:rsidRDefault="00A7792B">
      <w:pPr>
        <w:pStyle w:val="30"/>
        <w:rPr>
          <w:ins w:id="334" w:author="Rapporteur" w:date="2022-04-14T21:40:00Z"/>
          <w:rFonts w:asciiTheme="minorHAnsi" w:eastAsiaTheme="minorEastAsia" w:hAnsiTheme="minorHAnsi" w:cstheme="minorBidi"/>
          <w:sz w:val="22"/>
          <w:szCs w:val="22"/>
          <w:lang w:val="en-US" w:eastAsia="zh-CN"/>
        </w:rPr>
      </w:pPr>
      <w:ins w:id="335" w:author="Rapporteur" w:date="2022-04-14T21:40: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64931 \h </w:instrText>
        </w:r>
      </w:ins>
      <w:r>
        <w:fldChar w:fldCharType="separate"/>
      </w:r>
      <w:ins w:id="336" w:author="Rapporteur" w:date="2022-04-14T21:40:00Z">
        <w:r>
          <w:t>44</w:t>
        </w:r>
        <w:r>
          <w:fldChar w:fldCharType="end"/>
        </w:r>
      </w:ins>
    </w:p>
    <w:p w14:paraId="6811581F" w14:textId="77777777" w:rsidR="00A7792B" w:rsidRDefault="00A7792B">
      <w:pPr>
        <w:pStyle w:val="20"/>
        <w:rPr>
          <w:ins w:id="337" w:author="Rapporteur" w:date="2022-04-14T21:40:00Z"/>
          <w:rFonts w:asciiTheme="minorHAnsi" w:eastAsiaTheme="minorEastAsia" w:hAnsiTheme="minorHAnsi" w:cstheme="minorBidi"/>
          <w:sz w:val="22"/>
          <w:szCs w:val="22"/>
          <w:lang w:val="en-US" w:eastAsia="zh-CN"/>
        </w:rPr>
      </w:pPr>
      <w:ins w:id="338" w:author="Rapporteur" w:date="2022-04-14T21:40:00Z">
        <w:r>
          <w:rPr>
            <w:lang w:eastAsia="zh-CN"/>
          </w:rPr>
          <w:t>6.13</w:t>
        </w:r>
        <w:r>
          <w:rPr>
            <w:rFonts w:asciiTheme="minorHAnsi" w:eastAsiaTheme="minorEastAsia" w:hAnsiTheme="minorHAnsi" w:cstheme="minorBidi"/>
            <w:sz w:val="22"/>
            <w:szCs w:val="22"/>
            <w:lang w:val="en-US" w:eastAsia="zh-CN"/>
          </w:rPr>
          <w:tab/>
        </w:r>
        <w:r>
          <w:t>Solution</w:t>
        </w:r>
        <w:r>
          <w:rPr>
            <w:lang w:eastAsia="zh-CN"/>
          </w:rPr>
          <w:t xml:space="preserve"> #13</w:t>
        </w:r>
        <w:r>
          <w:t>: Architecture enhancement for the interaction between LCS and NWDAF</w:t>
        </w:r>
        <w:r>
          <w:tab/>
        </w:r>
        <w:r>
          <w:fldChar w:fldCharType="begin"/>
        </w:r>
        <w:r>
          <w:instrText xml:space="preserve"> PAGEREF _Toc100864932 \h </w:instrText>
        </w:r>
      </w:ins>
      <w:r>
        <w:fldChar w:fldCharType="separate"/>
      </w:r>
      <w:ins w:id="339" w:author="Rapporteur" w:date="2022-04-14T21:40:00Z">
        <w:r>
          <w:t>45</w:t>
        </w:r>
        <w:r>
          <w:fldChar w:fldCharType="end"/>
        </w:r>
      </w:ins>
    </w:p>
    <w:p w14:paraId="7C6E8FF9" w14:textId="77777777" w:rsidR="00A7792B" w:rsidRDefault="00A7792B">
      <w:pPr>
        <w:pStyle w:val="30"/>
        <w:rPr>
          <w:ins w:id="340" w:author="Rapporteur" w:date="2022-04-14T21:40:00Z"/>
          <w:rFonts w:asciiTheme="minorHAnsi" w:eastAsiaTheme="minorEastAsia" w:hAnsiTheme="minorHAnsi" w:cstheme="minorBidi"/>
          <w:sz w:val="22"/>
          <w:szCs w:val="22"/>
          <w:lang w:val="en-US" w:eastAsia="zh-CN"/>
        </w:rPr>
      </w:pPr>
      <w:ins w:id="341" w:author="Rapporteur" w:date="2022-04-14T21:40:00Z">
        <w:r>
          <w:t>6.</w:t>
        </w:r>
        <w:r>
          <w:rPr>
            <w:lang w:eastAsia="zh-CN"/>
          </w:rPr>
          <w:t>13</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00864933 \h </w:instrText>
        </w:r>
      </w:ins>
      <w:r>
        <w:fldChar w:fldCharType="separate"/>
      </w:r>
      <w:ins w:id="342" w:author="Rapporteur" w:date="2022-04-14T21:40:00Z">
        <w:r>
          <w:t>45</w:t>
        </w:r>
        <w:r>
          <w:fldChar w:fldCharType="end"/>
        </w:r>
      </w:ins>
    </w:p>
    <w:p w14:paraId="3896472F" w14:textId="77777777" w:rsidR="00A7792B" w:rsidRDefault="00A7792B">
      <w:pPr>
        <w:pStyle w:val="30"/>
        <w:rPr>
          <w:ins w:id="343" w:author="Rapporteur" w:date="2022-04-14T21:40:00Z"/>
          <w:rFonts w:asciiTheme="minorHAnsi" w:eastAsiaTheme="minorEastAsia" w:hAnsiTheme="minorHAnsi" w:cstheme="minorBidi"/>
          <w:sz w:val="22"/>
          <w:szCs w:val="22"/>
          <w:lang w:val="en-US" w:eastAsia="zh-CN"/>
        </w:rPr>
      </w:pPr>
      <w:ins w:id="344" w:author="Rapporteur" w:date="2022-04-14T21:40:00Z">
        <w:r>
          <w:t>6.</w:t>
        </w:r>
        <w:r>
          <w:rPr>
            <w:lang w:eastAsia="zh-CN"/>
          </w:rPr>
          <w:t>13</w:t>
        </w:r>
        <w:r>
          <w:t>.2</w:t>
        </w:r>
        <w:r>
          <w:rPr>
            <w:rFonts w:asciiTheme="minorHAnsi" w:eastAsiaTheme="minorEastAsia" w:hAnsiTheme="minorHAnsi" w:cstheme="minorBidi"/>
            <w:sz w:val="22"/>
            <w:szCs w:val="22"/>
            <w:lang w:val="en-US" w:eastAsia="zh-CN"/>
          </w:rPr>
          <w:tab/>
        </w:r>
        <w:r>
          <w:t>Architecture</w:t>
        </w:r>
        <w:r>
          <w:tab/>
        </w:r>
        <w:r>
          <w:fldChar w:fldCharType="begin"/>
        </w:r>
        <w:r>
          <w:instrText xml:space="preserve"> PAGEREF _Toc100864934 \h </w:instrText>
        </w:r>
      </w:ins>
      <w:r>
        <w:fldChar w:fldCharType="separate"/>
      </w:r>
      <w:ins w:id="345" w:author="Rapporteur" w:date="2022-04-14T21:40:00Z">
        <w:r>
          <w:t>45</w:t>
        </w:r>
        <w:r>
          <w:fldChar w:fldCharType="end"/>
        </w:r>
      </w:ins>
    </w:p>
    <w:p w14:paraId="783595FC" w14:textId="77777777" w:rsidR="00A7792B" w:rsidRDefault="00A7792B">
      <w:pPr>
        <w:pStyle w:val="30"/>
        <w:rPr>
          <w:ins w:id="346" w:author="Rapporteur" w:date="2022-04-14T21:40:00Z"/>
          <w:rFonts w:asciiTheme="minorHAnsi" w:eastAsiaTheme="minorEastAsia" w:hAnsiTheme="minorHAnsi" w:cstheme="minorBidi"/>
          <w:sz w:val="22"/>
          <w:szCs w:val="22"/>
          <w:lang w:val="en-US" w:eastAsia="zh-CN"/>
        </w:rPr>
      </w:pPr>
      <w:ins w:id="347" w:author="Rapporteur" w:date="2022-04-14T21:40:00Z">
        <w:r>
          <w:t>6.</w:t>
        </w:r>
        <w:r>
          <w:rPr>
            <w:lang w:eastAsia="zh-CN"/>
          </w:rPr>
          <w:t>13</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35 \h </w:instrText>
        </w:r>
      </w:ins>
      <w:r>
        <w:fldChar w:fldCharType="separate"/>
      </w:r>
      <w:ins w:id="348" w:author="Rapporteur" w:date="2022-04-14T21:40:00Z">
        <w:r>
          <w:t>45</w:t>
        </w:r>
        <w:r>
          <w:fldChar w:fldCharType="end"/>
        </w:r>
      </w:ins>
    </w:p>
    <w:p w14:paraId="3AC7E26D" w14:textId="77777777" w:rsidR="00A7792B" w:rsidRDefault="00A7792B">
      <w:pPr>
        <w:pStyle w:val="40"/>
        <w:rPr>
          <w:ins w:id="349" w:author="Rapporteur" w:date="2022-04-14T21:40:00Z"/>
          <w:rFonts w:asciiTheme="minorHAnsi" w:eastAsiaTheme="minorEastAsia" w:hAnsiTheme="minorHAnsi" w:cstheme="minorBidi"/>
          <w:sz w:val="22"/>
          <w:szCs w:val="22"/>
          <w:lang w:val="en-US" w:eastAsia="zh-CN"/>
        </w:rPr>
      </w:pPr>
      <w:ins w:id="350" w:author="Rapporteur" w:date="2022-04-14T21:40:00Z">
        <w:r>
          <w:t>6.</w:t>
        </w:r>
        <w:r>
          <w:rPr>
            <w:lang w:eastAsia="zh-CN"/>
          </w:rPr>
          <w:t>13</w:t>
        </w:r>
        <w:r>
          <w:t>.3.1</w:t>
        </w:r>
        <w:r>
          <w:rPr>
            <w:rFonts w:asciiTheme="minorHAnsi" w:eastAsiaTheme="minorEastAsia" w:hAnsiTheme="minorHAnsi" w:cstheme="minorBidi"/>
            <w:sz w:val="22"/>
            <w:szCs w:val="22"/>
            <w:lang w:val="en-US" w:eastAsia="zh-CN"/>
          </w:rPr>
          <w:tab/>
        </w:r>
        <w:r>
          <w:rPr>
            <w:lang w:eastAsia="ko-KR"/>
          </w:rPr>
          <w:t xml:space="preserve">One-time </w:t>
        </w:r>
        <w:r>
          <w:t xml:space="preserve">Collection </w:t>
        </w:r>
        <w:r>
          <w:rPr>
            <w:lang w:eastAsia="zh-CN"/>
          </w:rPr>
          <w:t>Procedure</w:t>
        </w:r>
        <w:r>
          <w:tab/>
        </w:r>
        <w:r>
          <w:fldChar w:fldCharType="begin"/>
        </w:r>
        <w:r>
          <w:instrText xml:space="preserve"> PAGEREF _Toc100864936 \h </w:instrText>
        </w:r>
      </w:ins>
      <w:r>
        <w:fldChar w:fldCharType="separate"/>
      </w:r>
      <w:ins w:id="351" w:author="Rapporteur" w:date="2022-04-14T21:40:00Z">
        <w:r>
          <w:t>45</w:t>
        </w:r>
        <w:r>
          <w:fldChar w:fldCharType="end"/>
        </w:r>
      </w:ins>
    </w:p>
    <w:p w14:paraId="21464F6F" w14:textId="77777777" w:rsidR="00A7792B" w:rsidRDefault="00A7792B">
      <w:pPr>
        <w:pStyle w:val="40"/>
        <w:rPr>
          <w:ins w:id="352" w:author="Rapporteur" w:date="2022-04-14T21:40:00Z"/>
          <w:rFonts w:asciiTheme="minorHAnsi" w:eastAsiaTheme="minorEastAsia" w:hAnsiTheme="minorHAnsi" w:cstheme="minorBidi"/>
          <w:sz w:val="22"/>
          <w:szCs w:val="22"/>
          <w:lang w:val="en-US" w:eastAsia="zh-CN"/>
        </w:rPr>
      </w:pPr>
      <w:ins w:id="353" w:author="Rapporteur" w:date="2022-04-14T21:40:00Z">
        <w:r>
          <w:t>6.</w:t>
        </w:r>
        <w:r>
          <w:rPr>
            <w:lang w:eastAsia="zh-CN"/>
          </w:rPr>
          <w:t>13</w:t>
        </w:r>
        <w:r>
          <w:t>.3.</w:t>
        </w:r>
        <w:r>
          <w:rPr>
            <w:lang w:eastAsia="zh-CN"/>
          </w:rPr>
          <w:t>2</w:t>
        </w:r>
        <w:r>
          <w:rPr>
            <w:rFonts w:asciiTheme="minorHAnsi" w:eastAsiaTheme="minorEastAsia" w:hAnsiTheme="minorHAnsi" w:cstheme="minorBidi"/>
            <w:sz w:val="22"/>
            <w:szCs w:val="22"/>
            <w:lang w:val="en-US" w:eastAsia="zh-CN"/>
          </w:rPr>
          <w:tab/>
        </w:r>
        <w:r>
          <w:rPr>
            <w:lang w:eastAsia="ko-KR"/>
          </w:rPr>
          <w:t>Continuous Collection</w:t>
        </w:r>
        <w:r>
          <w:t xml:space="preserve"> </w:t>
        </w:r>
        <w:r>
          <w:rPr>
            <w:lang w:eastAsia="zh-CN"/>
          </w:rPr>
          <w:t>Procedure</w:t>
        </w:r>
        <w:r>
          <w:tab/>
        </w:r>
        <w:r>
          <w:fldChar w:fldCharType="begin"/>
        </w:r>
        <w:r>
          <w:instrText xml:space="preserve"> PAGEREF _Toc100864937 \h </w:instrText>
        </w:r>
      </w:ins>
      <w:r>
        <w:fldChar w:fldCharType="separate"/>
      </w:r>
      <w:ins w:id="354" w:author="Rapporteur" w:date="2022-04-14T21:40:00Z">
        <w:r>
          <w:t>46</w:t>
        </w:r>
        <w:r>
          <w:fldChar w:fldCharType="end"/>
        </w:r>
      </w:ins>
    </w:p>
    <w:p w14:paraId="21621504" w14:textId="77777777" w:rsidR="00A7792B" w:rsidRDefault="00A7792B">
      <w:pPr>
        <w:pStyle w:val="30"/>
        <w:rPr>
          <w:ins w:id="355" w:author="Rapporteur" w:date="2022-04-14T21:40:00Z"/>
          <w:rFonts w:asciiTheme="minorHAnsi" w:eastAsiaTheme="minorEastAsia" w:hAnsiTheme="minorHAnsi" w:cstheme="minorBidi"/>
          <w:sz w:val="22"/>
          <w:szCs w:val="22"/>
          <w:lang w:val="en-US" w:eastAsia="zh-CN"/>
        </w:rPr>
      </w:pPr>
      <w:ins w:id="356" w:author="Rapporteur" w:date="2022-04-14T21:40:00Z">
        <w:r>
          <w:t>6.</w:t>
        </w:r>
        <w:r>
          <w:rPr>
            <w:lang w:eastAsia="zh-CN"/>
          </w:rPr>
          <w:t>13</w:t>
        </w:r>
        <w:r>
          <w:t>.</w:t>
        </w:r>
        <w:r>
          <w:rPr>
            <w:lang w:eastAsia="zh-CN"/>
          </w:rPr>
          <w:t>4</w:t>
        </w:r>
        <w:r>
          <w:rPr>
            <w:rFonts w:asciiTheme="minorHAnsi" w:eastAsiaTheme="minorEastAsia" w:hAnsiTheme="minorHAnsi" w:cstheme="minorBidi"/>
            <w:sz w:val="22"/>
            <w:szCs w:val="22"/>
            <w:lang w:val="en-US" w:eastAsia="zh-CN"/>
          </w:rPr>
          <w:tab/>
        </w:r>
        <w:r>
          <w:t>Impacts on existing entities and interfaces</w:t>
        </w:r>
        <w:r>
          <w:tab/>
        </w:r>
        <w:r>
          <w:fldChar w:fldCharType="begin"/>
        </w:r>
        <w:r>
          <w:instrText xml:space="preserve"> PAGEREF _Toc100864938 \h </w:instrText>
        </w:r>
      </w:ins>
      <w:r>
        <w:fldChar w:fldCharType="separate"/>
      </w:r>
      <w:ins w:id="357" w:author="Rapporteur" w:date="2022-04-14T21:40:00Z">
        <w:r>
          <w:t>48</w:t>
        </w:r>
        <w:r>
          <w:fldChar w:fldCharType="end"/>
        </w:r>
      </w:ins>
    </w:p>
    <w:p w14:paraId="4ACCFD10" w14:textId="77777777" w:rsidR="00A7792B" w:rsidRDefault="00A7792B">
      <w:pPr>
        <w:pStyle w:val="40"/>
        <w:rPr>
          <w:ins w:id="358" w:author="Rapporteur" w:date="2022-04-14T21:40:00Z"/>
          <w:rFonts w:asciiTheme="minorHAnsi" w:eastAsiaTheme="minorEastAsia" w:hAnsiTheme="minorHAnsi" w:cstheme="minorBidi"/>
          <w:sz w:val="22"/>
          <w:szCs w:val="22"/>
          <w:lang w:val="en-US" w:eastAsia="zh-CN"/>
        </w:rPr>
      </w:pPr>
      <w:ins w:id="359" w:author="Rapporteur" w:date="2022-04-14T21:40:00Z">
        <w:r>
          <w:t>6.</w:t>
        </w:r>
        <w:r>
          <w:rPr>
            <w:lang w:eastAsia="zh-CN"/>
          </w:rPr>
          <w:t>13</w:t>
        </w:r>
        <w:r>
          <w:t>.4.1</w:t>
        </w:r>
        <w:r>
          <w:rPr>
            <w:rFonts w:asciiTheme="minorHAnsi" w:eastAsiaTheme="minorEastAsia" w:hAnsiTheme="minorHAnsi" w:cstheme="minorBidi"/>
            <w:sz w:val="22"/>
            <w:szCs w:val="22"/>
            <w:lang w:val="en-US" w:eastAsia="zh-CN"/>
          </w:rPr>
          <w:tab/>
        </w:r>
        <w:r>
          <w:t>Impacts on AMF</w:t>
        </w:r>
        <w:r>
          <w:tab/>
        </w:r>
        <w:r>
          <w:fldChar w:fldCharType="begin"/>
        </w:r>
        <w:r>
          <w:instrText xml:space="preserve"> PAGEREF _Toc100864939 \h </w:instrText>
        </w:r>
      </w:ins>
      <w:r>
        <w:fldChar w:fldCharType="separate"/>
      </w:r>
      <w:ins w:id="360" w:author="Rapporteur" w:date="2022-04-14T21:40:00Z">
        <w:r>
          <w:t>48</w:t>
        </w:r>
        <w:r>
          <w:fldChar w:fldCharType="end"/>
        </w:r>
      </w:ins>
    </w:p>
    <w:p w14:paraId="35153B03" w14:textId="77777777" w:rsidR="00A7792B" w:rsidRDefault="00A7792B">
      <w:pPr>
        <w:pStyle w:val="40"/>
        <w:rPr>
          <w:ins w:id="361" w:author="Rapporteur" w:date="2022-04-14T21:40:00Z"/>
          <w:rFonts w:asciiTheme="minorHAnsi" w:eastAsiaTheme="minorEastAsia" w:hAnsiTheme="minorHAnsi" w:cstheme="minorBidi"/>
          <w:sz w:val="22"/>
          <w:szCs w:val="22"/>
          <w:lang w:val="en-US" w:eastAsia="zh-CN"/>
        </w:rPr>
      </w:pPr>
      <w:ins w:id="362" w:author="Rapporteur" w:date="2022-04-14T21:40:00Z">
        <w:r>
          <w:t>6.</w:t>
        </w:r>
        <w:r>
          <w:rPr>
            <w:lang w:eastAsia="zh-CN"/>
          </w:rPr>
          <w:t>13</w:t>
        </w:r>
        <w:r>
          <w:t>.4.2</w:t>
        </w:r>
        <w:r>
          <w:rPr>
            <w:rFonts w:asciiTheme="minorHAnsi" w:eastAsiaTheme="minorEastAsia" w:hAnsiTheme="minorHAnsi" w:cstheme="minorBidi"/>
            <w:sz w:val="22"/>
            <w:szCs w:val="22"/>
            <w:lang w:val="en-US" w:eastAsia="zh-CN"/>
          </w:rPr>
          <w:tab/>
        </w:r>
        <w:r>
          <w:t>Impacts on NWDAF</w:t>
        </w:r>
        <w:r>
          <w:tab/>
        </w:r>
        <w:r>
          <w:fldChar w:fldCharType="begin"/>
        </w:r>
        <w:r>
          <w:instrText xml:space="preserve"> PAGEREF _Toc100864940 \h </w:instrText>
        </w:r>
      </w:ins>
      <w:r>
        <w:fldChar w:fldCharType="separate"/>
      </w:r>
      <w:ins w:id="363" w:author="Rapporteur" w:date="2022-04-14T21:40:00Z">
        <w:r>
          <w:t>48</w:t>
        </w:r>
        <w:r>
          <w:fldChar w:fldCharType="end"/>
        </w:r>
      </w:ins>
    </w:p>
    <w:p w14:paraId="0A85A0A9" w14:textId="77777777" w:rsidR="00A7792B" w:rsidRDefault="00A7792B">
      <w:pPr>
        <w:pStyle w:val="20"/>
        <w:rPr>
          <w:ins w:id="364" w:author="Rapporteur" w:date="2022-04-14T21:40:00Z"/>
          <w:rFonts w:asciiTheme="minorHAnsi" w:eastAsiaTheme="minorEastAsia" w:hAnsiTheme="minorHAnsi" w:cstheme="minorBidi"/>
          <w:sz w:val="22"/>
          <w:szCs w:val="22"/>
          <w:lang w:val="en-US" w:eastAsia="zh-CN"/>
        </w:rPr>
      </w:pPr>
      <w:ins w:id="365" w:author="Rapporteur" w:date="2022-04-14T21:40:00Z">
        <w:r>
          <w:lastRenderedPageBreak/>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Unawareness positioning</w:t>
        </w:r>
        <w:r>
          <w:tab/>
        </w:r>
        <w:r>
          <w:fldChar w:fldCharType="begin"/>
        </w:r>
        <w:r>
          <w:instrText xml:space="preserve"> PAGEREF _Toc100864941 \h </w:instrText>
        </w:r>
      </w:ins>
      <w:r>
        <w:fldChar w:fldCharType="separate"/>
      </w:r>
      <w:ins w:id="366" w:author="Rapporteur" w:date="2022-04-14T21:40:00Z">
        <w:r>
          <w:t>48</w:t>
        </w:r>
        <w:r>
          <w:fldChar w:fldCharType="end"/>
        </w:r>
      </w:ins>
    </w:p>
    <w:p w14:paraId="43711A35" w14:textId="77777777" w:rsidR="00A7792B" w:rsidRDefault="00A7792B">
      <w:pPr>
        <w:pStyle w:val="30"/>
        <w:rPr>
          <w:ins w:id="367" w:author="Rapporteur" w:date="2022-04-14T21:40:00Z"/>
          <w:rFonts w:asciiTheme="minorHAnsi" w:eastAsiaTheme="minorEastAsia" w:hAnsiTheme="minorHAnsi" w:cstheme="minorBidi"/>
          <w:sz w:val="22"/>
          <w:szCs w:val="22"/>
          <w:lang w:val="en-US" w:eastAsia="zh-CN"/>
        </w:rPr>
      </w:pPr>
      <w:ins w:id="368" w:author="Rapporteur" w:date="2022-04-14T21:40:00Z">
        <w:r>
          <w:rPr>
            <w:lang w:eastAsia="ko-KR"/>
          </w:rPr>
          <w:t>6.</w:t>
        </w:r>
        <w:r>
          <w:rPr>
            <w:lang w:eastAsia="zh-CN"/>
          </w:rPr>
          <w:t>14</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42 \h </w:instrText>
        </w:r>
      </w:ins>
      <w:r>
        <w:fldChar w:fldCharType="separate"/>
      </w:r>
      <w:ins w:id="369" w:author="Rapporteur" w:date="2022-04-14T21:40:00Z">
        <w:r>
          <w:t>48</w:t>
        </w:r>
        <w:r>
          <w:fldChar w:fldCharType="end"/>
        </w:r>
      </w:ins>
    </w:p>
    <w:p w14:paraId="6507408A" w14:textId="77777777" w:rsidR="00A7792B" w:rsidRDefault="00A7792B">
      <w:pPr>
        <w:pStyle w:val="30"/>
        <w:rPr>
          <w:ins w:id="370" w:author="Rapporteur" w:date="2022-04-14T21:40:00Z"/>
          <w:rFonts w:asciiTheme="minorHAnsi" w:eastAsiaTheme="minorEastAsia" w:hAnsiTheme="minorHAnsi" w:cstheme="minorBidi"/>
          <w:sz w:val="22"/>
          <w:szCs w:val="22"/>
          <w:lang w:val="en-US" w:eastAsia="zh-CN"/>
        </w:rPr>
      </w:pPr>
      <w:ins w:id="371" w:author="Rapporteur" w:date="2022-04-14T21:40:00Z">
        <w:r>
          <w:rPr>
            <w:lang w:eastAsia="ko-KR"/>
          </w:rPr>
          <w:t>6.</w:t>
        </w:r>
        <w:r>
          <w:rPr>
            <w:lang w:eastAsia="zh-CN"/>
          </w:rPr>
          <w:t>14</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43 \h </w:instrText>
        </w:r>
      </w:ins>
      <w:r>
        <w:fldChar w:fldCharType="separate"/>
      </w:r>
      <w:ins w:id="372" w:author="Rapporteur" w:date="2022-04-14T21:40:00Z">
        <w:r>
          <w:t>48</w:t>
        </w:r>
        <w:r>
          <w:fldChar w:fldCharType="end"/>
        </w:r>
      </w:ins>
    </w:p>
    <w:p w14:paraId="6243CD71" w14:textId="77777777" w:rsidR="00A7792B" w:rsidRDefault="00A7792B">
      <w:pPr>
        <w:pStyle w:val="30"/>
        <w:rPr>
          <w:ins w:id="373" w:author="Rapporteur" w:date="2022-04-14T21:40:00Z"/>
          <w:rFonts w:asciiTheme="minorHAnsi" w:eastAsiaTheme="minorEastAsia" w:hAnsiTheme="minorHAnsi" w:cstheme="minorBidi"/>
          <w:sz w:val="22"/>
          <w:szCs w:val="22"/>
          <w:lang w:val="en-US" w:eastAsia="zh-CN"/>
        </w:rPr>
      </w:pPr>
      <w:ins w:id="374" w:author="Rapporteur" w:date="2022-04-14T21:40:00Z">
        <w:r>
          <w:rPr>
            <w:lang w:eastAsia="ko-KR"/>
          </w:rPr>
          <w:t>6.</w:t>
        </w:r>
        <w:r>
          <w:rPr>
            <w:lang w:eastAsia="zh-CN"/>
          </w:rPr>
          <w:t>14</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00864944 \h </w:instrText>
        </w:r>
      </w:ins>
      <w:r>
        <w:fldChar w:fldCharType="separate"/>
      </w:r>
      <w:ins w:id="375" w:author="Rapporteur" w:date="2022-04-14T21:40:00Z">
        <w:r>
          <w:t>49</w:t>
        </w:r>
        <w:r>
          <w:fldChar w:fldCharType="end"/>
        </w:r>
      </w:ins>
    </w:p>
    <w:p w14:paraId="5E2D43B0" w14:textId="77777777" w:rsidR="00A7792B" w:rsidRDefault="00A7792B">
      <w:pPr>
        <w:pStyle w:val="40"/>
        <w:rPr>
          <w:ins w:id="376" w:author="Rapporteur" w:date="2022-04-14T21:40:00Z"/>
          <w:rFonts w:asciiTheme="minorHAnsi" w:eastAsiaTheme="minorEastAsia" w:hAnsiTheme="minorHAnsi" w:cstheme="minorBidi"/>
          <w:sz w:val="22"/>
          <w:szCs w:val="22"/>
          <w:lang w:val="en-US" w:eastAsia="zh-CN"/>
        </w:rPr>
      </w:pPr>
      <w:ins w:id="377" w:author="Rapporteur" w:date="2022-04-14T21:40:00Z">
        <w:r>
          <w:t>6.</w:t>
        </w:r>
        <w:r>
          <w:rPr>
            <w:lang w:eastAsia="zh-CN"/>
          </w:rPr>
          <w:t>14</w:t>
        </w:r>
        <w:r>
          <w:t>.</w:t>
        </w:r>
        <w:r>
          <w:rPr>
            <w:lang w:eastAsia="zh-CN"/>
          </w:rPr>
          <w:t>3</w:t>
        </w:r>
        <w:r>
          <w:t>.1</w:t>
        </w:r>
        <w:r>
          <w:rPr>
            <w:rFonts w:asciiTheme="minorHAnsi" w:eastAsiaTheme="minorEastAsia" w:hAnsiTheme="minorHAnsi" w:cstheme="minorBidi"/>
            <w:sz w:val="22"/>
            <w:szCs w:val="22"/>
            <w:lang w:val="en-US" w:eastAsia="zh-CN"/>
          </w:rPr>
          <w:tab/>
        </w:r>
        <w:r w:rsidRPr="005E3D72">
          <w:rPr>
            <w:rFonts w:eastAsia="等线"/>
            <w:lang w:eastAsia="zh-CN"/>
          </w:rPr>
          <w:t>UE unaware positioning</w:t>
        </w:r>
        <w:r>
          <w:tab/>
        </w:r>
        <w:r>
          <w:fldChar w:fldCharType="begin"/>
        </w:r>
        <w:r>
          <w:instrText xml:space="preserve"> PAGEREF _Toc100864945 \h </w:instrText>
        </w:r>
      </w:ins>
      <w:r>
        <w:fldChar w:fldCharType="separate"/>
      </w:r>
      <w:ins w:id="378" w:author="Rapporteur" w:date="2022-04-14T21:40:00Z">
        <w:r>
          <w:t>49</w:t>
        </w:r>
        <w:r>
          <w:fldChar w:fldCharType="end"/>
        </w:r>
      </w:ins>
    </w:p>
    <w:p w14:paraId="098A9666" w14:textId="77777777" w:rsidR="00A7792B" w:rsidRDefault="00A7792B">
      <w:pPr>
        <w:pStyle w:val="40"/>
        <w:rPr>
          <w:ins w:id="379" w:author="Rapporteur" w:date="2022-04-14T21:40:00Z"/>
          <w:rFonts w:asciiTheme="minorHAnsi" w:eastAsiaTheme="minorEastAsia" w:hAnsiTheme="minorHAnsi" w:cstheme="minorBidi"/>
          <w:sz w:val="22"/>
          <w:szCs w:val="22"/>
          <w:lang w:val="en-US" w:eastAsia="zh-CN"/>
        </w:rPr>
      </w:pPr>
      <w:ins w:id="380" w:author="Rapporteur" w:date="2022-04-14T21:40:00Z">
        <w:r>
          <w:t>6.</w:t>
        </w:r>
        <w:r>
          <w:rPr>
            <w:lang w:eastAsia="zh-CN"/>
          </w:rPr>
          <w:t>14</w:t>
        </w:r>
        <w:r>
          <w:t>.</w:t>
        </w:r>
        <w:r>
          <w:rPr>
            <w:lang w:eastAsia="zh-CN"/>
          </w:rPr>
          <w:t>3</w:t>
        </w:r>
        <w:r>
          <w:t>.</w:t>
        </w:r>
        <w:r w:rsidRPr="005E3D72">
          <w:rPr>
            <w:rFonts w:eastAsia="等线"/>
            <w:lang w:eastAsia="zh-CN"/>
          </w:rPr>
          <w:t>2</w:t>
        </w:r>
        <w:r>
          <w:rPr>
            <w:rFonts w:asciiTheme="minorHAnsi" w:eastAsiaTheme="minorEastAsia" w:hAnsiTheme="minorHAnsi" w:cstheme="minorBidi"/>
            <w:sz w:val="22"/>
            <w:szCs w:val="22"/>
            <w:lang w:val="en-US" w:eastAsia="zh-CN"/>
          </w:rPr>
          <w:tab/>
        </w:r>
        <w:r w:rsidRPr="005E3D72">
          <w:rPr>
            <w:rFonts w:eastAsia="等线"/>
            <w:lang w:eastAsia="zh-CN"/>
          </w:rPr>
          <w:t>User unaware positioning</w:t>
        </w:r>
        <w:r>
          <w:tab/>
        </w:r>
        <w:r>
          <w:fldChar w:fldCharType="begin"/>
        </w:r>
        <w:r>
          <w:instrText xml:space="preserve"> PAGEREF _Toc100864946 \h </w:instrText>
        </w:r>
      </w:ins>
      <w:r>
        <w:fldChar w:fldCharType="separate"/>
      </w:r>
      <w:ins w:id="381" w:author="Rapporteur" w:date="2022-04-14T21:40:00Z">
        <w:r>
          <w:t>49</w:t>
        </w:r>
        <w:r>
          <w:fldChar w:fldCharType="end"/>
        </w:r>
      </w:ins>
    </w:p>
    <w:p w14:paraId="24B88A44" w14:textId="77777777" w:rsidR="00A7792B" w:rsidRDefault="00A7792B">
      <w:pPr>
        <w:pStyle w:val="30"/>
        <w:rPr>
          <w:ins w:id="382" w:author="Rapporteur" w:date="2022-04-14T21:40:00Z"/>
          <w:rFonts w:asciiTheme="minorHAnsi" w:eastAsiaTheme="minorEastAsia" w:hAnsiTheme="minorHAnsi" w:cstheme="minorBidi"/>
          <w:sz w:val="22"/>
          <w:szCs w:val="22"/>
          <w:lang w:val="en-US" w:eastAsia="zh-CN"/>
        </w:rPr>
      </w:pPr>
      <w:ins w:id="383" w:author="Rapporteur" w:date="2022-04-14T21:40:00Z">
        <w:r>
          <w:t>6.</w:t>
        </w:r>
        <w:r>
          <w:rPr>
            <w:lang w:eastAsia="zh-CN"/>
          </w:rPr>
          <w:t>14</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47 \h </w:instrText>
        </w:r>
      </w:ins>
      <w:r>
        <w:fldChar w:fldCharType="separate"/>
      </w:r>
      <w:ins w:id="384" w:author="Rapporteur" w:date="2022-04-14T21:40:00Z">
        <w:r>
          <w:t>50</w:t>
        </w:r>
        <w:r>
          <w:fldChar w:fldCharType="end"/>
        </w:r>
      </w:ins>
    </w:p>
    <w:p w14:paraId="569D29EB" w14:textId="77777777" w:rsidR="00A7792B" w:rsidRDefault="00A7792B">
      <w:pPr>
        <w:pStyle w:val="20"/>
        <w:rPr>
          <w:ins w:id="385" w:author="Rapporteur" w:date="2022-04-14T21:40:00Z"/>
          <w:rFonts w:asciiTheme="minorHAnsi" w:eastAsiaTheme="minorEastAsia" w:hAnsiTheme="minorHAnsi" w:cstheme="minorBidi"/>
          <w:sz w:val="22"/>
          <w:szCs w:val="22"/>
          <w:lang w:val="en-US" w:eastAsia="zh-CN"/>
        </w:rPr>
      </w:pPr>
      <w:ins w:id="386" w:author="Rapporteur" w:date="2022-04-14T21:40:00Z">
        <w:r>
          <w:t>6.</w:t>
        </w:r>
        <w:r>
          <w:rPr>
            <w:lang w:eastAsia="zh-CN"/>
          </w:rPr>
          <w:t>15</w:t>
        </w:r>
        <w:r>
          <w:rPr>
            <w:rFonts w:asciiTheme="minorHAnsi" w:eastAsiaTheme="minorEastAsia" w:hAnsiTheme="minorHAnsi" w:cstheme="minorBidi"/>
            <w:sz w:val="22"/>
            <w:szCs w:val="22"/>
            <w:lang w:val="en-US" w:eastAsia="zh-CN"/>
          </w:rPr>
          <w:tab/>
        </w:r>
        <w:r>
          <w:t>Solution #</w:t>
        </w:r>
        <w:r>
          <w:rPr>
            <w:lang w:eastAsia="zh-CN"/>
          </w:rPr>
          <w:t>15</w:t>
        </w:r>
        <w:r>
          <w:t>: PRU assisted LCS architecture and procedure</w:t>
        </w:r>
        <w:r>
          <w:tab/>
        </w:r>
        <w:r>
          <w:fldChar w:fldCharType="begin"/>
        </w:r>
        <w:r>
          <w:instrText xml:space="preserve"> PAGEREF _Toc100864948 \h </w:instrText>
        </w:r>
      </w:ins>
      <w:r>
        <w:fldChar w:fldCharType="separate"/>
      </w:r>
      <w:ins w:id="387" w:author="Rapporteur" w:date="2022-04-14T21:40:00Z">
        <w:r>
          <w:t>50</w:t>
        </w:r>
        <w:r>
          <w:fldChar w:fldCharType="end"/>
        </w:r>
      </w:ins>
    </w:p>
    <w:p w14:paraId="665E06B1" w14:textId="77777777" w:rsidR="00A7792B" w:rsidRDefault="00A7792B">
      <w:pPr>
        <w:pStyle w:val="30"/>
        <w:rPr>
          <w:ins w:id="388" w:author="Rapporteur" w:date="2022-04-14T21:40:00Z"/>
          <w:rFonts w:asciiTheme="minorHAnsi" w:eastAsiaTheme="minorEastAsia" w:hAnsiTheme="minorHAnsi" w:cstheme="minorBidi"/>
          <w:sz w:val="22"/>
          <w:szCs w:val="22"/>
          <w:lang w:val="en-US" w:eastAsia="zh-CN"/>
        </w:rPr>
      </w:pPr>
      <w:ins w:id="389" w:author="Rapporteur" w:date="2022-04-14T21:40:00Z">
        <w:r>
          <w:rPr>
            <w:lang w:eastAsia="ko-KR"/>
          </w:rPr>
          <w:t>6.</w:t>
        </w:r>
        <w:r>
          <w:rPr>
            <w:lang w:eastAsia="zh-CN"/>
          </w:rPr>
          <w:t>15</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49 \h </w:instrText>
        </w:r>
      </w:ins>
      <w:r>
        <w:fldChar w:fldCharType="separate"/>
      </w:r>
      <w:ins w:id="390" w:author="Rapporteur" w:date="2022-04-14T21:40:00Z">
        <w:r>
          <w:t>50</w:t>
        </w:r>
        <w:r>
          <w:fldChar w:fldCharType="end"/>
        </w:r>
      </w:ins>
    </w:p>
    <w:p w14:paraId="4033AAD6" w14:textId="77777777" w:rsidR="00A7792B" w:rsidRDefault="00A7792B">
      <w:pPr>
        <w:pStyle w:val="30"/>
        <w:rPr>
          <w:ins w:id="391" w:author="Rapporteur" w:date="2022-04-14T21:40:00Z"/>
          <w:rFonts w:asciiTheme="minorHAnsi" w:eastAsiaTheme="minorEastAsia" w:hAnsiTheme="minorHAnsi" w:cstheme="minorBidi"/>
          <w:sz w:val="22"/>
          <w:szCs w:val="22"/>
          <w:lang w:val="en-US" w:eastAsia="zh-CN"/>
        </w:rPr>
      </w:pPr>
      <w:ins w:id="392" w:author="Rapporteur" w:date="2022-04-14T21:40:00Z">
        <w:r>
          <w:rPr>
            <w:lang w:eastAsia="ko-KR"/>
          </w:rPr>
          <w:t>6.</w:t>
        </w:r>
        <w:r>
          <w:rPr>
            <w:lang w:eastAsia="zh-CN"/>
          </w:rPr>
          <w:t>15</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50 \h </w:instrText>
        </w:r>
      </w:ins>
      <w:r>
        <w:fldChar w:fldCharType="separate"/>
      </w:r>
      <w:ins w:id="393" w:author="Rapporteur" w:date="2022-04-14T21:40:00Z">
        <w:r>
          <w:t>50</w:t>
        </w:r>
        <w:r>
          <w:fldChar w:fldCharType="end"/>
        </w:r>
      </w:ins>
    </w:p>
    <w:p w14:paraId="192DBB39" w14:textId="77777777" w:rsidR="00A7792B" w:rsidRDefault="00A7792B">
      <w:pPr>
        <w:pStyle w:val="40"/>
        <w:rPr>
          <w:ins w:id="394" w:author="Rapporteur" w:date="2022-04-14T21:40:00Z"/>
          <w:rFonts w:asciiTheme="minorHAnsi" w:eastAsiaTheme="minorEastAsia" w:hAnsiTheme="minorHAnsi" w:cstheme="minorBidi"/>
          <w:sz w:val="22"/>
          <w:szCs w:val="22"/>
          <w:lang w:val="en-US" w:eastAsia="zh-CN"/>
        </w:rPr>
      </w:pPr>
      <w:ins w:id="395" w:author="Rapporteur" w:date="2022-04-14T21:40:00Z">
        <w:r>
          <w:t>6.</w:t>
        </w:r>
        <w:r>
          <w:rPr>
            <w:lang w:eastAsia="zh-CN"/>
          </w:rPr>
          <w:t>15</w:t>
        </w:r>
        <w:r>
          <w:t xml:space="preserve">.2.1 </w:t>
        </w:r>
        <w:r>
          <w:rPr>
            <w:rFonts w:asciiTheme="minorHAnsi" w:eastAsiaTheme="minorEastAsia" w:hAnsiTheme="minorHAnsi" w:cstheme="minorBidi"/>
            <w:sz w:val="22"/>
            <w:szCs w:val="22"/>
            <w:lang w:val="en-US" w:eastAsia="zh-CN"/>
          </w:rPr>
          <w:tab/>
        </w:r>
        <w:r>
          <w:t>PRU Information</w:t>
        </w:r>
        <w:r>
          <w:tab/>
        </w:r>
        <w:r>
          <w:fldChar w:fldCharType="begin"/>
        </w:r>
        <w:r>
          <w:instrText xml:space="preserve"> PAGEREF _Toc100864951 \h </w:instrText>
        </w:r>
      </w:ins>
      <w:r>
        <w:fldChar w:fldCharType="separate"/>
      </w:r>
      <w:ins w:id="396" w:author="Rapporteur" w:date="2022-04-14T21:40:00Z">
        <w:r>
          <w:t>51</w:t>
        </w:r>
        <w:r>
          <w:fldChar w:fldCharType="end"/>
        </w:r>
      </w:ins>
    </w:p>
    <w:p w14:paraId="0A742744" w14:textId="77777777" w:rsidR="00A7792B" w:rsidRDefault="00A7792B">
      <w:pPr>
        <w:pStyle w:val="40"/>
        <w:rPr>
          <w:ins w:id="397" w:author="Rapporteur" w:date="2022-04-14T21:40:00Z"/>
          <w:rFonts w:asciiTheme="minorHAnsi" w:eastAsiaTheme="minorEastAsia" w:hAnsiTheme="minorHAnsi" w:cstheme="minorBidi"/>
          <w:sz w:val="22"/>
          <w:szCs w:val="22"/>
          <w:lang w:val="en-US" w:eastAsia="zh-CN"/>
        </w:rPr>
      </w:pPr>
      <w:ins w:id="398" w:author="Rapporteur" w:date="2022-04-14T21:40:00Z">
        <w:r>
          <w:t>6.</w:t>
        </w:r>
        <w:r>
          <w:rPr>
            <w:lang w:eastAsia="zh-CN"/>
          </w:rPr>
          <w:t>15</w:t>
        </w:r>
        <w:r>
          <w:t xml:space="preserve">.2.2 </w:t>
        </w:r>
        <w:r>
          <w:rPr>
            <w:rFonts w:asciiTheme="minorHAnsi" w:eastAsiaTheme="minorEastAsia" w:hAnsiTheme="minorHAnsi" w:cstheme="minorBidi"/>
            <w:sz w:val="22"/>
            <w:szCs w:val="22"/>
            <w:lang w:val="en-US" w:eastAsia="zh-CN"/>
          </w:rPr>
          <w:tab/>
        </w:r>
        <w:r>
          <w:t>PRU Information Acquisition</w:t>
        </w:r>
        <w:r>
          <w:tab/>
        </w:r>
        <w:r>
          <w:fldChar w:fldCharType="begin"/>
        </w:r>
        <w:r>
          <w:instrText xml:space="preserve"> PAGEREF _Toc100864952 \h </w:instrText>
        </w:r>
      </w:ins>
      <w:r>
        <w:fldChar w:fldCharType="separate"/>
      </w:r>
      <w:ins w:id="399" w:author="Rapporteur" w:date="2022-04-14T21:40:00Z">
        <w:r>
          <w:t>51</w:t>
        </w:r>
        <w:r>
          <w:fldChar w:fldCharType="end"/>
        </w:r>
      </w:ins>
    </w:p>
    <w:p w14:paraId="25131FF7" w14:textId="77777777" w:rsidR="00A7792B" w:rsidRDefault="00A7792B">
      <w:pPr>
        <w:pStyle w:val="40"/>
        <w:rPr>
          <w:ins w:id="400" w:author="Rapporteur" w:date="2022-04-14T21:40:00Z"/>
          <w:rFonts w:asciiTheme="minorHAnsi" w:eastAsiaTheme="minorEastAsia" w:hAnsiTheme="minorHAnsi" w:cstheme="minorBidi"/>
          <w:sz w:val="22"/>
          <w:szCs w:val="22"/>
          <w:lang w:val="en-US" w:eastAsia="zh-CN"/>
        </w:rPr>
      </w:pPr>
      <w:ins w:id="401" w:author="Rapporteur" w:date="2022-04-14T21:40:00Z">
        <w:r>
          <w:t>6.</w:t>
        </w:r>
        <w:r>
          <w:rPr>
            <w:lang w:eastAsia="zh-CN"/>
          </w:rPr>
          <w:t>15</w:t>
        </w:r>
        <w:r>
          <w:t xml:space="preserve">.2.3 </w:t>
        </w:r>
        <w:r>
          <w:rPr>
            <w:rFonts w:asciiTheme="minorHAnsi" w:eastAsiaTheme="minorEastAsia" w:hAnsiTheme="minorHAnsi" w:cstheme="minorBidi"/>
            <w:sz w:val="22"/>
            <w:szCs w:val="22"/>
            <w:lang w:val="en-US" w:eastAsia="zh-CN"/>
          </w:rPr>
          <w:tab/>
        </w:r>
        <w:r>
          <w:t>PRU (de)/Activation</w:t>
        </w:r>
        <w:r>
          <w:tab/>
        </w:r>
        <w:r>
          <w:fldChar w:fldCharType="begin"/>
        </w:r>
        <w:r>
          <w:instrText xml:space="preserve"> PAGEREF _Toc100864953 \h </w:instrText>
        </w:r>
      </w:ins>
      <w:r>
        <w:fldChar w:fldCharType="separate"/>
      </w:r>
      <w:ins w:id="402" w:author="Rapporteur" w:date="2022-04-14T21:40:00Z">
        <w:r>
          <w:t>51</w:t>
        </w:r>
        <w:r>
          <w:fldChar w:fldCharType="end"/>
        </w:r>
      </w:ins>
    </w:p>
    <w:p w14:paraId="69BE0C69" w14:textId="77777777" w:rsidR="00A7792B" w:rsidRDefault="00A7792B">
      <w:pPr>
        <w:pStyle w:val="30"/>
        <w:rPr>
          <w:ins w:id="403" w:author="Rapporteur" w:date="2022-04-14T21:40:00Z"/>
          <w:rFonts w:asciiTheme="minorHAnsi" w:eastAsiaTheme="minorEastAsia" w:hAnsiTheme="minorHAnsi" w:cstheme="minorBidi"/>
          <w:sz w:val="22"/>
          <w:szCs w:val="22"/>
          <w:lang w:val="en-US" w:eastAsia="zh-CN"/>
        </w:rPr>
      </w:pPr>
      <w:ins w:id="404" w:author="Rapporteur" w:date="2022-04-14T21:40:00Z">
        <w:r>
          <w:t>6.</w:t>
        </w:r>
        <w:r>
          <w:rPr>
            <w:lang w:eastAsia="zh-CN"/>
          </w:rPr>
          <w:t>15</w:t>
        </w:r>
        <w: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54 \h </w:instrText>
        </w:r>
      </w:ins>
      <w:r>
        <w:fldChar w:fldCharType="separate"/>
      </w:r>
      <w:ins w:id="405" w:author="Rapporteur" w:date="2022-04-14T21:40:00Z">
        <w:r>
          <w:t>51</w:t>
        </w:r>
        <w:r>
          <w:fldChar w:fldCharType="end"/>
        </w:r>
      </w:ins>
    </w:p>
    <w:p w14:paraId="3AEF1580" w14:textId="77777777" w:rsidR="00A7792B" w:rsidRDefault="00A7792B">
      <w:pPr>
        <w:pStyle w:val="40"/>
        <w:rPr>
          <w:ins w:id="406" w:author="Rapporteur" w:date="2022-04-14T21:40:00Z"/>
          <w:rFonts w:asciiTheme="minorHAnsi" w:eastAsiaTheme="minorEastAsia" w:hAnsiTheme="minorHAnsi" w:cstheme="minorBidi"/>
          <w:sz w:val="22"/>
          <w:szCs w:val="22"/>
          <w:lang w:val="en-US" w:eastAsia="zh-CN"/>
        </w:rPr>
      </w:pPr>
      <w:ins w:id="407" w:author="Rapporteur" w:date="2022-04-14T21:40:00Z">
        <w:r>
          <w:t>6.</w:t>
        </w:r>
        <w:r>
          <w:rPr>
            <w:lang w:eastAsia="zh-CN"/>
          </w:rPr>
          <w:t>15</w:t>
        </w:r>
        <w:r>
          <w:t xml:space="preserve">.3.0 </w:t>
        </w:r>
        <w:r>
          <w:rPr>
            <w:rFonts w:asciiTheme="minorHAnsi" w:eastAsiaTheme="minorEastAsia" w:hAnsiTheme="minorHAnsi" w:cstheme="minorBidi"/>
            <w:sz w:val="22"/>
            <w:szCs w:val="22"/>
            <w:lang w:val="en-US" w:eastAsia="zh-CN"/>
          </w:rPr>
          <w:tab/>
        </w:r>
        <w:r>
          <w:t>Architecture Assumption</w:t>
        </w:r>
        <w:r>
          <w:tab/>
        </w:r>
        <w:r>
          <w:fldChar w:fldCharType="begin"/>
        </w:r>
        <w:r>
          <w:instrText xml:space="preserve"> PAGEREF _Toc100864955 \h </w:instrText>
        </w:r>
      </w:ins>
      <w:r>
        <w:fldChar w:fldCharType="separate"/>
      </w:r>
      <w:ins w:id="408" w:author="Rapporteur" w:date="2022-04-14T21:40:00Z">
        <w:r>
          <w:t>51</w:t>
        </w:r>
        <w:r>
          <w:fldChar w:fldCharType="end"/>
        </w:r>
      </w:ins>
    </w:p>
    <w:p w14:paraId="0118A4EC" w14:textId="77777777" w:rsidR="00A7792B" w:rsidRDefault="00A7792B">
      <w:pPr>
        <w:pStyle w:val="40"/>
        <w:rPr>
          <w:ins w:id="409" w:author="Rapporteur" w:date="2022-04-14T21:40:00Z"/>
          <w:rFonts w:asciiTheme="minorHAnsi" w:eastAsiaTheme="minorEastAsia" w:hAnsiTheme="minorHAnsi" w:cstheme="minorBidi"/>
          <w:sz w:val="22"/>
          <w:szCs w:val="22"/>
          <w:lang w:val="en-US" w:eastAsia="zh-CN"/>
        </w:rPr>
      </w:pPr>
      <w:ins w:id="410" w:author="Rapporteur" w:date="2022-04-14T21:40:00Z">
        <w:r>
          <w:t xml:space="preserve">6.15.3.1 </w:t>
        </w:r>
        <w:r>
          <w:rPr>
            <w:rFonts w:asciiTheme="minorHAnsi" w:eastAsiaTheme="minorEastAsia" w:hAnsiTheme="minorHAnsi" w:cstheme="minorBidi"/>
            <w:sz w:val="22"/>
            <w:szCs w:val="22"/>
            <w:lang w:val="en-US" w:eastAsia="zh-CN"/>
          </w:rPr>
          <w:tab/>
        </w:r>
        <w:r>
          <w:t>PRU Management</w:t>
        </w:r>
        <w:r>
          <w:tab/>
        </w:r>
        <w:r>
          <w:fldChar w:fldCharType="begin"/>
        </w:r>
        <w:r>
          <w:instrText xml:space="preserve"> PAGEREF _Toc100864956 \h </w:instrText>
        </w:r>
      </w:ins>
      <w:r>
        <w:fldChar w:fldCharType="separate"/>
      </w:r>
      <w:ins w:id="411" w:author="Rapporteur" w:date="2022-04-14T21:40:00Z">
        <w:r>
          <w:t>52</w:t>
        </w:r>
        <w:r>
          <w:fldChar w:fldCharType="end"/>
        </w:r>
      </w:ins>
    </w:p>
    <w:p w14:paraId="297BA7E9" w14:textId="77777777" w:rsidR="00A7792B" w:rsidRDefault="00A7792B">
      <w:pPr>
        <w:pStyle w:val="40"/>
        <w:rPr>
          <w:ins w:id="412" w:author="Rapporteur" w:date="2022-04-14T21:40:00Z"/>
          <w:rFonts w:asciiTheme="minorHAnsi" w:eastAsiaTheme="minorEastAsia" w:hAnsiTheme="minorHAnsi" w:cstheme="minorBidi"/>
          <w:sz w:val="22"/>
          <w:szCs w:val="22"/>
          <w:lang w:val="en-US" w:eastAsia="zh-CN"/>
        </w:rPr>
      </w:pPr>
      <w:ins w:id="413" w:author="Rapporteur" w:date="2022-04-14T21:40:00Z">
        <w:r>
          <w:t xml:space="preserve">6.15.3.2 </w:t>
        </w:r>
        <w:r>
          <w:rPr>
            <w:rFonts w:asciiTheme="minorHAnsi" w:eastAsiaTheme="minorEastAsia" w:hAnsiTheme="minorHAnsi" w:cstheme="minorBidi"/>
            <w:sz w:val="22"/>
            <w:szCs w:val="22"/>
            <w:lang w:val="en-US" w:eastAsia="zh-CN"/>
          </w:rPr>
          <w:tab/>
        </w:r>
        <w:r>
          <w:t>PRU Activation/Deactivation</w:t>
        </w:r>
        <w:r>
          <w:tab/>
        </w:r>
        <w:r>
          <w:fldChar w:fldCharType="begin"/>
        </w:r>
        <w:r>
          <w:instrText xml:space="preserve"> PAGEREF _Toc100864957 \h </w:instrText>
        </w:r>
      </w:ins>
      <w:r>
        <w:fldChar w:fldCharType="separate"/>
      </w:r>
      <w:ins w:id="414" w:author="Rapporteur" w:date="2022-04-14T21:40:00Z">
        <w:r>
          <w:t>54</w:t>
        </w:r>
        <w:r>
          <w:fldChar w:fldCharType="end"/>
        </w:r>
      </w:ins>
    </w:p>
    <w:p w14:paraId="07E555A3" w14:textId="77777777" w:rsidR="00A7792B" w:rsidRDefault="00A7792B">
      <w:pPr>
        <w:pStyle w:val="40"/>
        <w:rPr>
          <w:ins w:id="415" w:author="Rapporteur" w:date="2022-04-14T21:40:00Z"/>
          <w:rFonts w:asciiTheme="minorHAnsi" w:eastAsiaTheme="minorEastAsia" w:hAnsiTheme="minorHAnsi" w:cstheme="minorBidi"/>
          <w:sz w:val="22"/>
          <w:szCs w:val="22"/>
          <w:lang w:val="en-US" w:eastAsia="zh-CN"/>
        </w:rPr>
      </w:pPr>
      <w:ins w:id="416" w:author="Rapporteur" w:date="2022-04-14T21:40:00Z">
        <w:r>
          <w:t xml:space="preserve">6.15.3.3 </w:t>
        </w:r>
        <w:r>
          <w:rPr>
            <w:rFonts w:asciiTheme="minorHAnsi" w:eastAsiaTheme="minorEastAsia" w:hAnsiTheme="minorHAnsi" w:cstheme="minorBidi"/>
            <w:sz w:val="22"/>
            <w:szCs w:val="22"/>
            <w:lang w:val="en-US" w:eastAsia="zh-CN"/>
          </w:rPr>
          <w:tab/>
        </w:r>
        <w:r>
          <w:t>Location service procedure by using PRU(s)</w:t>
        </w:r>
        <w:r>
          <w:tab/>
        </w:r>
        <w:r>
          <w:fldChar w:fldCharType="begin"/>
        </w:r>
        <w:r>
          <w:instrText xml:space="preserve"> PAGEREF _Toc100864958 \h </w:instrText>
        </w:r>
      </w:ins>
      <w:r>
        <w:fldChar w:fldCharType="separate"/>
      </w:r>
      <w:ins w:id="417" w:author="Rapporteur" w:date="2022-04-14T21:40:00Z">
        <w:r>
          <w:t>54</w:t>
        </w:r>
        <w:r>
          <w:fldChar w:fldCharType="end"/>
        </w:r>
      </w:ins>
    </w:p>
    <w:p w14:paraId="041311D7" w14:textId="77777777" w:rsidR="00A7792B" w:rsidRDefault="00A7792B">
      <w:pPr>
        <w:pStyle w:val="50"/>
        <w:rPr>
          <w:ins w:id="418" w:author="Rapporteur" w:date="2022-04-14T21:40:00Z"/>
          <w:rFonts w:asciiTheme="minorHAnsi" w:eastAsiaTheme="minorEastAsia" w:hAnsiTheme="minorHAnsi" w:cstheme="minorBidi"/>
          <w:sz w:val="22"/>
          <w:szCs w:val="22"/>
          <w:lang w:val="en-US" w:eastAsia="zh-CN"/>
        </w:rPr>
      </w:pPr>
      <w:ins w:id="419" w:author="Rapporteur" w:date="2022-04-14T21:40:00Z">
        <w:r>
          <w:t>6.</w:t>
        </w:r>
        <w:r>
          <w:rPr>
            <w:lang w:eastAsia="zh-CN"/>
          </w:rPr>
          <w:t>15</w:t>
        </w:r>
        <w:r>
          <w:t xml:space="preserve">.3.3.1 </w:t>
        </w:r>
        <w:r>
          <w:rPr>
            <w:rFonts w:asciiTheme="minorHAnsi" w:eastAsiaTheme="minorEastAsia" w:hAnsiTheme="minorHAnsi" w:cstheme="minorBidi"/>
            <w:sz w:val="22"/>
            <w:szCs w:val="22"/>
            <w:lang w:val="en-US" w:eastAsia="zh-CN"/>
          </w:rPr>
          <w:tab/>
        </w:r>
        <w:r>
          <w:t>AMF-centric MT-LR</w:t>
        </w:r>
        <w:r>
          <w:tab/>
        </w:r>
        <w:r>
          <w:fldChar w:fldCharType="begin"/>
        </w:r>
        <w:r>
          <w:instrText xml:space="preserve"> PAGEREF _Toc100864959 \h </w:instrText>
        </w:r>
      </w:ins>
      <w:r>
        <w:fldChar w:fldCharType="separate"/>
      </w:r>
      <w:ins w:id="420" w:author="Rapporteur" w:date="2022-04-14T21:40:00Z">
        <w:r>
          <w:t>54</w:t>
        </w:r>
        <w:r>
          <w:fldChar w:fldCharType="end"/>
        </w:r>
      </w:ins>
    </w:p>
    <w:p w14:paraId="6AA0291A" w14:textId="77777777" w:rsidR="00A7792B" w:rsidRDefault="00A7792B">
      <w:pPr>
        <w:pStyle w:val="60"/>
        <w:rPr>
          <w:ins w:id="421" w:author="Rapporteur" w:date="2022-04-14T21:40:00Z"/>
          <w:rFonts w:asciiTheme="minorHAnsi" w:eastAsiaTheme="minorEastAsia" w:hAnsiTheme="minorHAnsi" w:cstheme="minorBidi"/>
          <w:sz w:val="22"/>
          <w:szCs w:val="22"/>
          <w:lang w:val="en-US" w:eastAsia="zh-CN"/>
        </w:rPr>
      </w:pPr>
      <w:ins w:id="422" w:author="Rapporteur" w:date="2022-04-14T21:40:00Z">
        <w:r>
          <w:t>6.</w:t>
        </w:r>
        <w:r>
          <w:rPr>
            <w:lang w:eastAsia="zh-CN"/>
          </w:rPr>
          <w:t>15</w:t>
        </w:r>
        <w:r>
          <w:t xml:space="preserve">.3.3.1.1  </w:t>
        </w:r>
        <w:r>
          <w:rPr>
            <w:rFonts w:asciiTheme="minorHAnsi" w:eastAsiaTheme="minorEastAsia" w:hAnsiTheme="minorHAnsi" w:cstheme="minorBidi"/>
            <w:sz w:val="22"/>
            <w:szCs w:val="22"/>
            <w:lang w:val="en-US" w:eastAsia="zh-CN"/>
          </w:rPr>
          <w:tab/>
        </w:r>
        <w:r>
          <w:t>MT-LR procedure based on Option A in clause 6.</w:t>
        </w:r>
        <w:r>
          <w:rPr>
            <w:lang w:eastAsia="zh-CN"/>
          </w:rPr>
          <w:t>15</w:t>
        </w:r>
        <w:r>
          <w:t>.3.1</w:t>
        </w:r>
        <w:r>
          <w:tab/>
        </w:r>
        <w:r>
          <w:fldChar w:fldCharType="begin"/>
        </w:r>
        <w:r>
          <w:instrText xml:space="preserve"> PAGEREF _Toc100864960 \h </w:instrText>
        </w:r>
      </w:ins>
      <w:r>
        <w:fldChar w:fldCharType="separate"/>
      </w:r>
      <w:ins w:id="423" w:author="Rapporteur" w:date="2022-04-14T21:40:00Z">
        <w:r>
          <w:t>54</w:t>
        </w:r>
        <w:r>
          <w:fldChar w:fldCharType="end"/>
        </w:r>
      </w:ins>
    </w:p>
    <w:p w14:paraId="1D55B149" w14:textId="77777777" w:rsidR="00A7792B" w:rsidRDefault="00A7792B">
      <w:pPr>
        <w:pStyle w:val="60"/>
        <w:rPr>
          <w:ins w:id="424" w:author="Rapporteur" w:date="2022-04-14T21:40:00Z"/>
          <w:rFonts w:asciiTheme="minorHAnsi" w:eastAsiaTheme="minorEastAsia" w:hAnsiTheme="minorHAnsi" w:cstheme="minorBidi"/>
          <w:sz w:val="22"/>
          <w:szCs w:val="22"/>
          <w:lang w:val="en-US" w:eastAsia="zh-CN"/>
        </w:rPr>
      </w:pPr>
      <w:ins w:id="425" w:author="Rapporteur" w:date="2022-04-14T21:40:00Z">
        <w:r>
          <w:t>6.</w:t>
        </w:r>
        <w:r>
          <w:rPr>
            <w:lang w:eastAsia="zh-CN"/>
          </w:rPr>
          <w:t>15</w:t>
        </w:r>
        <w:r>
          <w:t xml:space="preserve">.3.3.1.2  </w:t>
        </w:r>
        <w:r>
          <w:rPr>
            <w:rFonts w:asciiTheme="minorHAnsi" w:eastAsiaTheme="minorEastAsia" w:hAnsiTheme="minorHAnsi" w:cstheme="minorBidi"/>
            <w:sz w:val="22"/>
            <w:szCs w:val="22"/>
            <w:lang w:val="en-US" w:eastAsia="zh-CN"/>
          </w:rPr>
          <w:tab/>
        </w:r>
        <w:r>
          <w:t>MT-LR procedure based on Option C in clause 6.</w:t>
        </w:r>
        <w:r>
          <w:rPr>
            <w:lang w:eastAsia="zh-CN"/>
          </w:rPr>
          <w:t>15</w:t>
        </w:r>
        <w:r>
          <w:t>.3.1</w:t>
        </w:r>
        <w:r>
          <w:tab/>
        </w:r>
        <w:r>
          <w:fldChar w:fldCharType="begin"/>
        </w:r>
        <w:r>
          <w:instrText xml:space="preserve"> PAGEREF _Toc100864961 \h </w:instrText>
        </w:r>
      </w:ins>
      <w:r>
        <w:fldChar w:fldCharType="separate"/>
      </w:r>
      <w:ins w:id="426" w:author="Rapporteur" w:date="2022-04-14T21:40:00Z">
        <w:r>
          <w:t>55</w:t>
        </w:r>
        <w:r>
          <w:fldChar w:fldCharType="end"/>
        </w:r>
      </w:ins>
    </w:p>
    <w:p w14:paraId="7B7F0FCA" w14:textId="77777777" w:rsidR="00A7792B" w:rsidRDefault="00A7792B">
      <w:pPr>
        <w:pStyle w:val="50"/>
        <w:rPr>
          <w:ins w:id="427" w:author="Rapporteur" w:date="2022-04-14T21:40:00Z"/>
          <w:rFonts w:asciiTheme="minorHAnsi" w:eastAsiaTheme="minorEastAsia" w:hAnsiTheme="minorHAnsi" w:cstheme="minorBidi"/>
          <w:sz w:val="22"/>
          <w:szCs w:val="22"/>
          <w:lang w:val="en-US" w:eastAsia="zh-CN"/>
        </w:rPr>
      </w:pPr>
      <w:ins w:id="428" w:author="Rapporteur" w:date="2022-04-14T21:40:00Z">
        <w:r>
          <w:t>6.</w:t>
        </w:r>
        <w:r>
          <w:rPr>
            <w:lang w:eastAsia="zh-CN"/>
          </w:rPr>
          <w:t>15</w:t>
        </w:r>
        <w:r>
          <w:t xml:space="preserve">.3.3.2 </w:t>
        </w:r>
        <w:r>
          <w:rPr>
            <w:rFonts w:asciiTheme="minorHAnsi" w:eastAsiaTheme="minorEastAsia" w:hAnsiTheme="minorHAnsi" w:cstheme="minorBidi"/>
            <w:sz w:val="22"/>
            <w:szCs w:val="22"/>
            <w:lang w:val="en-US" w:eastAsia="zh-CN"/>
          </w:rPr>
          <w:tab/>
        </w:r>
        <w:r>
          <w:t>AMF-centric MO-LR</w:t>
        </w:r>
        <w:r>
          <w:tab/>
        </w:r>
        <w:r>
          <w:fldChar w:fldCharType="begin"/>
        </w:r>
        <w:r>
          <w:instrText xml:space="preserve"> PAGEREF _Toc100864962 \h </w:instrText>
        </w:r>
      </w:ins>
      <w:r>
        <w:fldChar w:fldCharType="separate"/>
      </w:r>
      <w:ins w:id="429" w:author="Rapporteur" w:date="2022-04-14T21:40:00Z">
        <w:r>
          <w:t>56</w:t>
        </w:r>
        <w:r>
          <w:fldChar w:fldCharType="end"/>
        </w:r>
      </w:ins>
    </w:p>
    <w:p w14:paraId="548DA328" w14:textId="77777777" w:rsidR="00A7792B" w:rsidRDefault="00A7792B">
      <w:pPr>
        <w:pStyle w:val="60"/>
        <w:rPr>
          <w:ins w:id="430" w:author="Rapporteur" w:date="2022-04-14T21:40:00Z"/>
          <w:rFonts w:asciiTheme="minorHAnsi" w:eastAsiaTheme="minorEastAsia" w:hAnsiTheme="minorHAnsi" w:cstheme="minorBidi"/>
          <w:sz w:val="22"/>
          <w:szCs w:val="22"/>
          <w:lang w:val="en-US" w:eastAsia="zh-CN"/>
        </w:rPr>
      </w:pPr>
      <w:ins w:id="431" w:author="Rapporteur" w:date="2022-04-14T21:40:00Z">
        <w:r>
          <w:t>6.</w:t>
        </w:r>
        <w:r>
          <w:rPr>
            <w:lang w:eastAsia="zh-CN"/>
          </w:rPr>
          <w:t>15</w:t>
        </w:r>
        <w:r>
          <w:t xml:space="preserve">.3.3.2.1  </w:t>
        </w:r>
        <w:r>
          <w:rPr>
            <w:rFonts w:asciiTheme="minorHAnsi" w:eastAsiaTheme="minorEastAsia" w:hAnsiTheme="minorHAnsi" w:cstheme="minorBidi"/>
            <w:sz w:val="22"/>
            <w:szCs w:val="22"/>
            <w:lang w:val="en-US" w:eastAsia="zh-CN"/>
          </w:rPr>
          <w:tab/>
        </w:r>
        <w:r>
          <w:t>MO-LR procedure based on Option A in clause 6.</w:t>
        </w:r>
        <w:r>
          <w:rPr>
            <w:lang w:eastAsia="zh-CN"/>
          </w:rPr>
          <w:t>15</w:t>
        </w:r>
        <w:r>
          <w:t>.3.1</w:t>
        </w:r>
        <w:r>
          <w:tab/>
        </w:r>
        <w:r>
          <w:fldChar w:fldCharType="begin"/>
        </w:r>
        <w:r>
          <w:instrText xml:space="preserve"> PAGEREF _Toc100864963 \h </w:instrText>
        </w:r>
      </w:ins>
      <w:r>
        <w:fldChar w:fldCharType="separate"/>
      </w:r>
      <w:ins w:id="432" w:author="Rapporteur" w:date="2022-04-14T21:40:00Z">
        <w:r>
          <w:t>56</w:t>
        </w:r>
        <w:r>
          <w:fldChar w:fldCharType="end"/>
        </w:r>
      </w:ins>
    </w:p>
    <w:p w14:paraId="58B9093A" w14:textId="77777777" w:rsidR="00A7792B" w:rsidRDefault="00A7792B">
      <w:pPr>
        <w:pStyle w:val="60"/>
        <w:rPr>
          <w:ins w:id="433" w:author="Rapporteur" w:date="2022-04-14T21:40:00Z"/>
          <w:rFonts w:asciiTheme="minorHAnsi" w:eastAsiaTheme="minorEastAsia" w:hAnsiTheme="minorHAnsi" w:cstheme="minorBidi"/>
          <w:sz w:val="22"/>
          <w:szCs w:val="22"/>
          <w:lang w:val="en-US" w:eastAsia="zh-CN"/>
        </w:rPr>
      </w:pPr>
      <w:ins w:id="434" w:author="Rapporteur" w:date="2022-04-14T21:40:00Z">
        <w:r>
          <w:t>6.</w:t>
        </w:r>
        <w:r>
          <w:rPr>
            <w:lang w:eastAsia="zh-CN"/>
          </w:rPr>
          <w:t>15</w:t>
        </w:r>
        <w:r>
          <w:t xml:space="preserve">.3.3.2.2  </w:t>
        </w:r>
        <w:r>
          <w:rPr>
            <w:rFonts w:asciiTheme="minorHAnsi" w:eastAsiaTheme="minorEastAsia" w:hAnsiTheme="minorHAnsi" w:cstheme="minorBidi"/>
            <w:sz w:val="22"/>
            <w:szCs w:val="22"/>
            <w:lang w:val="en-US" w:eastAsia="zh-CN"/>
          </w:rPr>
          <w:tab/>
        </w:r>
        <w:r>
          <w:t>MO-LR procedure based on Option C in clause 6.</w:t>
        </w:r>
        <w:r>
          <w:rPr>
            <w:lang w:eastAsia="zh-CN"/>
          </w:rPr>
          <w:t>15</w:t>
        </w:r>
        <w:r>
          <w:t>.3.1</w:t>
        </w:r>
        <w:r>
          <w:tab/>
        </w:r>
        <w:r>
          <w:fldChar w:fldCharType="begin"/>
        </w:r>
        <w:r>
          <w:instrText xml:space="preserve"> PAGEREF _Toc100864964 \h </w:instrText>
        </w:r>
      </w:ins>
      <w:r>
        <w:fldChar w:fldCharType="separate"/>
      </w:r>
      <w:ins w:id="435" w:author="Rapporteur" w:date="2022-04-14T21:40:00Z">
        <w:r>
          <w:t>57</w:t>
        </w:r>
        <w:r>
          <w:fldChar w:fldCharType="end"/>
        </w:r>
      </w:ins>
    </w:p>
    <w:p w14:paraId="4DA3CBCA" w14:textId="77777777" w:rsidR="00A7792B" w:rsidRDefault="00A7792B">
      <w:pPr>
        <w:pStyle w:val="50"/>
        <w:rPr>
          <w:ins w:id="436" w:author="Rapporteur" w:date="2022-04-14T21:40:00Z"/>
          <w:rFonts w:asciiTheme="minorHAnsi" w:eastAsiaTheme="minorEastAsia" w:hAnsiTheme="minorHAnsi" w:cstheme="minorBidi"/>
          <w:sz w:val="22"/>
          <w:szCs w:val="22"/>
          <w:lang w:val="en-US" w:eastAsia="zh-CN"/>
        </w:rPr>
      </w:pPr>
      <w:ins w:id="437" w:author="Rapporteur" w:date="2022-04-14T21:40:00Z">
        <w:r>
          <w:t>6.</w:t>
        </w:r>
        <w:r>
          <w:rPr>
            <w:lang w:eastAsia="zh-CN"/>
          </w:rPr>
          <w:t>15</w:t>
        </w:r>
        <w:r>
          <w:t xml:space="preserve">.3.3.3 </w:t>
        </w:r>
        <w:r>
          <w:rPr>
            <w:rFonts w:asciiTheme="minorHAnsi" w:eastAsiaTheme="minorEastAsia" w:hAnsiTheme="minorHAnsi" w:cstheme="minorBidi"/>
            <w:sz w:val="22"/>
            <w:szCs w:val="22"/>
            <w:lang w:val="en-US" w:eastAsia="zh-CN"/>
          </w:rPr>
          <w:tab/>
        </w:r>
        <w:r>
          <w:t>LMF-centric MT-LR</w:t>
        </w:r>
        <w:r>
          <w:tab/>
        </w:r>
        <w:r>
          <w:fldChar w:fldCharType="begin"/>
        </w:r>
        <w:r>
          <w:instrText xml:space="preserve"> PAGEREF _Toc100864965 \h </w:instrText>
        </w:r>
      </w:ins>
      <w:r>
        <w:fldChar w:fldCharType="separate"/>
      </w:r>
      <w:ins w:id="438" w:author="Rapporteur" w:date="2022-04-14T21:40:00Z">
        <w:r>
          <w:t>57</w:t>
        </w:r>
        <w:r>
          <w:fldChar w:fldCharType="end"/>
        </w:r>
      </w:ins>
    </w:p>
    <w:p w14:paraId="1FCDD66E" w14:textId="77777777" w:rsidR="00A7792B" w:rsidRDefault="00A7792B">
      <w:pPr>
        <w:pStyle w:val="50"/>
        <w:rPr>
          <w:ins w:id="439" w:author="Rapporteur" w:date="2022-04-14T21:40:00Z"/>
          <w:rFonts w:asciiTheme="minorHAnsi" w:eastAsiaTheme="minorEastAsia" w:hAnsiTheme="minorHAnsi" w:cstheme="minorBidi"/>
          <w:sz w:val="22"/>
          <w:szCs w:val="22"/>
          <w:lang w:val="en-US" w:eastAsia="zh-CN"/>
        </w:rPr>
      </w:pPr>
      <w:ins w:id="440" w:author="Rapporteur" w:date="2022-04-14T21:40:00Z">
        <w:r>
          <w:t>6.</w:t>
        </w:r>
        <w:r>
          <w:rPr>
            <w:lang w:eastAsia="zh-CN"/>
          </w:rPr>
          <w:t>15</w:t>
        </w:r>
        <w:r>
          <w:t xml:space="preserve">.3.3.4 </w:t>
        </w:r>
        <w:r>
          <w:rPr>
            <w:rFonts w:asciiTheme="minorHAnsi" w:eastAsiaTheme="minorEastAsia" w:hAnsiTheme="minorHAnsi" w:cstheme="minorBidi"/>
            <w:sz w:val="22"/>
            <w:szCs w:val="22"/>
            <w:lang w:val="en-US" w:eastAsia="zh-CN"/>
          </w:rPr>
          <w:tab/>
        </w:r>
        <w:r>
          <w:t>LMF-centric MO-LR</w:t>
        </w:r>
        <w:r>
          <w:tab/>
        </w:r>
        <w:r>
          <w:fldChar w:fldCharType="begin"/>
        </w:r>
        <w:r>
          <w:instrText xml:space="preserve"> PAGEREF _Toc100864966 \h </w:instrText>
        </w:r>
      </w:ins>
      <w:r>
        <w:fldChar w:fldCharType="separate"/>
      </w:r>
      <w:ins w:id="441" w:author="Rapporteur" w:date="2022-04-14T21:40:00Z">
        <w:r>
          <w:t>58</w:t>
        </w:r>
        <w:r>
          <w:fldChar w:fldCharType="end"/>
        </w:r>
      </w:ins>
    </w:p>
    <w:p w14:paraId="36A80FD4" w14:textId="77777777" w:rsidR="00A7792B" w:rsidRDefault="00A7792B">
      <w:pPr>
        <w:pStyle w:val="30"/>
        <w:rPr>
          <w:ins w:id="442" w:author="Rapporteur" w:date="2022-04-14T21:40:00Z"/>
          <w:rFonts w:asciiTheme="minorHAnsi" w:eastAsiaTheme="minorEastAsia" w:hAnsiTheme="minorHAnsi" w:cstheme="minorBidi"/>
          <w:sz w:val="22"/>
          <w:szCs w:val="22"/>
          <w:lang w:val="en-US" w:eastAsia="zh-CN"/>
        </w:rPr>
      </w:pPr>
      <w:ins w:id="443" w:author="Rapporteur" w:date="2022-04-14T21:40:00Z">
        <w:r>
          <w:t>6.</w:t>
        </w:r>
        <w:r>
          <w:rPr>
            <w:lang w:eastAsia="zh-CN"/>
          </w:rPr>
          <w:t>15</w:t>
        </w:r>
        <w:r>
          <w:t xml:space="preserve">.4 </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67 \h </w:instrText>
        </w:r>
      </w:ins>
      <w:r>
        <w:fldChar w:fldCharType="separate"/>
      </w:r>
      <w:ins w:id="444" w:author="Rapporteur" w:date="2022-04-14T21:40:00Z">
        <w:r>
          <w:t>59</w:t>
        </w:r>
        <w:r>
          <w:fldChar w:fldCharType="end"/>
        </w:r>
      </w:ins>
    </w:p>
    <w:p w14:paraId="687417FF" w14:textId="77777777" w:rsidR="00A7792B" w:rsidRDefault="00A7792B">
      <w:pPr>
        <w:pStyle w:val="20"/>
        <w:rPr>
          <w:ins w:id="445" w:author="Rapporteur" w:date="2022-04-14T21:40:00Z"/>
          <w:rFonts w:asciiTheme="minorHAnsi" w:eastAsiaTheme="minorEastAsia" w:hAnsiTheme="minorHAnsi" w:cstheme="minorBidi"/>
          <w:sz w:val="22"/>
          <w:szCs w:val="22"/>
          <w:lang w:val="en-US" w:eastAsia="zh-CN"/>
        </w:rPr>
      </w:pPr>
      <w:ins w:id="446" w:author="Rapporteur" w:date="2022-04-14T21:40:00Z">
        <w:r>
          <w:t>6.</w:t>
        </w:r>
        <w:r>
          <w:rPr>
            <w:lang w:eastAsia="zh-CN"/>
          </w:rPr>
          <w:t>16</w:t>
        </w:r>
        <w:r>
          <w:rPr>
            <w:rFonts w:asciiTheme="minorHAnsi" w:eastAsiaTheme="minorEastAsia" w:hAnsiTheme="minorHAnsi" w:cstheme="minorBidi"/>
            <w:sz w:val="22"/>
            <w:szCs w:val="22"/>
            <w:lang w:val="en-US" w:eastAsia="zh-CN"/>
          </w:rPr>
          <w:tab/>
        </w:r>
        <w:r>
          <w:t>Solution #</w:t>
        </w:r>
        <w:r>
          <w:rPr>
            <w:lang w:eastAsia="zh-CN"/>
          </w:rPr>
          <w:t>16</w:t>
        </w:r>
        <w:r>
          <w:t xml:space="preserve">: </w:t>
        </w:r>
        <w:r w:rsidRPr="005E3D72">
          <w:rPr>
            <w:rFonts w:eastAsia="等线"/>
            <w:lang w:eastAsia="zh-CN"/>
          </w:rPr>
          <w:t xml:space="preserve">Support of Positioning </w:t>
        </w:r>
        <w:r>
          <w:rPr>
            <w:lang w:eastAsia="zh-CN"/>
          </w:rPr>
          <w:t>Reference Units</w:t>
        </w:r>
        <w:r>
          <w:tab/>
        </w:r>
        <w:r>
          <w:fldChar w:fldCharType="begin"/>
        </w:r>
        <w:r>
          <w:instrText xml:space="preserve"> PAGEREF _Toc100864968 \h </w:instrText>
        </w:r>
      </w:ins>
      <w:r>
        <w:fldChar w:fldCharType="separate"/>
      </w:r>
      <w:ins w:id="447" w:author="Rapporteur" w:date="2022-04-14T21:40:00Z">
        <w:r>
          <w:t>60</w:t>
        </w:r>
        <w:r>
          <w:fldChar w:fldCharType="end"/>
        </w:r>
      </w:ins>
    </w:p>
    <w:p w14:paraId="48C985A0" w14:textId="77777777" w:rsidR="00A7792B" w:rsidRDefault="00A7792B">
      <w:pPr>
        <w:pStyle w:val="30"/>
        <w:rPr>
          <w:ins w:id="448" w:author="Rapporteur" w:date="2022-04-14T21:40:00Z"/>
          <w:rFonts w:asciiTheme="minorHAnsi" w:eastAsiaTheme="minorEastAsia" w:hAnsiTheme="minorHAnsi" w:cstheme="minorBidi"/>
          <w:sz w:val="22"/>
          <w:szCs w:val="22"/>
          <w:lang w:val="en-US" w:eastAsia="zh-CN"/>
        </w:rPr>
      </w:pPr>
      <w:ins w:id="449" w:author="Rapporteur" w:date="2022-04-14T21:40:00Z">
        <w:r>
          <w:rPr>
            <w:lang w:eastAsia="ko-KR"/>
          </w:rPr>
          <w:t>6.</w:t>
        </w:r>
        <w:r>
          <w:rPr>
            <w:lang w:eastAsia="zh-CN"/>
          </w:rPr>
          <w:t>16</w:t>
        </w:r>
        <w:r>
          <w:rPr>
            <w:lang w:eastAsia="ko-KR"/>
          </w:rPr>
          <w:t>.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69 \h </w:instrText>
        </w:r>
      </w:ins>
      <w:r>
        <w:fldChar w:fldCharType="separate"/>
      </w:r>
      <w:ins w:id="450" w:author="Rapporteur" w:date="2022-04-14T21:40:00Z">
        <w:r>
          <w:t>60</w:t>
        </w:r>
        <w:r>
          <w:fldChar w:fldCharType="end"/>
        </w:r>
      </w:ins>
    </w:p>
    <w:p w14:paraId="76182BDB" w14:textId="77777777" w:rsidR="00A7792B" w:rsidRDefault="00A7792B">
      <w:pPr>
        <w:pStyle w:val="30"/>
        <w:rPr>
          <w:ins w:id="451" w:author="Rapporteur" w:date="2022-04-14T21:40:00Z"/>
          <w:rFonts w:asciiTheme="minorHAnsi" w:eastAsiaTheme="minorEastAsia" w:hAnsiTheme="minorHAnsi" w:cstheme="minorBidi"/>
          <w:sz w:val="22"/>
          <w:szCs w:val="22"/>
          <w:lang w:val="en-US" w:eastAsia="zh-CN"/>
        </w:rPr>
      </w:pPr>
      <w:ins w:id="452" w:author="Rapporteur" w:date="2022-04-14T21:40:00Z">
        <w:r>
          <w:rPr>
            <w:lang w:eastAsia="ko-KR"/>
          </w:rPr>
          <w:t>6.</w:t>
        </w:r>
        <w:r>
          <w:rPr>
            <w:lang w:eastAsia="zh-CN"/>
          </w:rPr>
          <w:t>16</w:t>
        </w:r>
        <w:r>
          <w:rPr>
            <w:lang w:eastAsia="ko-KR"/>
          </w:rPr>
          <w:t>.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70 \h </w:instrText>
        </w:r>
      </w:ins>
      <w:r>
        <w:fldChar w:fldCharType="separate"/>
      </w:r>
      <w:ins w:id="453" w:author="Rapporteur" w:date="2022-04-14T21:40:00Z">
        <w:r>
          <w:t>60</w:t>
        </w:r>
        <w:r>
          <w:fldChar w:fldCharType="end"/>
        </w:r>
      </w:ins>
    </w:p>
    <w:p w14:paraId="18575D82" w14:textId="77777777" w:rsidR="00A7792B" w:rsidRDefault="00A7792B">
      <w:pPr>
        <w:pStyle w:val="30"/>
        <w:rPr>
          <w:ins w:id="454" w:author="Rapporteur" w:date="2022-04-14T21:40:00Z"/>
          <w:rFonts w:asciiTheme="minorHAnsi" w:eastAsiaTheme="minorEastAsia" w:hAnsiTheme="minorHAnsi" w:cstheme="minorBidi"/>
          <w:sz w:val="22"/>
          <w:szCs w:val="22"/>
          <w:lang w:val="en-US" w:eastAsia="zh-CN"/>
        </w:rPr>
      </w:pPr>
      <w:ins w:id="455" w:author="Rapporteur" w:date="2022-04-14T21:40:00Z">
        <w:r>
          <w:rPr>
            <w:lang w:eastAsia="ko-KR"/>
          </w:rPr>
          <w:t>6.</w:t>
        </w:r>
        <w:r>
          <w:rPr>
            <w:lang w:eastAsia="zh-CN"/>
          </w:rPr>
          <w:t>16</w:t>
        </w:r>
        <w:r>
          <w:rPr>
            <w:lang w:eastAsia="ko-KR"/>
          </w:rPr>
          <w:t>.3</w:t>
        </w:r>
        <w:r>
          <w:rPr>
            <w:rFonts w:asciiTheme="minorHAnsi" w:eastAsiaTheme="minorEastAsia" w:hAnsiTheme="minorHAnsi" w:cstheme="minorBidi"/>
            <w:sz w:val="22"/>
            <w:szCs w:val="22"/>
            <w:lang w:val="en-US" w:eastAsia="zh-CN"/>
          </w:rPr>
          <w:tab/>
        </w:r>
        <w:r>
          <w:rPr>
            <w:lang w:eastAsia="ko-KR"/>
          </w:rPr>
          <w:t>Procedures</w:t>
        </w:r>
        <w:r>
          <w:tab/>
        </w:r>
        <w:r>
          <w:fldChar w:fldCharType="begin"/>
        </w:r>
        <w:r>
          <w:instrText xml:space="preserve"> PAGEREF _Toc100864971 \h </w:instrText>
        </w:r>
      </w:ins>
      <w:r>
        <w:fldChar w:fldCharType="separate"/>
      </w:r>
      <w:ins w:id="456" w:author="Rapporteur" w:date="2022-04-14T21:40:00Z">
        <w:r>
          <w:t>60</w:t>
        </w:r>
        <w:r>
          <w:fldChar w:fldCharType="end"/>
        </w:r>
      </w:ins>
    </w:p>
    <w:p w14:paraId="6AAAFBBF" w14:textId="77777777" w:rsidR="00A7792B" w:rsidRDefault="00A7792B">
      <w:pPr>
        <w:pStyle w:val="40"/>
        <w:rPr>
          <w:ins w:id="457" w:author="Rapporteur" w:date="2022-04-14T21:40:00Z"/>
          <w:rFonts w:asciiTheme="minorHAnsi" w:eastAsiaTheme="minorEastAsia" w:hAnsiTheme="minorHAnsi" w:cstheme="minorBidi"/>
          <w:sz w:val="22"/>
          <w:szCs w:val="22"/>
          <w:lang w:val="en-US" w:eastAsia="zh-CN"/>
        </w:rPr>
      </w:pPr>
      <w:ins w:id="458" w:author="Rapporteur" w:date="2022-04-14T21:40:00Z">
        <w:r>
          <w:t>6.</w:t>
        </w:r>
        <w:r>
          <w:rPr>
            <w:lang w:eastAsia="zh-CN"/>
          </w:rPr>
          <w:t>16</w:t>
        </w:r>
        <w:r>
          <w:t>.</w:t>
        </w:r>
        <w:r>
          <w:rPr>
            <w:lang w:eastAsia="zh-CN"/>
          </w:rPr>
          <w:t>3</w:t>
        </w:r>
        <w:r>
          <w:t>.1</w:t>
        </w:r>
        <w:r>
          <w:rPr>
            <w:rFonts w:asciiTheme="minorHAnsi" w:eastAsiaTheme="minorEastAsia" w:hAnsiTheme="minorHAnsi" w:cstheme="minorBidi"/>
            <w:sz w:val="22"/>
            <w:szCs w:val="22"/>
            <w:lang w:val="en-US" w:eastAsia="zh-CN"/>
          </w:rPr>
          <w:tab/>
        </w:r>
        <w:r w:rsidRPr="005E3D72">
          <w:rPr>
            <w:rFonts w:eastAsia="等线"/>
            <w:lang w:eastAsia="zh-CN"/>
          </w:rPr>
          <w:t>PRU Registration</w:t>
        </w:r>
        <w:r>
          <w:tab/>
        </w:r>
        <w:r>
          <w:fldChar w:fldCharType="begin"/>
        </w:r>
        <w:r>
          <w:instrText xml:space="preserve"> PAGEREF _Toc100864972 \h </w:instrText>
        </w:r>
      </w:ins>
      <w:r>
        <w:fldChar w:fldCharType="separate"/>
      </w:r>
      <w:ins w:id="459" w:author="Rapporteur" w:date="2022-04-14T21:40:00Z">
        <w:r>
          <w:t>60</w:t>
        </w:r>
        <w:r>
          <w:fldChar w:fldCharType="end"/>
        </w:r>
      </w:ins>
    </w:p>
    <w:p w14:paraId="3C88BF14" w14:textId="77777777" w:rsidR="00A7792B" w:rsidRDefault="00A7792B">
      <w:pPr>
        <w:pStyle w:val="40"/>
        <w:rPr>
          <w:ins w:id="460" w:author="Rapporteur" w:date="2022-04-14T21:40:00Z"/>
          <w:rFonts w:asciiTheme="minorHAnsi" w:eastAsiaTheme="minorEastAsia" w:hAnsiTheme="minorHAnsi" w:cstheme="minorBidi"/>
          <w:sz w:val="22"/>
          <w:szCs w:val="22"/>
          <w:lang w:val="en-US" w:eastAsia="zh-CN"/>
        </w:rPr>
      </w:pPr>
      <w:ins w:id="461" w:author="Rapporteur" w:date="2022-04-14T21:40:00Z">
        <w:r>
          <w:t>6.</w:t>
        </w:r>
        <w:r>
          <w:rPr>
            <w:lang w:eastAsia="zh-CN"/>
          </w:rPr>
          <w:t>16</w:t>
        </w:r>
        <w:r>
          <w:t>.</w:t>
        </w:r>
        <w:r>
          <w:rPr>
            <w:lang w:eastAsia="zh-CN"/>
          </w:rPr>
          <w:t>3</w:t>
        </w:r>
        <w:r>
          <w:t>.</w:t>
        </w:r>
        <w:r w:rsidRPr="005E3D72">
          <w:rPr>
            <w:rFonts w:eastAsia="等线"/>
            <w:lang w:eastAsia="zh-CN"/>
          </w:rPr>
          <w:t>2</w:t>
        </w:r>
        <w:r>
          <w:rPr>
            <w:rFonts w:asciiTheme="minorHAnsi" w:eastAsiaTheme="minorEastAsia" w:hAnsiTheme="minorHAnsi" w:cstheme="minorBidi"/>
            <w:sz w:val="22"/>
            <w:szCs w:val="22"/>
            <w:lang w:val="en-US" w:eastAsia="zh-CN"/>
          </w:rPr>
          <w:tab/>
        </w:r>
        <w:r w:rsidRPr="005E3D72">
          <w:rPr>
            <w:rFonts w:eastAsia="等线"/>
            <w:lang w:eastAsia="zh-CN"/>
          </w:rPr>
          <w:t>PRU Utilization</w:t>
        </w:r>
        <w:r>
          <w:tab/>
        </w:r>
        <w:r>
          <w:fldChar w:fldCharType="begin"/>
        </w:r>
        <w:r>
          <w:instrText xml:space="preserve"> PAGEREF _Toc100864973 \h </w:instrText>
        </w:r>
      </w:ins>
      <w:r>
        <w:fldChar w:fldCharType="separate"/>
      </w:r>
      <w:ins w:id="462" w:author="Rapporteur" w:date="2022-04-14T21:40:00Z">
        <w:r>
          <w:t>61</w:t>
        </w:r>
        <w:r>
          <w:fldChar w:fldCharType="end"/>
        </w:r>
      </w:ins>
    </w:p>
    <w:p w14:paraId="6517434C" w14:textId="77777777" w:rsidR="00A7792B" w:rsidRDefault="00A7792B">
      <w:pPr>
        <w:pStyle w:val="30"/>
        <w:rPr>
          <w:ins w:id="463" w:author="Rapporteur" w:date="2022-04-14T21:40:00Z"/>
          <w:rFonts w:asciiTheme="minorHAnsi" w:eastAsiaTheme="minorEastAsia" w:hAnsiTheme="minorHAnsi" w:cstheme="minorBidi"/>
          <w:sz w:val="22"/>
          <w:szCs w:val="22"/>
          <w:lang w:val="en-US" w:eastAsia="zh-CN"/>
        </w:rPr>
      </w:pPr>
      <w:ins w:id="464" w:author="Rapporteur" w:date="2022-04-14T21:40:00Z">
        <w:r>
          <w:t>6.</w:t>
        </w:r>
        <w:r>
          <w:rPr>
            <w:lang w:eastAsia="zh-CN"/>
          </w:rPr>
          <w:t>16</w:t>
        </w:r>
        <w: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74 \h </w:instrText>
        </w:r>
      </w:ins>
      <w:r>
        <w:fldChar w:fldCharType="separate"/>
      </w:r>
      <w:ins w:id="465" w:author="Rapporteur" w:date="2022-04-14T21:40:00Z">
        <w:r>
          <w:t>62</w:t>
        </w:r>
        <w:r>
          <w:fldChar w:fldCharType="end"/>
        </w:r>
      </w:ins>
    </w:p>
    <w:p w14:paraId="487D9D11" w14:textId="77777777" w:rsidR="00A7792B" w:rsidRDefault="00A7792B">
      <w:pPr>
        <w:pStyle w:val="20"/>
        <w:rPr>
          <w:ins w:id="466" w:author="Rapporteur" w:date="2022-04-14T21:40:00Z"/>
          <w:rFonts w:asciiTheme="minorHAnsi" w:eastAsiaTheme="minorEastAsia" w:hAnsiTheme="minorHAnsi" w:cstheme="minorBidi"/>
          <w:sz w:val="22"/>
          <w:szCs w:val="22"/>
          <w:lang w:val="en-US" w:eastAsia="zh-CN"/>
        </w:rPr>
      </w:pPr>
      <w:ins w:id="467" w:author="Rapporteur" w:date="2022-04-14T21:40:00Z">
        <w:r>
          <w:t>6.</w:t>
        </w:r>
        <w:r>
          <w:rPr>
            <w:lang w:eastAsia="zh-CN"/>
          </w:rPr>
          <w:t>17</w:t>
        </w:r>
        <w:r>
          <w:rPr>
            <w:rFonts w:asciiTheme="minorHAnsi" w:eastAsiaTheme="minorEastAsia" w:hAnsiTheme="minorHAnsi" w:cstheme="minorBidi"/>
            <w:sz w:val="22"/>
            <w:szCs w:val="22"/>
            <w:lang w:val="en-US" w:eastAsia="zh-CN"/>
          </w:rPr>
          <w:tab/>
        </w:r>
        <w:r>
          <w:t>Solution #</w:t>
        </w:r>
        <w:r>
          <w:rPr>
            <w:lang w:eastAsia="zh-CN"/>
          </w:rPr>
          <w:t>17</w:t>
        </w:r>
        <w:r>
          <w:t>: Support for 5GS Localization via Reference UE</w:t>
        </w:r>
        <w:r>
          <w:tab/>
        </w:r>
        <w:r>
          <w:fldChar w:fldCharType="begin"/>
        </w:r>
        <w:r>
          <w:instrText xml:space="preserve"> PAGEREF _Toc100864975 \h </w:instrText>
        </w:r>
      </w:ins>
      <w:r>
        <w:fldChar w:fldCharType="separate"/>
      </w:r>
      <w:ins w:id="468" w:author="Rapporteur" w:date="2022-04-14T21:40:00Z">
        <w:r>
          <w:t>62</w:t>
        </w:r>
        <w:r>
          <w:fldChar w:fldCharType="end"/>
        </w:r>
      </w:ins>
    </w:p>
    <w:p w14:paraId="15FF6294" w14:textId="77777777" w:rsidR="00A7792B" w:rsidRDefault="00A7792B">
      <w:pPr>
        <w:pStyle w:val="30"/>
        <w:rPr>
          <w:ins w:id="469" w:author="Rapporteur" w:date="2022-04-14T21:40:00Z"/>
          <w:rFonts w:asciiTheme="minorHAnsi" w:eastAsiaTheme="minorEastAsia" w:hAnsiTheme="minorHAnsi" w:cstheme="minorBidi"/>
          <w:sz w:val="22"/>
          <w:szCs w:val="22"/>
          <w:lang w:val="en-US" w:eastAsia="zh-CN"/>
        </w:rPr>
      </w:pPr>
      <w:ins w:id="470" w:author="Rapporteur" w:date="2022-04-14T21:40:00Z">
        <w:r>
          <w:t>6.</w:t>
        </w:r>
        <w:r>
          <w:rPr>
            <w:lang w:eastAsia="zh-CN"/>
          </w:rPr>
          <w:t>17</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00864976 \h </w:instrText>
        </w:r>
      </w:ins>
      <w:r>
        <w:fldChar w:fldCharType="separate"/>
      </w:r>
      <w:ins w:id="471" w:author="Rapporteur" w:date="2022-04-14T21:40:00Z">
        <w:r>
          <w:t>62</w:t>
        </w:r>
        <w:r>
          <w:fldChar w:fldCharType="end"/>
        </w:r>
      </w:ins>
    </w:p>
    <w:p w14:paraId="01759399" w14:textId="77777777" w:rsidR="00A7792B" w:rsidRDefault="00A7792B">
      <w:pPr>
        <w:pStyle w:val="30"/>
        <w:rPr>
          <w:ins w:id="472" w:author="Rapporteur" w:date="2022-04-14T21:40:00Z"/>
          <w:rFonts w:asciiTheme="minorHAnsi" w:eastAsiaTheme="minorEastAsia" w:hAnsiTheme="minorHAnsi" w:cstheme="minorBidi"/>
          <w:sz w:val="22"/>
          <w:szCs w:val="22"/>
          <w:lang w:val="en-US" w:eastAsia="zh-CN"/>
        </w:rPr>
      </w:pPr>
      <w:ins w:id="473" w:author="Rapporteur" w:date="2022-04-14T21:40:00Z">
        <w:r>
          <w:t>6.</w:t>
        </w:r>
        <w:r>
          <w:rPr>
            <w:lang w:eastAsia="zh-CN"/>
          </w:rPr>
          <w:t>17</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00864977 \h </w:instrText>
        </w:r>
      </w:ins>
      <w:r>
        <w:fldChar w:fldCharType="separate"/>
      </w:r>
      <w:ins w:id="474" w:author="Rapporteur" w:date="2022-04-14T21:40:00Z">
        <w:r>
          <w:t>62</w:t>
        </w:r>
        <w:r>
          <w:fldChar w:fldCharType="end"/>
        </w:r>
      </w:ins>
    </w:p>
    <w:p w14:paraId="16AC012B" w14:textId="77777777" w:rsidR="00A7792B" w:rsidRDefault="00A7792B">
      <w:pPr>
        <w:pStyle w:val="30"/>
        <w:rPr>
          <w:ins w:id="475" w:author="Rapporteur" w:date="2022-04-14T21:40:00Z"/>
          <w:rFonts w:asciiTheme="minorHAnsi" w:eastAsiaTheme="minorEastAsia" w:hAnsiTheme="minorHAnsi" w:cstheme="minorBidi"/>
          <w:sz w:val="22"/>
          <w:szCs w:val="22"/>
          <w:lang w:val="en-US" w:eastAsia="zh-CN"/>
        </w:rPr>
      </w:pPr>
      <w:ins w:id="476" w:author="Rapporteur" w:date="2022-04-14T21:40:00Z">
        <w:r>
          <w:rPr>
            <w:lang w:eastAsia="zh-CN"/>
          </w:rPr>
          <w:t>6.1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78 \h </w:instrText>
        </w:r>
      </w:ins>
      <w:r>
        <w:fldChar w:fldCharType="separate"/>
      </w:r>
      <w:ins w:id="477" w:author="Rapporteur" w:date="2022-04-14T21:40:00Z">
        <w:r>
          <w:t>63</w:t>
        </w:r>
        <w:r>
          <w:fldChar w:fldCharType="end"/>
        </w:r>
      </w:ins>
    </w:p>
    <w:p w14:paraId="5FB58505" w14:textId="77777777" w:rsidR="00A7792B" w:rsidRDefault="00A7792B">
      <w:pPr>
        <w:pStyle w:val="30"/>
        <w:rPr>
          <w:ins w:id="478" w:author="Rapporteur" w:date="2022-04-14T21:40:00Z"/>
          <w:rFonts w:asciiTheme="minorHAnsi" w:eastAsiaTheme="minorEastAsia" w:hAnsiTheme="minorHAnsi" w:cstheme="minorBidi"/>
          <w:sz w:val="22"/>
          <w:szCs w:val="22"/>
          <w:lang w:val="en-US" w:eastAsia="zh-CN"/>
        </w:rPr>
      </w:pPr>
      <w:ins w:id="479" w:author="Rapporteur" w:date="2022-04-14T21:40:00Z">
        <w:r>
          <w:rPr>
            <w:lang w:eastAsia="zh-CN"/>
          </w:rPr>
          <w:t>6.17.4</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00864979 \h </w:instrText>
        </w:r>
      </w:ins>
      <w:r>
        <w:fldChar w:fldCharType="separate"/>
      </w:r>
      <w:ins w:id="480" w:author="Rapporteur" w:date="2022-04-14T21:40:00Z">
        <w:r>
          <w:t>64</w:t>
        </w:r>
        <w:r>
          <w:fldChar w:fldCharType="end"/>
        </w:r>
      </w:ins>
    </w:p>
    <w:p w14:paraId="51BCF136" w14:textId="77777777" w:rsidR="00A7792B" w:rsidRDefault="00A7792B">
      <w:pPr>
        <w:pStyle w:val="20"/>
        <w:rPr>
          <w:ins w:id="481" w:author="Rapporteur" w:date="2022-04-14T21:40:00Z"/>
          <w:rFonts w:asciiTheme="minorHAnsi" w:eastAsiaTheme="minorEastAsia" w:hAnsiTheme="minorHAnsi" w:cstheme="minorBidi"/>
          <w:sz w:val="22"/>
          <w:szCs w:val="22"/>
          <w:lang w:val="en-US" w:eastAsia="zh-CN"/>
        </w:rPr>
      </w:pPr>
      <w:ins w:id="482" w:author="Rapporteur" w:date="2022-04-14T21:40:00Z">
        <w:r>
          <w:t>6.</w:t>
        </w:r>
        <w:r>
          <w:rPr>
            <w:lang w:eastAsia="zh-CN"/>
          </w:rPr>
          <w:t>18</w:t>
        </w:r>
        <w:r>
          <w:rPr>
            <w:rFonts w:asciiTheme="minorHAnsi" w:eastAsiaTheme="minorEastAsia" w:hAnsiTheme="minorHAnsi" w:cstheme="minorBidi"/>
            <w:sz w:val="22"/>
            <w:szCs w:val="22"/>
            <w:lang w:val="en-US" w:eastAsia="zh-CN"/>
          </w:rPr>
          <w:tab/>
        </w:r>
        <w:r>
          <w:t>Solution #</w:t>
        </w:r>
        <w:r>
          <w:rPr>
            <w:lang w:eastAsia="zh-CN"/>
          </w:rPr>
          <w:t>18</w:t>
        </w:r>
        <w:r>
          <w:t>: Location Verification for Satellite Access assisted by NWDAF Analytics</w:t>
        </w:r>
        <w:r>
          <w:tab/>
        </w:r>
        <w:r>
          <w:fldChar w:fldCharType="begin"/>
        </w:r>
        <w:r>
          <w:instrText xml:space="preserve"> PAGEREF _Toc100864980 \h </w:instrText>
        </w:r>
      </w:ins>
      <w:r>
        <w:fldChar w:fldCharType="separate"/>
      </w:r>
      <w:ins w:id="483" w:author="Rapporteur" w:date="2022-04-14T21:40:00Z">
        <w:r>
          <w:t>65</w:t>
        </w:r>
        <w:r>
          <w:fldChar w:fldCharType="end"/>
        </w:r>
      </w:ins>
    </w:p>
    <w:p w14:paraId="587E856C" w14:textId="77777777" w:rsidR="00A7792B" w:rsidRDefault="00A7792B">
      <w:pPr>
        <w:pStyle w:val="30"/>
        <w:rPr>
          <w:ins w:id="484" w:author="Rapporteur" w:date="2022-04-14T21:40:00Z"/>
          <w:rFonts w:asciiTheme="minorHAnsi" w:eastAsiaTheme="minorEastAsia" w:hAnsiTheme="minorHAnsi" w:cstheme="minorBidi"/>
          <w:sz w:val="22"/>
          <w:szCs w:val="22"/>
          <w:lang w:val="en-US" w:eastAsia="zh-CN"/>
        </w:rPr>
      </w:pPr>
      <w:ins w:id="485" w:author="Rapporteur" w:date="2022-04-14T21:40:00Z">
        <w:r>
          <w:t>6.</w:t>
        </w:r>
        <w:r>
          <w:rPr>
            <w:lang w:eastAsia="zh-CN"/>
          </w:rPr>
          <w:t>18</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00864981 \h </w:instrText>
        </w:r>
      </w:ins>
      <w:r>
        <w:fldChar w:fldCharType="separate"/>
      </w:r>
      <w:ins w:id="486" w:author="Rapporteur" w:date="2022-04-14T21:40:00Z">
        <w:r>
          <w:t>65</w:t>
        </w:r>
        <w:r>
          <w:fldChar w:fldCharType="end"/>
        </w:r>
      </w:ins>
    </w:p>
    <w:p w14:paraId="08D17427" w14:textId="77777777" w:rsidR="00A7792B" w:rsidRDefault="00A7792B">
      <w:pPr>
        <w:pStyle w:val="30"/>
        <w:rPr>
          <w:ins w:id="487" w:author="Rapporteur" w:date="2022-04-14T21:40:00Z"/>
          <w:rFonts w:asciiTheme="minorHAnsi" w:eastAsiaTheme="minorEastAsia" w:hAnsiTheme="minorHAnsi" w:cstheme="minorBidi"/>
          <w:sz w:val="22"/>
          <w:szCs w:val="22"/>
          <w:lang w:val="en-US" w:eastAsia="zh-CN"/>
        </w:rPr>
      </w:pPr>
      <w:ins w:id="488" w:author="Rapporteur" w:date="2022-04-14T21:40:00Z">
        <w:r>
          <w:t>6.</w:t>
        </w:r>
        <w:r>
          <w:rPr>
            <w:lang w:eastAsia="zh-CN"/>
          </w:rPr>
          <w:t>18</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100864982 \h </w:instrText>
        </w:r>
      </w:ins>
      <w:r>
        <w:fldChar w:fldCharType="separate"/>
      </w:r>
      <w:ins w:id="489" w:author="Rapporteur" w:date="2022-04-14T21:40:00Z">
        <w:r>
          <w:t>65</w:t>
        </w:r>
        <w:r>
          <w:fldChar w:fldCharType="end"/>
        </w:r>
      </w:ins>
    </w:p>
    <w:p w14:paraId="6661AF91" w14:textId="77777777" w:rsidR="00A7792B" w:rsidRDefault="00A7792B">
      <w:pPr>
        <w:pStyle w:val="30"/>
        <w:rPr>
          <w:ins w:id="490" w:author="Rapporteur" w:date="2022-04-14T21:40:00Z"/>
          <w:rFonts w:asciiTheme="minorHAnsi" w:eastAsiaTheme="minorEastAsia" w:hAnsiTheme="minorHAnsi" w:cstheme="minorBidi"/>
          <w:sz w:val="22"/>
          <w:szCs w:val="22"/>
          <w:lang w:val="en-US" w:eastAsia="zh-CN"/>
        </w:rPr>
      </w:pPr>
      <w:ins w:id="491" w:author="Rapporteur" w:date="2022-04-14T21:40:00Z">
        <w:r>
          <w:rPr>
            <w:lang w:eastAsia="zh-CN"/>
          </w:rPr>
          <w:t>6.18.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83 \h </w:instrText>
        </w:r>
      </w:ins>
      <w:r>
        <w:fldChar w:fldCharType="separate"/>
      </w:r>
      <w:ins w:id="492" w:author="Rapporteur" w:date="2022-04-14T21:40:00Z">
        <w:r>
          <w:t>66</w:t>
        </w:r>
        <w:r>
          <w:fldChar w:fldCharType="end"/>
        </w:r>
      </w:ins>
    </w:p>
    <w:p w14:paraId="4C993EBE" w14:textId="77777777" w:rsidR="00A7792B" w:rsidRDefault="00A7792B">
      <w:pPr>
        <w:pStyle w:val="30"/>
        <w:rPr>
          <w:ins w:id="493" w:author="Rapporteur" w:date="2022-04-14T21:40:00Z"/>
          <w:rFonts w:asciiTheme="minorHAnsi" w:eastAsiaTheme="minorEastAsia" w:hAnsiTheme="minorHAnsi" w:cstheme="minorBidi"/>
          <w:sz w:val="22"/>
          <w:szCs w:val="22"/>
          <w:lang w:val="en-US" w:eastAsia="zh-CN"/>
        </w:rPr>
      </w:pPr>
      <w:ins w:id="494" w:author="Rapporteur" w:date="2022-04-14T21:40:00Z">
        <w:r>
          <w:rPr>
            <w:lang w:eastAsia="zh-CN"/>
          </w:rPr>
          <w:t>6.18.4</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00864984 \h </w:instrText>
        </w:r>
      </w:ins>
      <w:r>
        <w:fldChar w:fldCharType="separate"/>
      </w:r>
      <w:ins w:id="495" w:author="Rapporteur" w:date="2022-04-14T21:40:00Z">
        <w:r>
          <w:t>67</w:t>
        </w:r>
        <w:r>
          <w:fldChar w:fldCharType="end"/>
        </w:r>
      </w:ins>
    </w:p>
    <w:p w14:paraId="2E08DC89" w14:textId="77777777" w:rsidR="00A7792B" w:rsidRDefault="00A7792B">
      <w:pPr>
        <w:pStyle w:val="20"/>
        <w:rPr>
          <w:ins w:id="496" w:author="Rapporteur" w:date="2022-04-14T21:40:00Z"/>
          <w:rFonts w:asciiTheme="minorHAnsi" w:eastAsiaTheme="minorEastAsia" w:hAnsiTheme="minorHAnsi" w:cstheme="minorBidi"/>
          <w:sz w:val="22"/>
          <w:szCs w:val="22"/>
          <w:lang w:val="en-US" w:eastAsia="zh-CN"/>
        </w:rPr>
      </w:pPr>
      <w:ins w:id="497" w:author="Rapporteur" w:date="2022-04-14T21:40:00Z">
        <w:r>
          <w:t>6.x</w:t>
        </w:r>
        <w:r>
          <w:rPr>
            <w:rFonts w:asciiTheme="minorHAnsi" w:eastAsiaTheme="minorEastAsia" w:hAnsiTheme="minorHAnsi" w:cstheme="minorBidi"/>
            <w:sz w:val="22"/>
            <w:szCs w:val="22"/>
            <w:lang w:val="en-US" w:eastAsia="zh-CN"/>
          </w:rPr>
          <w:tab/>
        </w:r>
        <w:r>
          <w:t>Solution #x: solution title</w:t>
        </w:r>
        <w:r>
          <w:tab/>
        </w:r>
        <w:r>
          <w:fldChar w:fldCharType="begin"/>
        </w:r>
        <w:r>
          <w:instrText xml:space="preserve"> PAGEREF _Toc100864985 \h </w:instrText>
        </w:r>
      </w:ins>
      <w:r>
        <w:fldChar w:fldCharType="separate"/>
      </w:r>
      <w:ins w:id="498" w:author="Rapporteur" w:date="2022-04-14T21:40:00Z">
        <w:r>
          <w:t>67</w:t>
        </w:r>
        <w:r>
          <w:fldChar w:fldCharType="end"/>
        </w:r>
      </w:ins>
    </w:p>
    <w:p w14:paraId="2501419F" w14:textId="77777777" w:rsidR="00A7792B" w:rsidRDefault="00A7792B">
      <w:pPr>
        <w:pStyle w:val="30"/>
        <w:rPr>
          <w:ins w:id="499" w:author="Rapporteur" w:date="2022-04-14T21:40:00Z"/>
          <w:rFonts w:asciiTheme="minorHAnsi" w:eastAsiaTheme="minorEastAsia" w:hAnsiTheme="minorHAnsi" w:cstheme="minorBidi"/>
          <w:sz w:val="22"/>
          <w:szCs w:val="22"/>
          <w:lang w:val="en-US" w:eastAsia="zh-CN"/>
        </w:rPr>
      </w:pPr>
      <w:ins w:id="500" w:author="Rapporteur" w:date="2022-04-14T21:40:00Z">
        <w:r>
          <w:rPr>
            <w:lang w:eastAsia="ko-KR"/>
          </w:rPr>
          <w:t>6.X.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00864986 \h </w:instrText>
        </w:r>
      </w:ins>
      <w:r>
        <w:fldChar w:fldCharType="separate"/>
      </w:r>
      <w:ins w:id="501" w:author="Rapporteur" w:date="2022-04-14T21:40:00Z">
        <w:r>
          <w:t>67</w:t>
        </w:r>
        <w:r>
          <w:fldChar w:fldCharType="end"/>
        </w:r>
      </w:ins>
    </w:p>
    <w:p w14:paraId="3C3F4009" w14:textId="77777777" w:rsidR="00A7792B" w:rsidRDefault="00A7792B">
      <w:pPr>
        <w:pStyle w:val="30"/>
        <w:rPr>
          <w:ins w:id="502" w:author="Rapporteur" w:date="2022-04-14T21:40:00Z"/>
          <w:rFonts w:asciiTheme="minorHAnsi" w:eastAsiaTheme="minorEastAsia" w:hAnsiTheme="minorHAnsi" w:cstheme="minorBidi"/>
          <w:sz w:val="22"/>
          <w:szCs w:val="22"/>
          <w:lang w:val="en-US" w:eastAsia="zh-CN"/>
        </w:rPr>
      </w:pPr>
      <w:ins w:id="503" w:author="Rapporteur" w:date="2022-04-14T21:40:00Z">
        <w:r>
          <w:rPr>
            <w:lang w:eastAsia="ko-KR"/>
          </w:rPr>
          <w:t>6.X.2</w:t>
        </w:r>
        <w:r>
          <w:rPr>
            <w:rFonts w:asciiTheme="minorHAnsi" w:eastAsiaTheme="minorEastAsia" w:hAnsiTheme="minorHAnsi" w:cstheme="minorBidi"/>
            <w:sz w:val="22"/>
            <w:szCs w:val="22"/>
            <w:lang w:val="en-US" w:eastAsia="zh-CN"/>
          </w:rPr>
          <w:tab/>
        </w:r>
        <w:r>
          <w:rPr>
            <w:lang w:eastAsia="ko-KR"/>
          </w:rPr>
          <w:t>Functional Description</w:t>
        </w:r>
        <w:r>
          <w:tab/>
        </w:r>
        <w:r>
          <w:fldChar w:fldCharType="begin"/>
        </w:r>
        <w:r>
          <w:instrText xml:space="preserve"> PAGEREF _Toc100864987 \h </w:instrText>
        </w:r>
      </w:ins>
      <w:r>
        <w:fldChar w:fldCharType="separate"/>
      </w:r>
      <w:ins w:id="504" w:author="Rapporteur" w:date="2022-04-14T21:40:00Z">
        <w:r>
          <w:t>67</w:t>
        </w:r>
        <w:r>
          <w:fldChar w:fldCharType="end"/>
        </w:r>
      </w:ins>
    </w:p>
    <w:p w14:paraId="618879DA" w14:textId="77777777" w:rsidR="00A7792B" w:rsidRDefault="00A7792B">
      <w:pPr>
        <w:pStyle w:val="30"/>
        <w:rPr>
          <w:ins w:id="505" w:author="Rapporteur" w:date="2022-04-14T21:40:00Z"/>
          <w:rFonts w:asciiTheme="minorHAnsi" w:eastAsiaTheme="minorEastAsia" w:hAnsiTheme="minorHAnsi" w:cstheme="minorBidi"/>
          <w:sz w:val="22"/>
          <w:szCs w:val="22"/>
          <w:lang w:val="en-US" w:eastAsia="zh-CN"/>
        </w:rPr>
      </w:pPr>
      <w:ins w:id="506" w:author="Rapporteur" w:date="2022-04-14T21:40:00Z">
        <w:r>
          <w:t>6.X.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00864988 \h </w:instrText>
        </w:r>
      </w:ins>
      <w:r>
        <w:fldChar w:fldCharType="separate"/>
      </w:r>
      <w:ins w:id="507" w:author="Rapporteur" w:date="2022-04-14T21:40:00Z">
        <w:r>
          <w:t>68</w:t>
        </w:r>
        <w:r>
          <w:fldChar w:fldCharType="end"/>
        </w:r>
      </w:ins>
    </w:p>
    <w:p w14:paraId="4BB77F34" w14:textId="77777777" w:rsidR="00A7792B" w:rsidRDefault="00A7792B">
      <w:pPr>
        <w:pStyle w:val="30"/>
        <w:rPr>
          <w:ins w:id="508" w:author="Rapporteur" w:date="2022-04-14T21:40:00Z"/>
          <w:rFonts w:asciiTheme="minorHAnsi" w:eastAsiaTheme="minorEastAsia" w:hAnsiTheme="minorHAnsi" w:cstheme="minorBidi"/>
          <w:sz w:val="22"/>
          <w:szCs w:val="22"/>
          <w:lang w:val="en-US" w:eastAsia="zh-CN"/>
        </w:rPr>
      </w:pPr>
      <w:ins w:id="509" w:author="Rapporteur" w:date="2022-04-14T21:40:00Z">
        <w:r>
          <w:t>6.X.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00864989 \h </w:instrText>
        </w:r>
      </w:ins>
      <w:r>
        <w:fldChar w:fldCharType="separate"/>
      </w:r>
      <w:ins w:id="510" w:author="Rapporteur" w:date="2022-04-14T21:40:00Z">
        <w:r>
          <w:t>68</w:t>
        </w:r>
        <w:r>
          <w:fldChar w:fldCharType="end"/>
        </w:r>
      </w:ins>
    </w:p>
    <w:p w14:paraId="5997D404" w14:textId="77777777" w:rsidR="00A7792B" w:rsidRDefault="00A7792B">
      <w:pPr>
        <w:pStyle w:val="10"/>
        <w:rPr>
          <w:ins w:id="511" w:author="Rapporteur" w:date="2022-04-14T21:40:00Z"/>
          <w:rFonts w:asciiTheme="minorHAnsi" w:eastAsiaTheme="minorEastAsia" w:hAnsiTheme="minorHAnsi" w:cstheme="minorBidi"/>
          <w:szCs w:val="22"/>
          <w:lang w:val="en-US" w:eastAsia="zh-CN"/>
        </w:rPr>
      </w:pPr>
      <w:ins w:id="512" w:author="Rapporteur" w:date="2022-04-14T21:40:00Z">
        <w:r>
          <w:t>7</w:t>
        </w:r>
        <w:r>
          <w:rPr>
            <w:rFonts w:asciiTheme="minorHAnsi" w:eastAsiaTheme="minorEastAsia" w:hAnsiTheme="minorHAnsi" w:cstheme="minorBidi"/>
            <w:szCs w:val="22"/>
            <w:lang w:val="en-US" w:eastAsia="zh-CN"/>
          </w:rPr>
          <w:tab/>
        </w:r>
        <w:r>
          <w:t>Evaluation</w:t>
        </w:r>
        <w:r>
          <w:tab/>
        </w:r>
        <w:r>
          <w:fldChar w:fldCharType="begin"/>
        </w:r>
        <w:r>
          <w:instrText xml:space="preserve"> PAGEREF _Toc100864990 \h </w:instrText>
        </w:r>
      </w:ins>
      <w:r>
        <w:fldChar w:fldCharType="separate"/>
      </w:r>
      <w:ins w:id="513" w:author="Rapporteur" w:date="2022-04-14T21:40:00Z">
        <w:r>
          <w:t>68</w:t>
        </w:r>
        <w:r>
          <w:fldChar w:fldCharType="end"/>
        </w:r>
      </w:ins>
    </w:p>
    <w:p w14:paraId="30AD8D66" w14:textId="77777777" w:rsidR="00A7792B" w:rsidRDefault="00A7792B">
      <w:pPr>
        <w:pStyle w:val="20"/>
        <w:rPr>
          <w:ins w:id="514" w:author="Rapporteur" w:date="2022-04-14T21:40:00Z"/>
          <w:rFonts w:asciiTheme="minorHAnsi" w:eastAsiaTheme="minorEastAsia" w:hAnsiTheme="minorHAnsi" w:cstheme="minorBidi"/>
          <w:sz w:val="22"/>
          <w:szCs w:val="22"/>
          <w:lang w:val="en-US" w:eastAsia="zh-CN"/>
        </w:rPr>
      </w:pPr>
      <w:ins w:id="515" w:author="Rapporteur" w:date="2022-04-14T21:40:00Z">
        <w:r w:rsidRPr="005E3D72">
          <w:rPr>
            <w:rFonts w:eastAsia="宋体"/>
            <w:lang w:eastAsia="zh-CN"/>
          </w:rPr>
          <w:t>7.x</w:t>
        </w:r>
        <w:r>
          <w:rPr>
            <w:rFonts w:asciiTheme="minorHAnsi" w:eastAsiaTheme="minorEastAsia" w:hAnsiTheme="minorHAnsi" w:cstheme="minorBidi"/>
            <w:sz w:val="22"/>
            <w:szCs w:val="22"/>
            <w:lang w:val="en-US" w:eastAsia="zh-CN"/>
          </w:rPr>
          <w:tab/>
        </w:r>
        <w:r w:rsidRPr="005E3D72">
          <w:rPr>
            <w:rFonts w:eastAsia="宋体"/>
            <w:lang w:eastAsia="zh-CN"/>
          </w:rPr>
          <w:t>Key Issue #x: &lt;Key Issue name&gt;</w:t>
        </w:r>
        <w:r>
          <w:tab/>
        </w:r>
        <w:r>
          <w:fldChar w:fldCharType="begin"/>
        </w:r>
        <w:r>
          <w:instrText xml:space="preserve"> PAGEREF _Toc100864991 \h </w:instrText>
        </w:r>
      </w:ins>
      <w:r>
        <w:fldChar w:fldCharType="separate"/>
      </w:r>
      <w:ins w:id="516" w:author="Rapporteur" w:date="2022-04-14T21:40:00Z">
        <w:r>
          <w:t>68</w:t>
        </w:r>
        <w:r>
          <w:fldChar w:fldCharType="end"/>
        </w:r>
      </w:ins>
    </w:p>
    <w:p w14:paraId="0D1643C5" w14:textId="77777777" w:rsidR="00A7792B" w:rsidRDefault="00A7792B">
      <w:pPr>
        <w:pStyle w:val="10"/>
        <w:rPr>
          <w:ins w:id="517" w:author="Rapporteur" w:date="2022-04-14T21:40:00Z"/>
          <w:rFonts w:asciiTheme="minorHAnsi" w:eastAsiaTheme="minorEastAsia" w:hAnsiTheme="minorHAnsi" w:cstheme="minorBidi"/>
          <w:szCs w:val="22"/>
          <w:lang w:val="en-US" w:eastAsia="zh-CN"/>
        </w:rPr>
      </w:pPr>
      <w:ins w:id="518" w:author="Rapporteur" w:date="2022-04-14T21:40: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100864992 \h </w:instrText>
        </w:r>
      </w:ins>
      <w:r>
        <w:fldChar w:fldCharType="separate"/>
      </w:r>
      <w:ins w:id="519" w:author="Rapporteur" w:date="2022-04-14T21:40:00Z">
        <w:r>
          <w:t>68</w:t>
        </w:r>
        <w:r>
          <w:fldChar w:fldCharType="end"/>
        </w:r>
      </w:ins>
    </w:p>
    <w:p w14:paraId="2A329B82" w14:textId="77777777" w:rsidR="00A7792B" w:rsidRDefault="00A7792B">
      <w:pPr>
        <w:pStyle w:val="90"/>
        <w:rPr>
          <w:ins w:id="520" w:author="Rapporteur" w:date="2022-04-14T21:40:00Z"/>
          <w:rFonts w:asciiTheme="minorHAnsi" w:eastAsiaTheme="minorEastAsia" w:hAnsiTheme="minorHAnsi" w:cstheme="minorBidi"/>
          <w:b w:val="0"/>
          <w:szCs w:val="22"/>
          <w:lang w:val="en-US" w:eastAsia="zh-CN"/>
        </w:rPr>
      </w:pPr>
      <w:ins w:id="521" w:author="Rapporteur" w:date="2022-04-14T21:40:00Z">
        <w:r>
          <w:t>Annex A: Change history</w:t>
        </w:r>
        <w:r>
          <w:tab/>
        </w:r>
        <w:r>
          <w:fldChar w:fldCharType="begin"/>
        </w:r>
        <w:r>
          <w:instrText xml:space="preserve"> PAGEREF _Toc100864993 \h </w:instrText>
        </w:r>
      </w:ins>
      <w:r>
        <w:fldChar w:fldCharType="separate"/>
      </w:r>
      <w:ins w:id="522" w:author="Rapporteur" w:date="2022-04-14T21:40:00Z">
        <w:r>
          <w:t>69</w:t>
        </w:r>
        <w:r>
          <w:fldChar w:fldCharType="end"/>
        </w:r>
      </w:ins>
    </w:p>
    <w:p w14:paraId="7814F1F3" w14:textId="77777777" w:rsidR="00446AC9" w:rsidDel="00446AC9" w:rsidRDefault="00446AC9">
      <w:pPr>
        <w:pStyle w:val="10"/>
        <w:rPr>
          <w:del w:id="523" w:author="Rapporteur" w:date="2022-04-14T20:49:00Z"/>
          <w:rFonts w:asciiTheme="minorHAnsi" w:eastAsiaTheme="minorEastAsia" w:hAnsiTheme="minorHAnsi" w:cstheme="minorBidi"/>
          <w:szCs w:val="22"/>
          <w:lang w:val="en-US" w:eastAsia="zh-CN"/>
        </w:rPr>
      </w:pPr>
      <w:del w:id="524" w:author="Rapporteur" w:date="2022-04-14T20:49:00Z">
        <w:r w:rsidDel="00446AC9">
          <w:delText>Foreword</w:delText>
        </w:r>
        <w:r w:rsidDel="00446AC9">
          <w:tab/>
          <w:delText>6</w:delText>
        </w:r>
      </w:del>
    </w:p>
    <w:p w14:paraId="5693014B" w14:textId="77777777" w:rsidR="00446AC9" w:rsidDel="00446AC9" w:rsidRDefault="00446AC9">
      <w:pPr>
        <w:pStyle w:val="10"/>
        <w:rPr>
          <w:del w:id="525" w:author="Rapporteur" w:date="2022-04-14T20:49:00Z"/>
          <w:rFonts w:asciiTheme="minorHAnsi" w:eastAsiaTheme="minorEastAsia" w:hAnsiTheme="minorHAnsi" w:cstheme="minorBidi"/>
          <w:szCs w:val="22"/>
          <w:lang w:val="en-US" w:eastAsia="zh-CN"/>
        </w:rPr>
      </w:pPr>
      <w:del w:id="526" w:author="Rapporteur" w:date="2022-04-14T20:49:00Z">
        <w:r w:rsidDel="00446AC9">
          <w:delText>1</w:delText>
        </w:r>
        <w:r w:rsidDel="00446AC9">
          <w:rPr>
            <w:rFonts w:asciiTheme="minorHAnsi" w:eastAsiaTheme="minorEastAsia" w:hAnsiTheme="minorHAnsi" w:cstheme="minorBidi"/>
            <w:szCs w:val="22"/>
            <w:lang w:val="en-US" w:eastAsia="zh-CN"/>
          </w:rPr>
          <w:tab/>
        </w:r>
        <w:r w:rsidDel="00446AC9">
          <w:delText>Scope</w:delText>
        </w:r>
        <w:r w:rsidDel="00446AC9">
          <w:tab/>
          <w:delText>8</w:delText>
        </w:r>
      </w:del>
    </w:p>
    <w:p w14:paraId="60A58A69" w14:textId="77777777" w:rsidR="00446AC9" w:rsidDel="00446AC9" w:rsidRDefault="00446AC9">
      <w:pPr>
        <w:pStyle w:val="10"/>
        <w:rPr>
          <w:del w:id="527" w:author="Rapporteur" w:date="2022-04-14T20:49:00Z"/>
          <w:rFonts w:asciiTheme="minorHAnsi" w:eastAsiaTheme="minorEastAsia" w:hAnsiTheme="minorHAnsi" w:cstheme="minorBidi"/>
          <w:szCs w:val="22"/>
          <w:lang w:val="en-US" w:eastAsia="zh-CN"/>
        </w:rPr>
      </w:pPr>
      <w:del w:id="528" w:author="Rapporteur" w:date="2022-04-14T20:49:00Z">
        <w:r w:rsidDel="00446AC9">
          <w:delText>2</w:delText>
        </w:r>
        <w:r w:rsidDel="00446AC9">
          <w:rPr>
            <w:rFonts w:asciiTheme="minorHAnsi" w:eastAsiaTheme="minorEastAsia" w:hAnsiTheme="minorHAnsi" w:cstheme="minorBidi"/>
            <w:szCs w:val="22"/>
            <w:lang w:val="en-US" w:eastAsia="zh-CN"/>
          </w:rPr>
          <w:tab/>
        </w:r>
        <w:r w:rsidDel="00446AC9">
          <w:delText>References</w:delText>
        </w:r>
        <w:r w:rsidDel="00446AC9">
          <w:tab/>
          <w:delText>8</w:delText>
        </w:r>
      </w:del>
    </w:p>
    <w:p w14:paraId="49BBDB20" w14:textId="77777777" w:rsidR="00446AC9" w:rsidDel="00446AC9" w:rsidRDefault="00446AC9">
      <w:pPr>
        <w:pStyle w:val="10"/>
        <w:rPr>
          <w:del w:id="529" w:author="Rapporteur" w:date="2022-04-14T20:49:00Z"/>
          <w:rFonts w:asciiTheme="minorHAnsi" w:eastAsiaTheme="minorEastAsia" w:hAnsiTheme="minorHAnsi" w:cstheme="minorBidi"/>
          <w:szCs w:val="22"/>
          <w:lang w:val="en-US" w:eastAsia="zh-CN"/>
        </w:rPr>
      </w:pPr>
      <w:del w:id="530" w:author="Rapporteur" w:date="2022-04-14T20:49:00Z">
        <w:r w:rsidDel="00446AC9">
          <w:delText>3</w:delText>
        </w:r>
        <w:r w:rsidDel="00446AC9">
          <w:rPr>
            <w:rFonts w:asciiTheme="minorHAnsi" w:eastAsiaTheme="minorEastAsia" w:hAnsiTheme="minorHAnsi" w:cstheme="minorBidi"/>
            <w:szCs w:val="22"/>
            <w:lang w:val="en-US" w:eastAsia="zh-CN"/>
          </w:rPr>
          <w:tab/>
        </w:r>
        <w:r w:rsidDel="00446AC9">
          <w:delText>Definitions of terms, symbols and abbreviations</w:delText>
        </w:r>
        <w:r w:rsidDel="00446AC9">
          <w:tab/>
          <w:delText>9</w:delText>
        </w:r>
      </w:del>
    </w:p>
    <w:p w14:paraId="46D23391" w14:textId="77777777" w:rsidR="00446AC9" w:rsidDel="00446AC9" w:rsidRDefault="00446AC9">
      <w:pPr>
        <w:pStyle w:val="20"/>
        <w:rPr>
          <w:del w:id="531" w:author="Rapporteur" w:date="2022-04-14T20:49:00Z"/>
          <w:rFonts w:asciiTheme="minorHAnsi" w:eastAsiaTheme="minorEastAsia" w:hAnsiTheme="minorHAnsi" w:cstheme="minorBidi"/>
          <w:sz w:val="22"/>
          <w:szCs w:val="22"/>
          <w:lang w:val="en-US" w:eastAsia="zh-CN"/>
        </w:rPr>
      </w:pPr>
      <w:del w:id="532" w:author="Rapporteur" w:date="2022-04-14T20:49:00Z">
        <w:r w:rsidDel="00446AC9">
          <w:delText>3.1</w:delText>
        </w:r>
        <w:r w:rsidDel="00446AC9">
          <w:rPr>
            <w:rFonts w:asciiTheme="minorHAnsi" w:eastAsiaTheme="minorEastAsia" w:hAnsiTheme="minorHAnsi" w:cstheme="minorBidi"/>
            <w:sz w:val="22"/>
            <w:szCs w:val="22"/>
            <w:lang w:val="en-US" w:eastAsia="zh-CN"/>
          </w:rPr>
          <w:tab/>
        </w:r>
        <w:r w:rsidDel="00446AC9">
          <w:delText>Terms</w:delText>
        </w:r>
        <w:r w:rsidDel="00446AC9">
          <w:tab/>
          <w:delText>9</w:delText>
        </w:r>
      </w:del>
    </w:p>
    <w:p w14:paraId="09110C75" w14:textId="77777777" w:rsidR="00446AC9" w:rsidDel="00446AC9" w:rsidRDefault="00446AC9">
      <w:pPr>
        <w:pStyle w:val="20"/>
        <w:rPr>
          <w:del w:id="533" w:author="Rapporteur" w:date="2022-04-14T20:49:00Z"/>
          <w:rFonts w:asciiTheme="minorHAnsi" w:eastAsiaTheme="minorEastAsia" w:hAnsiTheme="minorHAnsi" w:cstheme="minorBidi"/>
          <w:sz w:val="22"/>
          <w:szCs w:val="22"/>
          <w:lang w:val="en-US" w:eastAsia="zh-CN"/>
        </w:rPr>
      </w:pPr>
      <w:del w:id="534" w:author="Rapporteur" w:date="2022-04-14T20:49:00Z">
        <w:r w:rsidDel="00446AC9">
          <w:delText>3.</w:delText>
        </w:r>
        <w:r w:rsidDel="00446AC9">
          <w:rPr>
            <w:lang w:eastAsia="zh-CN"/>
          </w:rPr>
          <w:delText>2</w:delText>
        </w:r>
        <w:r w:rsidDel="00446AC9">
          <w:rPr>
            <w:rFonts w:asciiTheme="minorHAnsi" w:eastAsiaTheme="minorEastAsia" w:hAnsiTheme="minorHAnsi" w:cstheme="minorBidi"/>
            <w:sz w:val="22"/>
            <w:szCs w:val="22"/>
            <w:lang w:val="en-US" w:eastAsia="zh-CN"/>
          </w:rPr>
          <w:tab/>
        </w:r>
        <w:r w:rsidDel="00446AC9">
          <w:delText>Abbreviations</w:delText>
        </w:r>
        <w:r w:rsidDel="00446AC9">
          <w:tab/>
          <w:delText>9</w:delText>
        </w:r>
      </w:del>
    </w:p>
    <w:p w14:paraId="6E17A29E" w14:textId="77777777" w:rsidR="00446AC9" w:rsidDel="00446AC9" w:rsidRDefault="00446AC9">
      <w:pPr>
        <w:pStyle w:val="10"/>
        <w:rPr>
          <w:del w:id="535" w:author="Rapporteur" w:date="2022-04-14T20:49:00Z"/>
          <w:rFonts w:asciiTheme="minorHAnsi" w:eastAsiaTheme="minorEastAsia" w:hAnsiTheme="minorHAnsi" w:cstheme="minorBidi"/>
          <w:szCs w:val="22"/>
          <w:lang w:val="en-US" w:eastAsia="zh-CN"/>
        </w:rPr>
      </w:pPr>
      <w:del w:id="536" w:author="Rapporteur" w:date="2022-04-14T20:49:00Z">
        <w:r w:rsidDel="00446AC9">
          <w:delText>4</w:delText>
        </w:r>
        <w:r w:rsidDel="00446AC9">
          <w:rPr>
            <w:rFonts w:asciiTheme="minorHAnsi" w:eastAsiaTheme="minorEastAsia" w:hAnsiTheme="minorHAnsi" w:cstheme="minorBidi"/>
            <w:szCs w:val="22"/>
            <w:lang w:val="en-US" w:eastAsia="zh-CN"/>
          </w:rPr>
          <w:tab/>
        </w:r>
        <w:r w:rsidDel="00446AC9">
          <w:delText>Architectural Assumptions and Requirements</w:delText>
        </w:r>
        <w:r w:rsidDel="00446AC9">
          <w:tab/>
          <w:delText>9</w:delText>
        </w:r>
      </w:del>
    </w:p>
    <w:p w14:paraId="1BC6777E" w14:textId="77777777" w:rsidR="00446AC9" w:rsidDel="00446AC9" w:rsidRDefault="00446AC9">
      <w:pPr>
        <w:pStyle w:val="20"/>
        <w:rPr>
          <w:del w:id="537" w:author="Rapporteur" w:date="2022-04-14T20:49:00Z"/>
          <w:rFonts w:asciiTheme="minorHAnsi" w:eastAsiaTheme="minorEastAsia" w:hAnsiTheme="minorHAnsi" w:cstheme="minorBidi"/>
          <w:sz w:val="22"/>
          <w:szCs w:val="22"/>
          <w:lang w:val="en-US" w:eastAsia="zh-CN"/>
        </w:rPr>
      </w:pPr>
      <w:del w:id="538" w:author="Rapporteur" w:date="2022-04-14T20:49:00Z">
        <w:r w:rsidDel="00446AC9">
          <w:delText>4.1</w:delText>
        </w:r>
        <w:r w:rsidDel="00446AC9">
          <w:rPr>
            <w:rFonts w:asciiTheme="minorHAnsi" w:eastAsiaTheme="minorEastAsia" w:hAnsiTheme="minorHAnsi" w:cstheme="minorBidi"/>
            <w:sz w:val="22"/>
            <w:szCs w:val="22"/>
            <w:lang w:val="en-US" w:eastAsia="zh-CN"/>
          </w:rPr>
          <w:tab/>
        </w:r>
        <w:r w:rsidDel="00446AC9">
          <w:delText>Architecture assumptions</w:delText>
        </w:r>
        <w:r w:rsidDel="00446AC9">
          <w:tab/>
          <w:delText>9</w:delText>
        </w:r>
      </w:del>
    </w:p>
    <w:p w14:paraId="27E2EC6D" w14:textId="77777777" w:rsidR="00446AC9" w:rsidDel="00446AC9" w:rsidRDefault="00446AC9">
      <w:pPr>
        <w:pStyle w:val="20"/>
        <w:rPr>
          <w:del w:id="539" w:author="Rapporteur" w:date="2022-04-14T20:49:00Z"/>
          <w:rFonts w:asciiTheme="minorHAnsi" w:eastAsiaTheme="minorEastAsia" w:hAnsiTheme="minorHAnsi" w:cstheme="minorBidi"/>
          <w:sz w:val="22"/>
          <w:szCs w:val="22"/>
          <w:lang w:val="en-US" w:eastAsia="zh-CN"/>
        </w:rPr>
      </w:pPr>
      <w:del w:id="540" w:author="Rapporteur" w:date="2022-04-14T20:49:00Z">
        <w:r w:rsidDel="00446AC9">
          <w:delText>4.2</w:delText>
        </w:r>
        <w:r w:rsidDel="00446AC9">
          <w:rPr>
            <w:rFonts w:asciiTheme="minorHAnsi" w:eastAsiaTheme="minorEastAsia" w:hAnsiTheme="minorHAnsi" w:cstheme="minorBidi"/>
            <w:sz w:val="22"/>
            <w:szCs w:val="22"/>
            <w:lang w:val="en-US" w:eastAsia="zh-CN"/>
          </w:rPr>
          <w:tab/>
        </w:r>
        <w:r w:rsidDel="00446AC9">
          <w:delText>Architecture requirements</w:delText>
        </w:r>
        <w:r w:rsidDel="00446AC9">
          <w:tab/>
          <w:delText>10</w:delText>
        </w:r>
      </w:del>
    </w:p>
    <w:p w14:paraId="4794C84C" w14:textId="77777777" w:rsidR="00446AC9" w:rsidDel="00446AC9" w:rsidRDefault="00446AC9">
      <w:pPr>
        <w:pStyle w:val="10"/>
        <w:rPr>
          <w:del w:id="541" w:author="Rapporteur" w:date="2022-04-14T20:49:00Z"/>
          <w:rFonts w:asciiTheme="minorHAnsi" w:eastAsiaTheme="minorEastAsia" w:hAnsiTheme="minorHAnsi" w:cstheme="minorBidi"/>
          <w:szCs w:val="22"/>
          <w:lang w:val="en-US" w:eastAsia="zh-CN"/>
        </w:rPr>
      </w:pPr>
      <w:del w:id="542" w:author="Rapporteur" w:date="2022-04-14T20:49:00Z">
        <w:r w:rsidDel="00446AC9">
          <w:delText>5</w:delText>
        </w:r>
        <w:r w:rsidDel="00446AC9">
          <w:rPr>
            <w:rFonts w:asciiTheme="minorHAnsi" w:eastAsiaTheme="minorEastAsia" w:hAnsiTheme="minorHAnsi" w:cstheme="minorBidi"/>
            <w:szCs w:val="22"/>
            <w:lang w:val="en-US" w:eastAsia="zh-CN"/>
          </w:rPr>
          <w:tab/>
        </w:r>
        <w:r w:rsidDel="00446AC9">
          <w:delText>Key Issues</w:delText>
        </w:r>
        <w:r w:rsidDel="00446AC9">
          <w:tab/>
          <w:delText>10</w:delText>
        </w:r>
      </w:del>
    </w:p>
    <w:p w14:paraId="31D4D604" w14:textId="77777777" w:rsidR="00446AC9" w:rsidDel="00446AC9" w:rsidRDefault="00446AC9">
      <w:pPr>
        <w:pStyle w:val="20"/>
        <w:rPr>
          <w:del w:id="543" w:author="Rapporteur" w:date="2022-04-14T20:49:00Z"/>
          <w:rFonts w:asciiTheme="minorHAnsi" w:eastAsiaTheme="minorEastAsia" w:hAnsiTheme="minorHAnsi" w:cstheme="minorBidi"/>
          <w:sz w:val="22"/>
          <w:szCs w:val="22"/>
          <w:lang w:val="en-US" w:eastAsia="zh-CN"/>
        </w:rPr>
      </w:pPr>
      <w:del w:id="544" w:author="Rapporteur" w:date="2022-04-14T20:49:00Z">
        <w:r w:rsidDel="00446AC9">
          <w:delText>5.1</w:delText>
        </w:r>
        <w:r w:rsidDel="00446AC9">
          <w:rPr>
            <w:rFonts w:asciiTheme="minorHAnsi" w:eastAsiaTheme="minorEastAsia" w:hAnsiTheme="minorHAnsi" w:cstheme="minorBidi"/>
            <w:sz w:val="22"/>
            <w:szCs w:val="22"/>
            <w:lang w:val="en-US" w:eastAsia="zh-CN"/>
          </w:rPr>
          <w:tab/>
        </w:r>
        <w:r w:rsidDel="00446AC9">
          <w:delText>Key Issue #1:Architectural Enhancement to support User Plane positioning</w:delText>
        </w:r>
        <w:r w:rsidDel="00446AC9">
          <w:tab/>
          <w:delText>10</w:delText>
        </w:r>
      </w:del>
    </w:p>
    <w:p w14:paraId="4D231917" w14:textId="77777777" w:rsidR="00446AC9" w:rsidDel="00446AC9" w:rsidRDefault="00446AC9">
      <w:pPr>
        <w:pStyle w:val="20"/>
        <w:rPr>
          <w:del w:id="545" w:author="Rapporteur" w:date="2022-04-14T20:49:00Z"/>
          <w:rFonts w:asciiTheme="minorHAnsi" w:eastAsiaTheme="minorEastAsia" w:hAnsiTheme="minorHAnsi" w:cstheme="minorBidi"/>
          <w:sz w:val="22"/>
          <w:szCs w:val="22"/>
          <w:lang w:val="en-US" w:eastAsia="zh-CN"/>
        </w:rPr>
      </w:pPr>
      <w:del w:id="546" w:author="Rapporteur" w:date="2022-04-14T20:49:00Z">
        <w:r w:rsidDel="00446AC9">
          <w:delText>5.2</w:delText>
        </w:r>
        <w:r w:rsidDel="00446AC9">
          <w:rPr>
            <w:rFonts w:asciiTheme="minorHAnsi" w:eastAsiaTheme="minorEastAsia" w:hAnsiTheme="minorHAnsi" w:cstheme="minorBidi"/>
            <w:sz w:val="22"/>
            <w:szCs w:val="22"/>
            <w:lang w:val="en-US" w:eastAsia="zh-CN"/>
          </w:rPr>
          <w:tab/>
        </w:r>
        <w:r w:rsidDel="00446AC9">
          <w:delText>Key Issue #2: enhanced positioning architecture for NPN deployment</w:delText>
        </w:r>
        <w:r w:rsidDel="00446AC9">
          <w:tab/>
          <w:delText>11</w:delText>
        </w:r>
      </w:del>
    </w:p>
    <w:p w14:paraId="568665B0" w14:textId="77777777" w:rsidR="00446AC9" w:rsidDel="00446AC9" w:rsidRDefault="00446AC9">
      <w:pPr>
        <w:pStyle w:val="30"/>
        <w:rPr>
          <w:del w:id="547" w:author="Rapporteur" w:date="2022-04-14T20:49:00Z"/>
          <w:rFonts w:asciiTheme="minorHAnsi" w:eastAsiaTheme="minorEastAsia" w:hAnsiTheme="minorHAnsi" w:cstheme="minorBidi"/>
          <w:sz w:val="22"/>
          <w:szCs w:val="22"/>
          <w:lang w:val="en-US" w:eastAsia="zh-CN"/>
        </w:rPr>
      </w:pPr>
      <w:del w:id="548" w:author="Rapporteur" w:date="2022-04-14T20:49:00Z">
        <w:r w:rsidDel="00446AC9">
          <w:delText>5.</w:delText>
        </w:r>
        <w:r w:rsidDel="00446AC9">
          <w:rPr>
            <w:lang w:eastAsia="zh-CN"/>
          </w:rPr>
          <w:delText>2</w:delText>
        </w:r>
        <w:r w:rsidDel="00446AC9">
          <w:delText>.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1</w:delText>
        </w:r>
      </w:del>
    </w:p>
    <w:p w14:paraId="7CF80513" w14:textId="77777777" w:rsidR="00446AC9" w:rsidDel="00446AC9" w:rsidRDefault="00446AC9">
      <w:pPr>
        <w:pStyle w:val="20"/>
        <w:rPr>
          <w:del w:id="549" w:author="Rapporteur" w:date="2022-04-14T20:49:00Z"/>
          <w:rFonts w:asciiTheme="minorHAnsi" w:eastAsiaTheme="minorEastAsia" w:hAnsiTheme="minorHAnsi" w:cstheme="minorBidi"/>
          <w:sz w:val="22"/>
          <w:szCs w:val="22"/>
          <w:lang w:val="en-US" w:eastAsia="zh-CN"/>
        </w:rPr>
      </w:pPr>
      <w:del w:id="550" w:author="Rapporteur" w:date="2022-04-14T20:49:00Z">
        <w:r w:rsidDel="00446AC9">
          <w:rPr>
            <w:lang w:eastAsia="ko-KR"/>
          </w:rPr>
          <w:delText>5.</w:delText>
        </w:r>
        <w:r w:rsidDel="00446AC9">
          <w:rPr>
            <w:lang w:eastAsia="zh-CN"/>
          </w:rPr>
          <w:delText>3</w:delText>
        </w:r>
        <w:r w:rsidDel="00446AC9">
          <w:rPr>
            <w:rFonts w:asciiTheme="minorHAnsi" w:eastAsiaTheme="minorEastAsia" w:hAnsiTheme="minorHAnsi" w:cstheme="minorBidi"/>
            <w:sz w:val="22"/>
            <w:szCs w:val="22"/>
            <w:lang w:val="en-US" w:eastAsia="zh-CN"/>
          </w:rPr>
          <w:tab/>
        </w:r>
        <w:r w:rsidDel="00446AC9">
          <w:rPr>
            <w:lang w:eastAsia="ko-KR"/>
          </w:rPr>
          <w:delText xml:space="preserve">Key Issue </w:delText>
        </w:r>
        <w:r w:rsidDel="00446AC9">
          <w:rPr>
            <w:lang w:eastAsia="zh-CN"/>
          </w:rPr>
          <w:delText>#3</w:delText>
        </w:r>
        <w:r w:rsidDel="00446AC9">
          <w:rPr>
            <w:lang w:eastAsia="ko-KR"/>
          </w:rPr>
          <w:delText>: Local Area Restriction for an LMF and GMLC</w:delText>
        </w:r>
        <w:r w:rsidDel="00446AC9">
          <w:tab/>
          <w:delText>11</w:delText>
        </w:r>
      </w:del>
    </w:p>
    <w:p w14:paraId="51E79892" w14:textId="77777777" w:rsidR="00446AC9" w:rsidDel="00446AC9" w:rsidRDefault="00446AC9">
      <w:pPr>
        <w:pStyle w:val="30"/>
        <w:rPr>
          <w:del w:id="551" w:author="Rapporteur" w:date="2022-04-14T20:49:00Z"/>
          <w:rFonts w:asciiTheme="minorHAnsi" w:eastAsiaTheme="minorEastAsia" w:hAnsiTheme="minorHAnsi" w:cstheme="minorBidi"/>
          <w:sz w:val="22"/>
          <w:szCs w:val="22"/>
          <w:lang w:val="en-US" w:eastAsia="zh-CN"/>
        </w:rPr>
      </w:pPr>
      <w:del w:id="552" w:author="Rapporteur" w:date="2022-04-14T20:49:00Z">
        <w:r w:rsidDel="00446AC9">
          <w:delText>5.</w:delText>
        </w:r>
        <w:r w:rsidDel="00446AC9">
          <w:rPr>
            <w:lang w:eastAsia="zh-CN"/>
          </w:rPr>
          <w:delText>3</w:delText>
        </w:r>
        <w:r w:rsidDel="00446AC9">
          <w:delText>.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1</w:delText>
        </w:r>
      </w:del>
    </w:p>
    <w:p w14:paraId="3CD4FDD1" w14:textId="77777777" w:rsidR="00446AC9" w:rsidDel="00446AC9" w:rsidRDefault="00446AC9">
      <w:pPr>
        <w:pStyle w:val="20"/>
        <w:rPr>
          <w:del w:id="553" w:author="Rapporteur" w:date="2022-04-14T20:49:00Z"/>
          <w:rFonts w:asciiTheme="minorHAnsi" w:eastAsiaTheme="minorEastAsia" w:hAnsiTheme="minorHAnsi" w:cstheme="minorBidi"/>
          <w:sz w:val="22"/>
          <w:szCs w:val="22"/>
          <w:lang w:val="en-US" w:eastAsia="zh-CN"/>
        </w:rPr>
      </w:pPr>
      <w:del w:id="554" w:author="Rapporteur" w:date="2022-04-14T20:49:00Z">
        <w:r w:rsidDel="00446AC9">
          <w:rPr>
            <w:lang w:eastAsia="ko-KR"/>
          </w:rPr>
          <w:delText>5.</w:delText>
        </w:r>
        <w:r w:rsidDel="00446AC9">
          <w:rPr>
            <w:lang w:eastAsia="zh-CN"/>
          </w:rPr>
          <w:delText>4</w:delText>
        </w:r>
        <w:r w:rsidDel="00446AC9">
          <w:rPr>
            <w:rFonts w:asciiTheme="minorHAnsi" w:eastAsiaTheme="minorEastAsia" w:hAnsiTheme="minorHAnsi" w:cstheme="minorBidi"/>
            <w:sz w:val="22"/>
            <w:szCs w:val="22"/>
            <w:lang w:val="en-US" w:eastAsia="zh-CN"/>
          </w:rPr>
          <w:tab/>
        </w:r>
        <w:r w:rsidDel="00446AC9">
          <w:rPr>
            <w:lang w:eastAsia="ko-KR"/>
          </w:rPr>
          <w:delText>Key Issue</w:delText>
        </w:r>
        <w:r w:rsidDel="00446AC9">
          <w:rPr>
            <w:lang w:eastAsia="zh-CN"/>
          </w:rPr>
          <w:delText xml:space="preserve"> #4</w:delText>
        </w:r>
        <w:r w:rsidDel="00446AC9">
          <w:rPr>
            <w:lang w:eastAsia="ko-KR"/>
          </w:rPr>
          <w:delText xml:space="preserve">: </w:delText>
        </w:r>
        <w:r w:rsidDel="00446AC9">
          <w:rPr>
            <w:lang w:eastAsia="zh-CN"/>
          </w:rPr>
          <w:delText>Interaction between Location Service and NWDAF</w:delText>
        </w:r>
        <w:r w:rsidDel="00446AC9">
          <w:tab/>
          <w:delText>11</w:delText>
        </w:r>
      </w:del>
    </w:p>
    <w:p w14:paraId="521A2087" w14:textId="77777777" w:rsidR="00446AC9" w:rsidDel="00446AC9" w:rsidRDefault="00446AC9">
      <w:pPr>
        <w:pStyle w:val="30"/>
        <w:rPr>
          <w:del w:id="555" w:author="Rapporteur" w:date="2022-04-14T20:49:00Z"/>
          <w:rFonts w:asciiTheme="minorHAnsi" w:eastAsiaTheme="minorEastAsia" w:hAnsiTheme="minorHAnsi" w:cstheme="minorBidi"/>
          <w:sz w:val="22"/>
          <w:szCs w:val="22"/>
          <w:lang w:val="en-US" w:eastAsia="zh-CN"/>
        </w:rPr>
      </w:pPr>
      <w:del w:id="556" w:author="Rapporteur" w:date="2022-04-14T20:49:00Z">
        <w:r w:rsidDel="00446AC9">
          <w:rPr>
            <w:lang w:eastAsia="ko-KR"/>
          </w:rPr>
          <w:delText>5.</w:delText>
        </w:r>
        <w:r w:rsidDel="00446AC9">
          <w:rPr>
            <w:lang w:eastAsia="zh-CN"/>
          </w:rPr>
          <w:delText>4</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Description</w:delText>
        </w:r>
        <w:r w:rsidDel="00446AC9">
          <w:tab/>
          <w:delText>11</w:delText>
        </w:r>
      </w:del>
    </w:p>
    <w:p w14:paraId="4F5EC092" w14:textId="77777777" w:rsidR="00446AC9" w:rsidDel="00446AC9" w:rsidRDefault="00446AC9">
      <w:pPr>
        <w:pStyle w:val="20"/>
        <w:rPr>
          <w:del w:id="557" w:author="Rapporteur" w:date="2022-04-14T20:49:00Z"/>
          <w:rFonts w:asciiTheme="minorHAnsi" w:eastAsiaTheme="minorEastAsia" w:hAnsiTheme="minorHAnsi" w:cstheme="minorBidi"/>
          <w:sz w:val="22"/>
          <w:szCs w:val="22"/>
          <w:lang w:val="en-US" w:eastAsia="zh-CN"/>
        </w:rPr>
      </w:pPr>
      <w:del w:id="558" w:author="Rapporteur" w:date="2022-04-14T20:49:00Z">
        <w:r w:rsidDel="00446AC9">
          <w:delText>5.</w:delText>
        </w:r>
        <w:r w:rsidDel="00446AC9">
          <w:rPr>
            <w:lang w:eastAsia="zh-CN"/>
          </w:rPr>
          <w:delText>5</w:delText>
        </w:r>
        <w:r w:rsidDel="00446AC9">
          <w:rPr>
            <w:rFonts w:asciiTheme="minorHAnsi" w:eastAsiaTheme="minorEastAsia" w:hAnsiTheme="minorHAnsi" w:cstheme="minorBidi"/>
            <w:sz w:val="22"/>
            <w:szCs w:val="22"/>
            <w:lang w:val="en-US" w:eastAsia="zh-CN"/>
          </w:rPr>
          <w:tab/>
        </w:r>
        <w:r w:rsidDel="00446AC9">
          <w:delText xml:space="preserve">Key Issue </w:delText>
        </w:r>
        <w:r w:rsidDel="00446AC9">
          <w:rPr>
            <w:lang w:eastAsia="zh-CN"/>
          </w:rPr>
          <w:delText>#5</w:delText>
        </w:r>
        <w:r w:rsidDel="00446AC9">
          <w:delText>: Assistance data provisioning for low power high accuracy GNSS positioning</w:delText>
        </w:r>
        <w:r w:rsidDel="00446AC9">
          <w:tab/>
          <w:delText>12</w:delText>
        </w:r>
      </w:del>
    </w:p>
    <w:p w14:paraId="010E7F9A" w14:textId="77777777" w:rsidR="00446AC9" w:rsidDel="00446AC9" w:rsidRDefault="00446AC9">
      <w:pPr>
        <w:pStyle w:val="30"/>
        <w:rPr>
          <w:del w:id="559" w:author="Rapporteur" w:date="2022-04-14T20:49:00Z"/>
          <w:rFonts w:asciiTheme="minorHAnsi" w:eastAsiaTheme="minorEastAsia" w:hAnsiTheme="minorHAnsi" w:cstheme="minorBidi"/>
          <w:sz w:val="22"/>
          <w:szCs w:val="22"/>
          <w:lang w:val="en-US" w:eastAsia="zh-CN"/>
        </w:rPr>
      </w:pPr>
      <w:del w:id="560" w:author="Rapporteur" w:date="2022-04-14T20:49:00Z">
        <w:r w:rsidDel="00446AC9">
          <w:rPr>
            <w:lang w:eastAsia="ko-KR"/>
          </w:rPr>
          <w:delText xml:space="preserve">5.5.1 </w:delText>
        </w:r>
        <w:r w:rsidDel="00446AC9">
          <w:rPr>
            <w:rFonts w:asciiTheme="minorHAnsi" w:eastAsiaTheme="minorEastAsia" w:hAnsiTheme="minorHAnsi" w:cstheme="minorBidi"/>
            <w:sz w:val="22"/>
            <w:szCs w:val="22"/>
            <w:lang w:val="en-US" w:eastAsia="zh-CN"/>
          </w:rPr>
          <w:tab/>
        </w:r>
        <w:r w:rsidDel="00446AC9">
          <w:rPr>
            <w:lang w:eastAsia="ko-KR"/>
          </w:rPr>
          <w:delText>Description</w:delText>
        </w:r>
        <w:r w:rsidDel="00446AC9">
          <w:tab/>
          <w:delText>12</w:delText>
        </w:r>
      </w:del>
    </w:p>
    <w:p w14:paraId="2441F344" w14:textId="77777777" w:rsidR="00446AC9" w:rsidDel="00446AC9" w:rsidRDefault="00446AC9">
      <w:pPr>
        <w:pStyle w:val="20"/>
        <w:rPr>
          <w:del w:id="561" w:author="Rapporteur" w:date="2022-04-14T20:49:00Z"/>
          <w:rFonts w:asciiTheme="minorHAnsi" w:eastAsiaTheme="minorEastAsia" w:hAnsiTheme="minorHAnsi" w:cstheme="minorBidi"/>
          <w:sz w:val="22"/>
          <w:szCs w:val="22"/>
          <w:lang w:val="en-US" w:eastAsia="zh-CN"/>
        </w:rPr>
      </w:pPr>
      <w:del w:id="562" w:author="Rapporteur" w:date="2022-04-14T20:49:00Z">
        <w:r w:rsidDel="00446AC9">
          <w:rPr>
            <w:lang w:eastAsia="ko-KR"/>
          </w:rPr>
          <w:delText>5.</w:delText>
        </w:r>
        <w:r w:rsidDel="00446AC9">
          <w:rPr>
            <w:lang w:eastAsia="zh-CN"/>
          </w:rPr>
          <w:delText>6</w:delText>
        </w:r>
        <w:r w:rsidDel="00446AC9">
          <w:rPr>
            <w:rFonts w:asciiTheme="minorHAnsi" w:eastAsiaTheme="minorEastAsia" w:hAnsiTheme="minorHAnsi" w:cstheme="minorBidi"/>
            <w:sz w:val="22"/>
            <w:szCs w:val="22"/>
            <w:lang w:val="en-US" w:eastAsia="zh-CN"/>
          </w:rPr>
          <w:tab/>
        </w:r>
        <w:r w:rsidDel="00446AC9">
          <w:rPr>
            <w:lang w:eastAsia="ko-KR"/>
          </w:rPr>
          <w:delText>Key Issue</w:delText>
        </w:r>
        <w:r w:rsidDel="00446AC9">
          <w:rPr>
            <w:lang w:eastAsia="zh-CN"/>
          </w:rPr>
          <w:delText xml:space="preserve"> #6</w:delText>
        </w:r>
        <w:r w:rsidDel="00446AC9">
          <w:rPr>
            <w:lang w:eastAsia="ko-KR"/>
          </w:rPr>
          <w:delText xml:space="preserve">: </w:delText>
        </w:r>
        <w:r w:rsidDel="00446AC9">
          <w:rPr>
            <w:lang w:eastAsia="zh-CN"/>
          </w:rPr>
          <w:delText>UE Positioning without UE/User Awareness</w:delText>
        </w:r>
        <w:r w:rsidDel="00446AC9">
          <w:tab/>
          <w:delText>12</w:delText>
        </w:r>
      </w:del>
    </w:p>
    <w:p w14:paraId="111E33A6" w14:textId="77777777" w:rsidR="00446AC9" w:rsidDel="00446AC9" w:rsidRDefault="00446AC9">
      <w:pPr>
        <w:pStyle w:val="30"/>
        <w:rPr>
          <w:del w:id="563" w:author="Rapporteur" w:date="2022-04-14T20:49:00Z"/>
          <w:rFonts w:asciiTheme="minorHAnsi" w:eastAsiaTheme="minorEastAsia" w:hAnsiTheme="minorHAnsi" w:cstheme="minorBidi"/>
          <w:sz w:val="22"/>
          <w:szCs w:val="22"/>
          <w:lang w:val="en-US" w:eastAsia="zh-CN"/>
        </w:rPr>
      </w:pPr>
      <w:del w:id="564" w:author="Rapporteur" w:date="2022-04-14T20:49:00Z">
        <w:r w:rsidDel="00446AC9">
          <w:rPr>
            <w:lang w:eastAsia="ko-KR"/>
          </w:rPr>
          <w:delText>5.</w:delText>
        </w:r>
        <w:r w:rsidDel="00446AC9">
          <w:rPr>
            <w:lang w:eastAsia="zh-CN"/>
          </w:rPr>
          <w:delText>6</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Description</w:delText>
        </w:r>
        <w:r w:rsidDel="00446AC9">
          <w:tab/>
          <w:delText>12</w:delText>
        </w:r>
      </w:del>
    </w:p>
    <w:p w14:paraId="4EB03245" w14:textId="77777777" w:rsidR="00446AC9" w:rsidDel="00446AC9" w:rsidRDefault="00446AC9">
      <w:pPr>
        <w:pStyle w:val="20"/>
        <w:rPr>
          <w:del w:id="565" w:author="Rapporteur" w:date="2022-04-14T20:49:00Z"/>
          <w:rFonts w:asciiTheme="minorHAnsi" w:eastAsiaTheme="minorEastAsia" w:hAnsiTheme="minorHAnsi" w:cstheme="minorBidi"/>
          <w:sz w:val="22"/>
          <w:szCs w:val="22"/>
          <w:lang w:val="en-US" w:eastAsia="zh-CN"/>
        </w:rPr>
      </w:pPr>
      <w:del w:id="566" w:author="Rapporteur" w:date="2022-04-14T20:49:00Z">
        <w:r w:rsidDel="00446AC9">
          <w:rPr>
            <w:lang w:eastAsia="ko-KR"/>
          </w:rPr>
          <w:delText>5.7</w:delText>
        </w:r>
        <w:r w:rsidDel="00446AC9">
          <w:rPr>
            <w:rFonts w:asciiTheme="minorHAnsi" w:eastAsiaTheme="minorEastAsia" w:hAnsiTheme="minorHAnsi" w:cstheme="minorBidi"/>
            <w:sz w:val="22"/>
            <w:szCs w:val="22"/>
            <w:lang w:val="en-US" w:eastAsia="zh-CN"/>
          </w:rPr>
          <w:tab/>
        </w:r>
        <w:r w:rsidDel="00446AC9">
          <w:rPr>
            <w:lang w:eastAsia="ko-KR"/>
          </w:rPr>
          <w:delText>Key Issue #7: support of Positioning Reference Units and Reference UEs</w:delText>
        </w:r>
        <w:r w:rsidDel="00446AC9">
          <w:tab/>
          <w:delText>13</w:delText>
        </w:r>
      </w:del>
    </w:p>
    <w:p w14:paraId="588563C9" w14:textId="77777777" w:rsidR="00446AC9" w:rsidDel="00446AC9" w:rsidRDefault="00446AC9">
      <w:pPr>
        <w:pStyle w:val="30"/>
        <w:rPr>
          <w:del w:id="567" w:author="Rapporteur" w:date="2022-04-14T20:49:00Z"/>
          <w:rFonts w:asciiTheme="minorHAnsi" w:eastAsiaTheme="minorEastAsia" w:hAnsiTheme="minorHAnsi" w:cstheme="minorBidi"/>
          <w:sz w:val="22"/>
          <w:szCs w:val="22"/>
          <w:lang w:val="en-US" w:eastAsia="zh-CN"/>
        </w:rPr>
      </w:pPr>
      <w:del w:id="568" w:author="Rapporteur" w:date="2022-04-14T20:49:00Z">
        <w:r w:rsidDel="00446AC9">
          <w:delText>5.7.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3</w:delText>
        </w:r>
      </w:del>
    </w:p>
    <w:p w14:paraId="1051E8AB" w14:textId="77777777" w:rsidR="00446AC9" w:rsidDel="00446AC9" w:rsidRDefault="00446AC9">
      <w:pPr>
        <w:pStyle w:val="20"/>
        <w:rPr>
          <w:del w:id="569" w:author="Rapporteur" w:date="2022-04-14T20:49:00Z"/>
          <w:rFonts w:asciiTheme="minorHAnsi" w:eastAsiaTheme="minorEastAsia" w:hAnsiTheme="minorHAnsi" w:cstheme="minorBidi"/>
          <w:sz w:val="22"/>
          <w:szCs w:val="22"/>
          <w:lang w:val="en-US" w:eastAsia="zh-CN"/>
        </w:rPr>
      </w:pPr>
      <w:del w:id="570" w:author="Rapporteur" w:date="2022-04-14T20:49:00Z">
        <w:r w:rsidDel="00446AC9">
          <w:rPr>
            <w:lang w:eastAsia="ko-KR"/>
          </w:rPr>
          <w:delText>5.</w:delText>
        </w:r>
        <w:r w:rsidDel="00446AC9">
          <w:rPr>
            <w:lang w:eastAsia="zh-CN"/>
          </w:rPr>
          <w:delText>8</w:delText>
        </w:r>
        <w:r w:rsidDel="00446AC9">
          <w:rPr>
            <w:rFonts w:asciiTheme="minorHAnsi" w:eastAsiaTheme="minorEastAsia" w:hAnsiTheme="minorHAnsi" w:cstheme="minorBidi"/>
            <w:sz w:val="22"/>
            <w:szCs w:val="22"/>
            <w:lang w:val="en-US" w:eastAsia="zh-CN"/>
          </w:rPr>
          <w:tab/>
        </w:r>
        <w:r w:rsidDel="00446AC9">
          <w:rPr>
            <w:lang w:eastAsia="ko-KR"/>
          </w:rPr>
          <w:delText xml:space="preserve">Key Issue </w:delText>
        </w:r>
        <w:r w:rsidDel="00446AC9">
          <w:rPr>
            <w:lang w:eastAsia="zh-CN"/>
          </w:rPr>
          <w:delText>#</w:delText>
        </w:r>
        <w:r w:rsidRPr="00F31013" w:rsidDel="00446AC9">
          <w:rPr>
            <w:rFonts w:eastAsia="宋体" w:cs="Arial"/>
            <w:lang w:eastAsia="zh-CN"/>
          </w:rPr>
          <w:delText>8</w:delText>
        </w:r>
        <w:r w:rsidDel="00446AC9">
          <w:rPr>
            <w:lang w:eastAsia="ko-KR"/>
          </w:rPr>
          <w:delText>: support of location service continuity in case of UE mobility</w:delText>
        </w:r>
        <w:r w:rsidDel="00446AC9">
          <w:tab/>
          <w:delText>13</w:delText>
        </w:r>
      </w:del>
    </w:p>
    <w:p w14:paraId="3157A903" w14:textId="77777777" w:rsidR="00446AC9" w:rsidDel="00446AC9" w:rsidRDefault="00446AC9">
      <w:pPr>
        <w:pStyle w:val="30"/>
        <w:rPr>
          <w:del w:id="571" w:author="Rapporteur" w:date="2022-04-14T20:49:00Z"/>
          <w:rFonts w:asciiTheme="minorHAnsi" w:eastAsiaTheme="minorEastAsia" w:hAnsiTheme="minorHAnsi" w:cstheme="minorBidi"/>
          <w:sz w:val="22"/>
          <w:szCs w:val="22"/>
          <w:lang w:val="en-US" w:eastAsia="zh-CN"/>
        </w:rPr>
      </w:pPr>
      <w:del w:id="572" w:author="Rapporteur" w:date="2022-04-14T20:49:00Z">
        <w:r w:rsidDel="00446AC9">
          <w:delText>5.</w:delText>
        </w:r>
        <w:r w:rsidDel="00446AC9">
          <w:rPr>
            <w:lang w:eastAsia="zh-CN"/>
          </w:rPr>
          <w:delText>8</w:delText>
        </w:r>
        <w:r w:rsidDel="00446AC9">
          <w:delText>.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3</w:delText>
        </w:r>
      </w:del>
    </w:p>
    <w:p w14:paraId="0AFB971C" w14:textId="77777777" w:rsidR="00446AC9" w:rsidDel="00446AC9" w:rsidRDefault="00446AC9">
      <w:pPr>
        <w:pStyle w:val="20"/>
        <w:rPr>
          <w:del w:id="573" w:author="Rapporteur" w:date="2022-04-14T20:49:00Z"/>
          <w:rFonts w:asciiTheme="minorHAnsi" w:eastAsiaTheme="minorEastAsia" w:hAnsiTheme="minorHAnsi" w:cstheme="minorBidi"/>
          <w:sz w:val="22"/>
          <w:szCs w:val="22"/>
          <w:lang w:val="en-US" w:eastAsia="zh-CN"/>
        </w:rPr>
      </w:pPr>
      <w:del w:id="574" w:author="Rapporteur" w:date="2022-04-14T20:49:00Z">
        <w:r w:rsidDel="00446AC9">
          <w:rPr>
            <w:lang w:eastAsia="ko-KR"/>
          </w:rPr>
          <w:delText>5.</w:delText>
        </w:r>
        <w:r w:rsidDel="00446AC9">
          <w:rPr>
            <w:lang w:eastAsia="zh-CN"/>
          </w:rPr>
          <w:delText>9</w:delText>
        </w:r>
        <w:r w:rsidDel="00446AC9">
          <w:rPr>
            <w:rFonts w:asciiTheme="minorHAnsi" w:eastAsiaTheme="minorEastAsia" w:hAnsiTheme="minorHAnsi" w:cstheme="minorBidi"/>
            <w:sz w:val="22"/>
            <w:szCs w:val="22"/>
            <w:lang w:val="en-US" w:eastAsia="zh-CN"/>
          </w:rPr>
          <w:tab/>
        </w:r>
        <w:r w:rsidDel="00446AC9">
          <w:rPr>
            <w:lang w:eastAsia="ko-KR"/>
          </w:rPr>
          <w:delText>Key Issue</w:delText>
        </w:r>
        <w:r w:rsidDel="00446AC9">
          <w:rPr>
            <w:lang w:eastAsia="zh-CN"/>
          </w:rPr>
          <w:delText xml:space="preserve"> #9</w:delText>
        </w:r>
        <w:r w:rsidDel="00446AC9">
          <w:rPr>
            <w:lang w:eastAsia="ko-KR"/>
          </w:rPr>
          <w:delText xml:space="preserve">: </w:delText>
        </w:r>
        <w:r w:rsidDel="00446AC9">
          <w:rPr>
            <w:lang w:eastAsia="zh-CN"/>
          </w:rPr>
          <w:delText>Support of Positioning Requirements Related to Satellite Access</w:delText>
        </w:r>
        <w:r w:rsidDel="00446AC9">
          <w:tab/>
          <w:delText>14</w:delText>
        </w:r>
      </w:del>
    </w:p>
    <w:p w14:paraId="70E0B76E" w14:textId="77777777" w:rsidR="00446AC9" w:rsidDel="00446AC9" w:rsidRDefault="00446AC9">
      <w:pPr>
        <w:pStyle w:val="30"/>
        <w:rPr>
          <w:del w:id="575" w:author="Rapporteur" w:date="2022-04-14T20:49:00Z"/>
          <w:rFonts w:asciiTheme="minorHAnsi" w:eastAsiaTheme="minorEastAsia" w:hAnsiTheme="minorHAnsi" w:cstheme="minorBidi"/>
          <w:sz w:val="22"/>
          <w:szCs w:val="22"/>
          <w:lang w:val="en-US" w:eastAsia="zh-CN"/>
        </w:rPr>
      </w:pPr>
      <w:del w:id="576" w:author="Rapporteur" w:date="2022-04-14T20:49:00Z">
        <w:r w:rsidDel="00446AC9">
          <w:rPr>
            <w:lang w:eastAsia="ko-KR"/>
          </w:rPr>
          <w:delText>5.</w:delText>
        </w:r>
        <w:r w:rsidDel="00446AC9">
          <w:rPr>
            <w:lang w:eastAsia="zh-CN"/>
          </w:rPr>
          <w:delText>9</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Description</w:delText>
        </w:r>
        <w:r w:rsidDel="00446AC9">
          <w:tab/>
          <w:delText>14</w:delText>
        </w:r>
      </w:del>
    </w:p>
    <w:p w14:paraId="77E9E1E1" w14:textId="77777777" w:rsidR="00446AC9" w:rsidDel="00446AC9" w:rsidRDefault="00446AC9">
      <w:pPr>
        <w:pStyle w:val="20"/>
        <w:rPr>
          <w:del w:id="577" w:author="Rapporteur" w:date="2022-04-14T20:49:00Z"/>
          <w:rFonts w:asciiTheme="minorHAnsi" w:eastAsiaTheme="minorEastAsia" w:hAnsiTheme="minorHAnsi" w:cstheme="minorBidi"/>
          <w:sz w:val="22"/>
          <w:szCs w:val="22"/>
          <w:lang w:val="en-US" w:eastAsia="zh-CN"/>
        </w:rPr>
      </w:pPr>
      <w:del w:id="578" w:author="Rapporteur" w:date="2022-04-14T20:49:00Z">
        <w:r w:rsidDel="00446AC9">
          <w:delText>5.</w:delText>
        </w:r>
        <w:r w:rsidDel="00446AC9">
          <w:rPr>
            <w:lang w:eastAsia="zh-CN"/>
          </w:rPr>
          <w:delText>10</w:delText>
        </w:r>
        <w:r w:rsidDel="00446AC9">
          <w:rPr>
            <w:rFonts w:asciiTheme="minorHAnsi" w:eastAsiaTheme="minorEastAsia" w:hAnsiTheme="minorHAnsi" w:cstheme="minorBidi"/>
            <w:sz w:val="22"/>
            <w:szCs w:val="22"/>
            <w:lang w:val="en-US" w:eastAsia="zh-CN"/>
          </w:rPr>
          <w:tab/>
        </w:r>
        <w:r w:rsidDel="00446AC9">
          <w:delText xml:space="preserve">Key Issue </w:delText>
        </w:r>
        <w:r w:rsidDel="00446AC9">
          <w:rPr>
            <w:lang w:eastAsia="zh-CN"/>
          </w:rPr>
          <w:delText>#10</w:delText>
        </w:r>
        <w:r w:rsidDel="00446AC9">
          <w:delText>: Support of Reduced Latency</w:delText>
        </w:r>
        <w:r w:rsidDel="00446AC9">
          <w:tab/>
          <w:delText>14</w:delText>
        </w:r>
      </w:del>
    </w:p>
    <w:p w14:paraId="628B7CBB" w14:textId="77777777" w:rsidR="00446AC9" w:rsidDel="00446AC9" w:rsidRDefault="00446AC9">
      <w:pPr>
        <w:pStyle w:val="30"/>
        <w:rPr>
          <w:del w:id="579" w:author="Rapporteur" w:date="2022-04-14T20:49:00Z"/>
          <w:rFonts w:asciiTheme="minorHAnsi" w:eastAsiaTheme="minorEastAsia" w:hAnsiTheme="minorHAnsi" w:cstheme="minorBidi"/>
          <w:sz w:val="22"/>
          <w:szCs w:val="22"/>
          <w:lang w:val="en-US" w:eastAsia="zh-CN"/>
        </w:rPr>
      </w:pPr>
      <w:del w:id="580" w:author="Rapporteur" w:date="2022-04-14T20:49:00Z">
        <w:r w:rsidDel="00446AC9">
          <w:delText>5.X.1 Description</w:delText>
        </w:r>
        <w:r w:rsidDel="00446AC9">
          <w:tab/>
          <w:delText>14</w:delText>
        </w:r>
      </w:del>
    </w:p>
    <w:p w14:paraId="1C3D05DA" w14:textId="77777777" w:rsidR="00446AC9" w:rsidDel="00446AC9" w:rsidRDefault="00446AC9">
      <w:pPr>
        <w:pStyle w:val="20"/>
        <w:rPr>
          <w:del w:id="581" w:author="Rapporteur" w:date="2022-04-14T20:49:00Z"/>
          <w:rFonts w:asciiTheme="minorHAnsi" w:eastAsiaTheme="minorEastAsia" w:hAnsiTheme="minorHAnsi" w:cstheme="minorBidi"/>
          <w:sz w:val="22"/>
          <w:szCs w:val="22"/>
          <w:lang w:val="en-US" w:eastAsia="zh-CN"/>
        </w:rPr>
      </w:pPr>
      <w:del w:id="582" w:author="Rapporteur" w:date="2022-04-14T20:49:00Z">
        <w:r w:rsidDel="00446AC9">
          <w:rPr>
            <w:lang w:eastAsia="ko-KR"/>
          </w:rPr>
          <w:delText>5.</w:delText>
        </w:r>
        <w:r w:rsidDel="00446AC9">
          <w:rPr>
            <w:lang w:eastAsia="zh-CN"/>
          </w:rPr>
          <w:delText>11</w:delText>
        </w:r>
        <w:r w:rsidDel="00446AC9">
          <w:rPr>
            <w:rFonts w:asciiTheme="minorHAnsi" w:eastAsiaTheme="minorEastAsia" w:hAnsiTheme="minorHAnsi" w:cstheme="minorBidi"/>
            <w:sz w:val="22"/>
            <w:szCs w:val="22"/>
            <w:lang w:val="en-US" w:eastAsia="zh-CN"/>
          </w:rPr>
          <w:tab/>
        </w:r>
        <w:r w:rsidDel="00446AC9">
          <w:rPr>
            <w:lang w:eastAsia="ko-KR"/>
          </w:rPr>
          <w:delText>Key Issue #</w:delText>
        </w:r>
        <w:r w:rsidDel="00446AC9">
          <w:rPr>
            <w:lang w:eastAsia="zh-CN"/>
          </w:rPr>
          <w:delText>11</w:delText>
        </w:r>
        <w:r w:rsidDel="00446AC9">
          <w:rPr>
            <w:lang w:eastAsia="ko-KR"/>
          </w:rPr>
          <w:delText xml:space="preserve">: </w:delText>
        </w:r>
        <w:r w:rsidDel="00446AC9">
          <w:rPr>
            <w:lang w:eastAsia="zh-CN"/>
          </w:rPr>
          <w:delText xml:space="preserve">Enhance the </w:delText>
        </w:r>
        <w:r w:rsidDel="00446AC9">
          <w:rPr>
            <w:lang w:eastAsia="ko-KR"/>
          </w:rPr>
          <w:delText>Triggered Location for UE power saving purpose</w:delText>
        </w:r>
        <w:r w:rsidDel="00446AC9">
          <w:tab/>
          <w:delText>15</w:delText>
        </w:r>
      </w:del>
    </w:p>
    <w:p w14:paraId="6C162F98" w14:textId="77777777" w:rsidR="00446AC9" w:rsidDel="00446AC9" w:rsidRDefault="00446AC9">
      <w:pPr>
        <w:pStyle w:val="30"/>
        <w:rPr>
          <w:del w:id="583" w:author="Rapporteur" w:date="2022-04-14T20:49:00Z"/>
          <w:rFonts w:asciiTheme="minorHAnsi" w:eastAsiaTheme="minorEastAsia" w:hAnsiTheme="minorHAnsi" w:cstheme="minorBidi"/>
          <w:sz w:val="22"/>
          <w:szCs w:val="22"/>
          <w:lang w:val="en-US" w:eastAsia="zh-CN"/>
        </w:rPr>
      </w:pPr>
      <w:del w:id="584" w:author="Rapporteur" w:date="2022-04-14T20:49:00Z">
        <w:r w:rsidDel="00446AC9">
          <w:delText>5.</w:delText>
        </w:r>
        <w:r w:rsidDel="00446AC9">
          <w:rPr>
            <w:lang w:eastAsia="zh-CN"/>
          </w:rPr>
          <w:delText>11</w:delText>
        </w:r>
        <w:r w:rsidDel="00446AC9">
          <w:delText>.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5</w:delText>
        </w:r>
      </w:del>
    </w:p>
    <w:p w14:paraId="2A2CCB4A" w14:textId="77777777" w:rsidR="00446AC9" w:rsidDel="00446AC9" w:rsidRDefault="00446AC9">
      <w:pPr>
        <w:pStyle w:val="20"/>
        <w:rPr>
          <w:del w:id="585" w:author="Rapporteur" w:date="2022-04-14T20:49:00Z"/>
          <w:rFonts w:asciiTheme="minorHAnsi" w:eastAsiaTheme="minorEastAsia" w:hAnsiTheme="minorHAnsi" w:cstheme="minorBidi"/>
          <w:sz w:val="22"/>
          <w:szCs w:val="22"/>
          <w:lang w:val="en-US" w:eastAsia="zh-CN"/>
        </w:rPr>
      </w:pPr>
      <w:del w:id="586" w:author="Rapporteur" w:date="2022-04-14T20:49:00Z">
        <w:r w:rsidDel="00446AC9">
          <w:delText>5.</w:delText>
        </w:r>
        <w:r w:rsidDel="00446AC9">
          <w:rPr>
            <w:lang w:eastAsia="zh-CN"/>
          </w:rPr>
          <w:delText>12</w:delText>
        </w:r>
        <w:r w:rsidDel="00446AC9">
          <w:rPr>
            <w:rFonts w:asciiTheme="minorHAnsi" w:eastAsiaTheme="minorEastAsia" w:hAnsiTheme="minorHAnsi" w:cstheme="minorBidi"/>
            <w:sz w:val="22"/>
            <w:szCs w:val="22"/>
            <w:lang w:val="en-US" w:eastAsia="zh-CN"/>
          </w:rPr>
          <w:tab/>
        </w:r>
        <w:r w:rsidDel="00446AC9">
          <w:delText>Key Issue #</w:delText>
        </w:r>
        <w:r w:rsidDel="00446AC9">
          <w:rPr>
            <w:lang w:eastAsia="zh-CN"/>
          </w:rPr>
          <w:delText>12</w:delText>
        </w:r>
        <w:r w:rsidDel="00446AC9">
          <w:delText>: support of low power and/or high accuracy positioning</w:delText>
        </w:r>
        <w:r w:rsidDel="00446AC9">
          <w:tab/>
          <w:delText>15</w:delText>
        </w:r>
      </w:del>
    </w:p>
    <w:p w14:paraId="137F8D1C" w14:textId="77777777" w:rsidR="00446AC9" w:rsidDel="00446AC9" w:rsidRDefault="00446AC9">
      <w:pPr>
        <w:pStyle w:val="30"/>
        <w:rPr>
          <w:del w:id="587" w:author="Rapporteur" w:date="2022-04-14T20:49:00Z"/>
          <w:rFonts w:asciiTheme="minorHAnsi" w:eastAsiaTheme="minorEastAsia" w:hAnsiTheme="minorHAnsi" w:cstheme="minorBidi"/>
          <w:sz w:val="22"/>
          <w:szCs w:val="22"/>
          <w:lang w:val="en-US" w:eastAsia="zh-CN"/>
        </w:rPr>
      </w:pPr>
      <w:del w:id="588" w:author="Rapporteur" w:date="2022-04-14T20:49:00Z">
        <w:r w:rsidDel="00446AC9">
          <w:delText>5.</w:delText>
        </w:r>
        <w:r w:rsidDel="00446AC9">
          <w:rPr>
            <w:lang w:eastAsia="zh-CN"/>
          </w:rPr>
          <w:delText>12</w:delText>
        </w:r>
        <w:r w:rsidDel="00446AC9">
          <w:delText>.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15</w:delText>
        </w:r>
      </w:del>
    </w:p>
    <w:p w14:paraId="1F5519A1" w14:textId="77777777" w:rsidR="00446AC9" w:rsidDel="00446AC9" w:rsidRDefault="00446AC9">
      <w:pPr>
        <w:pStyle w:val="10"/>
        <w:rPr>
          <w:del w:id="589" w:author="Rapporteur" w:date="2022-04-14T20:49:00Z"/>
          <w:rFonts w:asciiTheme="minorHAnsi" w:eastAsiaTheme="minorEastAsia" w:hAnsiTheme="minorHAnsi" w:cstheme="minorBidi"/>
          <w:szCs w:val="22"/>
          <w:lang w:val="en-US" w:eastAsia="zh-CN"/>
        </w:rPr>
      </w:pPr>
      <w:del w:id="590" w:author="Rapporteur" w:date="2022-04-14T20:49:00Z">
        <w:r w:rsidDel="00446AC9">
          <w:delText>6</w:delText>
        </w:r>
        <w:r w:rsidDel="00446AC9">
          <w:rPr>
            <w:rFonts w:asciiTheme="minorHAnsi" w:eastAsiaTheme="minorEastAsia" w:hAnsiTheme="minorHAnsi" w:cstheme="minorBidi"/>
            <w:szCs w:val="22"/>
            <w:lang w:val="en-US" w:eastAsia="zh-CN"/>
          </w:rPr>
          <w:tab/>
        </w:r>
        <w:r w:rsidDel="00446AC9">
          <w:delText>Solutions</w:delText>
        </w:r>
        <w:r w:rsidDel="00446AC9">
          <w:tab/>
          <w:delText>16</w:delText>
        </w:r>
      </w:del>
    </w:p>
    <w:p w14:paraId="1EC500A5" w14:textId="77777777" w:rsidR="00446AC9" w:rsidDel="00446AC9" w:rsidRDefault="00446AC9">
      <w:pPr>
        <w:pStyle w:val="20"/>
        <w:rPr>
          <w:del w:id="591" w:author="Rapporteur" w:date="2022-04-14T20:49:00Z"/>
          <w:rFonts w:asciiTheme="minorHAnsi" w:eastAsiaTheme="minorEastAsia" w:hAnsiTheme="minorHAnsi" w:cstheme="minorBidi"/>
          <w:sz w:val="22"/>
          <w:szCs w:val="22"/>
          <w:lang w:val="en-US" w:eastAsia="zh-CN"/>
        </w:rPr>
      </w:pPr>
      <w:del w:id="592" w:author="Rapporteur" w:date="2022-04-14T20:49:00Z">
        <w:r w:rsidDel="00446AC9">
          <w:delText>6.0</w:delText>
        </w:r>
        <w:r w:rsidDel="00446AC9">
          <w:rPr>
            <w:rFonts w:asciiTheme="minorHAnsi" w:eastAsiaTheme="minorEastAsia" w:hAnsiTheme="minorHAnsi" w:cstheme="minorBidi"/>
            <w:sz w:val="22"/>
            <w:szCs w:val="22"/>
            <w:lang w:val="en-US" w:eastAsia="zh-CN"/>
          </w:rPr>
          <w:tab/>
        </w:r>
        <w:r w:rsidDel="00446AC9">
          <w:rPr>
            <w:lang w:eastAsia="zh-CN"/>
          </w:rPr>
          <w:delText>Mapping Solutions to Key Issues</w:delText>
        </w:r>
        <w:r w:rsidDel="00446AC9">
          <w:tab/>
          <w:delText>16</w:delText>
        </w:r>
      </w:del>
    </w:p>
    <w:p w14:paraId="06B6748A" w14:textId="77777777" w:rsidR="00446AC9" w:rsidDel="00446AC9" w:rsidRDefault="00446AC9">
      <w:pPr>
        <w:pStyle w:val="20"/>
        <w:rPr>
          <w:del w:id="593" w:author="Rapporteur" w:date="2022-04-14T20:49:00Z"/>
          <w:rFonts w:asciiTheme="minorHAnsi" w:eastAsiaTheme="minorEastAsia" w:hAnsiTheme="minorHAnsi" w:cstheme="minorBidi"/>
          <w:sz w:val="22"/>
          <w:szCs w:val="22"/>
          <w:lang w:val="en-US" w:eastAsia="zh-CN"/>
        </w:rPr>
      </w:pPr>
      <w:del w:id="594" w:author="Rapporteur" w:date="2022-04-14T20:49:00Z">
        <w:r w:rsidDel="00446AC9">
          <w:delText>6.</w:delText>
        </w:r>
        <w:r w:rsidDel="00446AC9">
          <w:rPr>
            <w:lang w:eastAsia="zh-CN"/>
          </w:rPr>
          <w:delText>1</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w:delText>
        </w:r>
        <w:r w:rsidDel="00446AC9">
          <w:delText>: Positioning protocol transport over User Plane</w:delText>
        </w:r>
        <w:r w:rsidDel="00446AC9">
          <w:tab/>
          <w:delText>16</w:delText>
        </w:r>
      </w:del>
    </w:p>
    <w:p w14:paraId="20A18742" w14:textId="77777777" w:rsidR="00446AC9" w:rsidDel="00446AC9" w:rsidRDefault="00446AC9">
      <w:pPr>
        <w:pStyle w:val="30"/>
        <w:rPr>
          <w:del w:id="595" w:author="Rapporteur" w:date="2022-04-14T20:49:00Z"/>
          <w:rFonts w:asciiTheme="minorHAnsi" w:eastAsiaTheme="minorEastAsia" w:hAnsiTheme="minorHAnsi" w:cstheme="minorBidi"/>
          <w:sz w:val="22"/>
          <w:szCs w:val="22"/>
          <w:lang w:val="en-US" w:eastAsia="zh-CN"/>
        </w:rPr>
      </w:pPr>
      <w:del w:id="596" w:author="Rapporteur" w:date="2022-04-14T20:49:00Z">
        <w:r w:rsidDel="00446AC9">
          <w:rPr>
            <w:lang w:eastAsia="ko-KR"/>
          </w:rPr>
          <w:delText>6.</w:delText>
        </w:r>
        <w:r w:rsidDel="00446AC9">
          <w:rPr>
            <w:lang w:eastAsia="zh-CN"/>
          </w:rPr>
          <w:delText>1</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16</w:delText>
        </w:r>
      </w:del>
    </w:p>
    <w:p w14:paraId="6FCEC07F" w14:textId="77777777" w:rsidR="00446AC9" w:rsidDel="00446AC9" w:rsidRDefault="00446AC9">
      <w:pPr>
        <w:pStyle w:val="30"/>
        <w:rPr>
          <w:del w:id="597" w:author="Rapporteur" w:date="2022-04-14T20:49:00Z"/>
          <w:rFonts w:asciiTheme="minorHAnsi" w:eastAsiaTheme="minorEastAsia" w:hAnsiTheme="minorHAnsi" w:cstheme="minorBidi"/>
          <w:sz w:val="22"/>
          <w:szCs w:val="22"/>
          <w:lang w:val="en-US" w:eastAsia="zh-CN"/>
        </w:rPr>
      </w:pPr>
      <w:del w:id="598" w:author="Rapporteur" w:date="2022-04-14T20:49:00Z">
        <w:r w:rsidDel="00446AC9">
          <w:rPr>
            <w:lang w:eastAsia="ko-KR"/>
          </w:rPr>
          <w:delText>6.</w:delText>
        </w:r>
        <w:r w:rsidDel="00446AC9">
          <w:rPr>
            <w:lang w:eastAsia="zh-CN"/>
          </w:rPr>
          <w:delText>1</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16</w:delText>
        </w:r>
      </w:del>
    </w:p>
    <w:p w14:paraId="69BBB9F3" w14:textId="77777777" w:rsidR="00446AC9" w:rsidDel="00446AC9" w:rsidRDefault="00446AC9">
      <w:pPr>
        <w:pStyle w:val="30"/>
        <w:rPr>
          <w:del w:id="599" w:author="Rapporteur" w:date="2022-04-14T20:49:00Z"/>
          <w:rFonts w:asciiTheme="minorHAnsi" w:eastAsiaTheme="minorEastAsia" w:hAnsiTheme="minorHAnsi" w:cstheme="minorBidi"/>
          <w:sz w:val="22"/>
          <w:szCs w:val="22"/>
          <w:lang w:val="en-US" w:eastAsia="zh-CN"/>
        </w:rPr>
      </w:pPr>
      <w:del w:id="600" w:author="Rapporteur" w:date="2022-04-14T20:49:00Z">
        <w:r w:rsidDel="00446AC9">
          <w:delText>6.</w:delText>
        </w:r>
        <w:r w:rsidDel="00446AC9">
          <w:rPr>
            <w:lang w:eastAsia="zh-CN"/>
          </w:rPr>
          <w:delText>1</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17</w:delText>
        </w:r>
      </w:del>
    </w:p>
    <w:p w14:paraId="61D99C2E" w14:textId="77777777" w:rsidR="00446AC9" w:rsidDel="00446AC9" w:rsidRDefault="00446AC9">
      <w:pPr>
        <w:pStyle w:val="30"/>
        <w:rPr>
          <w:del w:id="601" w:author="Rapporteur" w:date="2022-04-14T20:49:00Z"/>
          <w:rFonts w:asciiTheme="minorHAnsi" w:eastAsiaTheme="minorEastAsia" w:hAnsiTheme="minorHAnsi" w:cstheme="minorBidi"/>
          <w:sz w:val="22"/>
          <w:szCs w:val="22"/>
          <w:lang w:val="en-US" w:eastAsia="zh-CN"/>
        </w:rPr>
      </w:pPr>
      <w:del w:id="602" w:author="Rapporteur" w:date="2022-04-14T20:49:00Z">
        <w:r w:rsidDel="00446AC9">
          <w:delText>6.</w:delText>
        </w:r>
        <w:r w:rsidDel="00446AC9">
          <w:rPr>
            <w:lang w:eastAsia="zh-CN"/>
          </w:rPr>
          <w:delText>1</w:delText>
        </w:r>
        <w:r w:rsidDel="00446AC9">
          <w:delText>.</w:delText>
        </w:r>
        <w:r w:rsidDel="00446AC9">
          <w:rPr>
            <w:lang w:eastAsia="zh-CN"/>
          </w:rPr>
          <w:delText>3.1</w:delText>
        </w:r>
        <w:r w:rsidDel="00446AC9">
          <w:rPr>
            <w:rFonts w:asciiTheme="minorHAnsi" w:eastAsiaTheme="minorEastAsia" w:hAnsiTheme="minorHAnsi" w:cstheme="minorBidi"/>
            <w:sz w:val="22"/>
            <w:szCs w:val="22"/>
            <w:lang w:val="en-US" w:eastAsia="zh-CN"/>
          </w:rPr>
          <w:tab/>
        </w:r>
        <w:r w:rsidDel="00446AC9">
          <w:delText>Establish LCS-UP connection between UE and LMF</w:delText>
        </w:r>
        <w:r w:rsidDel="00446AC9">
          <w:tab/>
          <w:delText>17</w:delText>
        </w:r>
      </w:del>
    </w:p>
    <w:p w14:paraId="7449890B" w14:textId="77777777" w:rsidR="00446AC9" w:rsidDel="00446AC9" w:rsidRDefault="00446AC9">
      <w:pPr>
        <w:pStyle w:val="30"/>
        <w:rPr>
          <w:del w:id="603" w:author="Rapporteur" w:date="2022-04-14T20:49:00Z"/>
          <w:rFonts w:asciiTheme="minorHAnsi" w:eastAsiaTheme="minorEastAsia" w:hAnsiTheme="minorHAnsi" w:cstheme="minorBidi"/>
          <w:sz w:val="22"/>
          <w:szCs w:val="22"/>
          <w:lang w:val="en-US" w:eastAsia="zh-CN"/>
        </w:rPr>
      </w:pPr>
      <w:del w:id="604" w:author="Rapporteur" w:date="2022-04-14T20:49:00Z">
        <w:r w:rsidDel="00446AC9">
          <w:delText>6.</w:delText>
        </w:r>
        <w:r w:rsidDel="00446AC9">
          <w:rPr>
            <w:lang w:eastAsia="zh-CN"/>
          </w:rPr>
          <w:delText>1</w:delText>
        </w:r>
        <w:r w:rsidDel="00446AC9">
          <w:delText>.</w:delText>
        </w:r>
        <w:r w:rsidDel="00446AC9">
          <w:rPr>
            <w:lang w:eastAsia="zh-CN"/>
          </w:rPr>
          <w:delText>3.2</w:delText>
        </w:r>
        <w:r w:rsidDel="00446AC9">
          <w:rPr>
            <w:rFonts w:asciiTheme="minorHAnsi" w:eastAsiaTheme="minorEastAsia" w:hAnsiTheme="minorHAnsi" w:cstheme="minorBidi"/>
            <w:sz w:val="22"/>
            <w:szCs w:val="22"/>
            <w:lang w:val="en-US" w:eastAsia="zh-CN"/>
          </w:rPr>
          <w:tab/>
        </w:r>
        <w:r w:rsidDel="00446AC9">
          <w:delText>Modify LCS-UP connection between UE and LMF</w:delText>
        </w:r>
        <w:r w:rsidDel="00446AC9">
          <w:tab/>
          <w:delText>17</w:delText>
        </w:r>
      </w:del>
    </w:p>
    <w:p w14:paraId="441B6042" w14:textId="77777777" w:rsidR="00446AC9" w:rsidDel="00446AC9" w:rsidRDefault="00446AC9">
      <w:pPr>
        <w:pStyle w:val="30"/>
        <w:rPr>
          <w:del w:id="605" w:author="Rapporteur" w:date="2022-04-14T20:49:00Z"/>
          <w:rFonts w:asciiTheme="minorHAnsi" w:eastAsiaTheme="minorEastAsia" w:hAnsiTheme="minorHAnsi" w:cstheme="minorBidi"/>
          <w:sz w:val="22"/>
          <w:szCs w:val="22"/>
          <w:lang w:val="en-US" w:eastAsia="zh-CN"/>
        </w:rPr>
      </w:pPr>
      <w:del w:id="606" w:author="Rapporteur" w:date="2022-04-14T20:49:00Z">
        <w:r w:rsidDel="00446AC9">
          <w:delText>6.</w:delText>
        </w:r>
        <w:r w:rsidDel="00446AC9">
          <w:rPr>
            <w:lang w:eastAsia="zh-CN"/>
          </w:rPr>
          <w:delText>1</w:delText>
        </w:r>
        <w:r w:rsidDel="00446AC9">
          <w:delText>.</w:delText>
        </w:r>
        <w:r w:rsidDel="00446AC9">
          <w:rPr>
            <w:lang w:eastAsia="zh-CN"/>
          </w:rPr>
          <w:delText>3.3</w:delText>
        </w:r>
        <w:r w:rsidDel="00446AC9">
          <w:rPr>
            <w:rFonts w:asciiTheme="minorHAnsi" w:eastAsiaTheme="minorEastAsia" w:hAnsiTheme="minorHAnsi" w:cstheme="minorBidi"/>
            <w:sz w:val="22"/>
            <w:szCs w:val="22"/>
            <w:lang w:val="en-US" w:eastAsia="zh-CN"/>
          </w:rPr>
          <w:tab/>
        </w:r>
        <w:r w:rsidDel="00446AC9">
          <w:rPr>
            <w:lang w:eastAsia="zh-CN"/>
          </w:rPr>
          <w:delText>UE Assisted and UE Based Positioning Procedure over LCS-UP</w:delText>
        </w:r>
        <w:r w:rsidDel="00446AC9">
          <w:tab/>
          <w:delText>18</w:delText>
        </w:r>
      </w:del>
    </w:p>
    <w:p w14:paraId="6948A827" w14:textId="77777777" w:rsidR="00446AC9" w:rsidDel="00446AC9" w:rsidRDefault="00446AC9">
      <w:pPr>
        <w:pStyle w:val="30"/>
        <w:rPr>
          <w:del w:id="607" w:author="Rapporteur" w:date="2022-04-14T20:49:00Z"/>
          <w:rFonts w:asciiTheme="minorHAnsi" w:eastAsiaTheme="minorEastAsia" w:hAnsiTheme="minorHAnsi" w:cstheme="minorBidi"/>
          <w:sz w:val="22"/>
          <w:szCs w:val="22"/>
          <w:lang w:val="en-US" w:eastAsia="zh-CN"/>
        </w:rPr>
      </w:pPr>
      <w:del w:id="608" w:author="Rapporteur" w:date="2022-04-14T20:49:00Z">
        <w:r w:rsidDel="00446AC9">
          <w:delText>6.</w:delText>
        </w:r>
        <w:r w:rsidDel="00446AC9">
          <w:rPr>
            <w:lang w:eastAsia="zh-CN"/>
          </w:rPr>
          <w:delText>1</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19</w:delText>
        </w:r>
      </w:del>
    </w:p>
    <w:p w14:paraId="2367DAC1" w14:textId="77777777" w:rsidR="00446AC9" w:rsidDel="00446AC9" w:rsidRDefault="00446AC9">
      <w:pPr>
        <w:pStyle w:val="20"/>
        <w:rPr>
          <w:del w:id="609" w:author="Rapporteur" w:date="2022-04-14T20:49:00Z"/>
          <w:rFonts w:asciiTheme="minorHAnsi" w:eastAsiaTheme="minorEastAsia" w:hAnsiTheme="minorHAnsi" w:cstheme="minorBidi"/>
          <w:sz w:val="22"/>
          <w:szCs w:val="22"/>
          <w:lang w:val="en-US" w:eastAsia="zh-CN"/>
        </w:rPr>
      </w:pPr>
      <w:del w:id="610" w:author="Rapporteur" w:date="2022-04-14T20:49:00Z">
        <w:r w:rsidDel="00446AC9">
          <w:delText>6.</w:delText>
        </w:r>
        <w:r w:rsidDel="00446AC9">
          <w:rPr>
            <w:lang w:eastAsia="zh-CN"/>
          </w:rPr>
          <w:delText>2</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2</w:delText>
        </w:r>
        <w:r w:rsidDel="00446AC9">
          <w:delText>: Discovery of User Plane service Cooperated with 3GPP LCS Features</w:delText>
        </w:r>
        <w:r w:rsidDel="00446AC9">
          <w:tab/>
          <w:delText>20</w:delText>
        </w:r>
      </w:del>
    </w:p>
    <w:p w14:paraId="623FD7E2" w14:textId="77777777" w:rsidR="00446AC9" w:rsidDel="00446AC9" w:rsidRDefault="00446AC9">
      <w:pPr>
        <w:pStyle w:val="20"/>
        <w:rPr>
          <w:del w:id="611" w:author="Rapporteur" w:date="2022-04-14T20:49:00Z"/>
          <w:rFonts w:asciiTheme="minorHAnsi" w:eastAsiaTheme="minorEastAsia" w:hAnsiTheme="minorHAnsi" w:cstheme="minorBidi"/>
          <w:sz w:val="22"/>
          <w:szCs w:val="22"/>
          <w:lang w:val="en-US" w:eastAsia="zh-CN"/>
        </w:rPr>
      </w:pPr>
      <w:del w:id="612" w:author="Rapporteur" w:date="2022-04-14T20:49:00Z">
        <w:r w:rsidDel="00446AC9">
          <w:rPr>
            <w:lang w:eastAsia="ko-KR"/>
          </w:rPr>
          <w:delText>6.</w:delText>
        </w:r>
        <w:r w:rsidDel="00446AC9">
          <w:rPr>
            <w:lang w:eastAsia="zh-CN"/>
          </w:rPr>
          <w:delText>2</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20</w:delText>
        </w:r>
      </w:del>
    </w:p>
    <w:p w14:paraId="4649D4AA" w14:textId="77777777" w:rsidR="00446AC9" w:rsidDel="00446AC9" w:rsidRDefault="00446AC9">
      <w:pPr>
        <w:pStyle w:val="20"/>
        <w:rPr>
          <w:del w:id="613" w:author="Rapporteur" w:date="2022-04-14T20:49:00Z"/>
          <w:rFonts w:asciiTheme="minorHAnsi" w:eastAsiaTheme="minorEastAsia" w:hAnsiTheme="minorHAnsi" w:cstheme="minorBidi"/>
          <w:sz w:val="22"/>
          <w:szCs w:val="22"/>
          <w:lang w:val="en-US" w:eastAsia="zh-CN"/>
        </w:rPr>
      </w:pPr>
      <w:del w:id="614" w:author="Rapporteur" w:date="2022-04-14T20:49:00Z">
        <w:r w:rsidDel="00446AC9">
          <w:rPr>
            <w:lang w:eastAsia="ko-KR"/>
          </w:rPr>
          <w:delText>6.</w:delText>
        </w:r>
        <w:r w:rsidDel="00446AC9">
          <w:rPr>
            <w:lang w:eastAsia="zh-CN"/>
          </w:rPr>
          <w:delText>2</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20</w:delText>
        </w:r>
      </w:del>
    </w:p>
    <w:p w14:paraId="19705640" w14:textId="77777777" w:rsidR="00446AC9" w:rsidDel="00446AC9" w:rsidRDefault="00446AC9">
      <w:pPr>
        <w:pStyle w:val="30"/>
        <w:rPr>
          <w:del w:id="615" w:author="Rapporteur" w:date="2022-04-14T20:49:00Z"/>
          <w:rFonts w:asciiTheme="minorHAnsi" w:eastAsiaTheme="minorEastAsia" w:hAnsiTheme="minorHAnsi" w:cstheme="minorBidi"/>
          <w:sz w:val="22"/>
          <w:szCs w:val="22"/>
          <w:lang w:val="en-US" w:eastAsia="zh-CN"/>
        </w:rPr>
      </w:pPr>
      <w:del w:id="616" w:author="Rapporteur" w:date="2022-04-14T20:49:00Z">
        <w:r w:rsidDel="00446AC9">
          <w:delText>6.</w:delText>
        </w:r>
        <w:r w:rsidDel="00446AC9">
          <w:rPr>
            <w:lang w:eastAsia="zh-CN"/>
          </w:rPr>
          <w:delText>2</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23</w:delText>
        </w:r>
      </w:del>
    </w:p>
    <w:p w14:paraId="05A99C96" w14:textId="77777777" w:rsidR="00446AC9" w:rsidDel="00446AC9" w:rsidRDefault="00446AC9">
      <w:pPr>
        <w:pStyle w:val="40"/>
        <w:rPr>
          <w:del w:id="617" w:author="Rapporteur" w:date="2022-04-14T20:49:00Z"/>
          <w:rFonts w:asciiTheme="minorHAnsi" w:eastAsiaTheme="minorEastAsia" w:hAnsiTheme="minorHAnsi" w:cstheme="minorBidi"/>
          <w:sz w:val="22"/>
          <w:szCs w:val="22"/>
          <w:lang w:val="en-US" w:eastAsia="zh-CN"/>
        </w:rPr>
      </w:pPr>
      <w:del w:id="618" w:author="Rapporteur" w:date="2022-04-14T20:49:00Z">
        <w:r w:rsidDel="00446AC9">
          <w:delText>6.</w:delText>
        </w:r>
        <w:r w:rsidDel="00446AC9">
          <w:rPr>
            <w:lang w:eastAsia="zh-CN"/>
          </w:rPr>
          <w:delText>2</w:delText>
        </w:r>
        <w:r w:rsidDel="00446AC9">
          <w:delText xml:space="preserve">.3.1 </w:delText>
        </w:r>
        <w:r w:rsidDel="00446AC9">
          <w:rPr>
            <w:lang w:eastAsia="zh-CN"/>
          </w:rPr>
          <w:delText xml:space="preserve"> </w:delText>
        </w:r>
        <w:r w:rsidDel="00446AC9">
          <w:delText>LMF Offload traffic to Cooperated LCUP</w:delText>
        </w:r>
        <w:r w:rsidDel="00446AC9">
          <w:tab/>
          <w:delText>23</w:delText>
        </w:r>
      </w:del>
    </w:p>
    <w:p w14:paraId="56E8D6F8" w14:textId="77777777" w:rsidR="00446AC9" w:rsidDel="00446AC9" w:rsidRDefault="00446AC9">
      <w:pPr>
        <w:pStyle w:val="40"/>
        <w:rPr>
          <w:del w:id="619" w:author="Rapporteur" w:date="2022-04-14T20:49:00Z"/>
          <w:rFonts w:asciiTheme="minorHAnsi" w:eastAsiaTheme="minorEastAsia" w:hAnsiTheme="minorHAnsi" w:cstheme="minorBidi"/>
          <w:sz w:val="22"/>
          <w:szCs w:val="22"/>
          <w:lang w:val="en-US" w:eastAsia="zh-CN"/>
        </w:rPr>
      </w:pPr>
      <w:del w:id="620" w:author="Rapporteur" w:date="2022-04-14T20:49:00Z">
        <w:r w:rsidDel="00446AC9">
          <w:delText>6.</w:delText>
        </w:r>
        <w:r w:rsidDel="00446AC9">
          <w:rPr>
            <w:lang w:eastAsia="zh-CN"/>
          </w:rPr>
          <w:delText>2</w:delText>
        </w:r>
        <w:r w:rsidDel="00446AC9">
          <w:delText>.3.2 LMF Activates UE with UP Connection to LCUP</w:delText>
        </w:r>
        <w:r w:rsidDel="00446AC9">
          <w:tab/>
          <w:delText>25</w:delText>
        </w:r>
      </w:del>
    </w:p>
    <w:p w14:paraId="3D8BD5F0" w14:textId="77777777" w:rsidR="00446AC9" w:rsidDel="00446AC9" w:rsidRDefault="00446AC9">
      <w:pPr>
        <w:pStyle w:val="30"/>
        <w:rPr>
          <w:del w:id="621" w:author="Rapporteur" w:date="2022-04-14T20:49:00Z"/>
          <w:rFonts w:asciiTheme="minorHAnsi" w:eastAsiaTheme="minorEastAsia" w:hAnsiTheme="minorHAnsi" w:cstheme="minorBidi"/>
          <w:sz w:val="22"/>
          <w:szCs w:val="22"/>
          <w:lang w:val="en-US" w:eastAsia="zh-CN"/>
        </w:rPr>
      </w:pPr>
      <w:del w:id="622" w:author="Rapporteur" w:date="2022-04-14T20:49:00Z">
        <w:r w:rsidDel="00446AC9">
          <w:delText>6.</w:delText>
        </w:r>
        <w:r w:rsidDel="00446AC9">
          <w:rPr>
            <w:lang w:eastAsia="zh-CN"/>
          </w:rPr>
          <w:delText>2</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26</w:delText>
        </w:r>
      </w:del>
    </w:p>
    <w:p w14:paraId="389B3CF8" w14:textId="77777777" w:rsidR="00446AC9" w:rsidDel="00446AC9" w:rsidRDefault="00446AC9">
      <w:pPr>
        <w:pStyle w:val="20"/>
        <w:rPr>
          <w:del w:id="623" w:author="Rapporteur" w:date="2022-04-14T20:49:00Z"/>
          <w:rFonts w:asciiTheme="minorHAnsi" w:eastAsiaTheme="minorEastAsia" w:hAnsiTheme="minorHAnsi" w:cstheme="minorBidi"/>
          <w:sz w:val="22"/>
          <w:szCs w:val="22"/>
          <w:lang w:val="en-US" w:eastAsia="zh-CN"/>
        </w:rPr>
      </w:pPr>
      <w:del w:id="624" w:author="Rapporteur" w:date="2022-04-14T20:49:00Z">
        <w:r w:rsidDel="00446AC9">
          <w:delText>6.</w:delText>
        </w:r>
        <w:r w:rsidDel="00446AC9">
          <w:rPr>
            <w:lang w:eastAsia="zh-CN"/>
          </w:rPr>
          <w:delText>3</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3</w:delText>
        </w:r>
        <w:r w:rsidDel="00446AC9">
          <w:delText>: User plane location capability transfer and positioning via user plane</w:delText>
        </w:r>
        <w:r w:rsidDel="00446AC9">
          <w:tab/>
          <w:delText>26</w:delText>
        </w:r>
      </w:del>
    </w:p>
    <w:p w14:paraId="367EB556" w14:textId="77777777" w:rsidR="00446AC9" w:rsidDel="00446AC9" w:rsidRDefault="00446AC9">
      <w:pPr>
        <w:pStyle w:val="30"/>
        <w:rPr>
          <w:del w:id="625" w:author="Rapporteur" w:date="2022-04-14T20:49:00Z"/>
          <w:rFonts w:asciiTheme="minorHAnsi" w:eastAsiaTheme="minorEastAsia" w:hAnsiTheme="minorHAnsi" w:cstheme="minorBidi"/>
          <w:sz w:val="22"/>
          <w:szCs w:val="22"/>
          <w:lang w:val="en-US" w:eastAsia="zh-CN"/>
        </w:rPr>
      </w:pPr>
      <w:del w:id="626" w:author="Rapporteur" w:date="2022-04-14T20:49:00Z">
        <w:r w:rsidDel="00446AC9">
          <w:rPr>
            <w:lang w:eastAsia="ko-KR"/>
          </w:rPr>
          <w:delText>6.</w:delText>
        </w:r>
        <w:r w:rsidDel="00446AC9">
          <w:rPr>
            <w:lang w:eastAsia="zh-CN"/>
          </w:rPr>
          <w:delText>3</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26</w:delText>
        </w:r>
      </w:del>
    </w:p>
    <w:p w14:paraId="35FF6368" w14:textId="77777777" w:rsidR="00446AC9" w:rsidDel="00446AC9" w:rsidRDefault="00446AC9">
      <w:pPr>
        <w:pStyle w:val="30"/>
        <w:rPr>
          <w:del w:id="627" w:author="Rapporteur" w:date="2022-04-14T20:49:00Z"/>
          <w:rFonts w:asciiTheme="minorHAnsi" w:eastAsiaTheme="minorEastAsia" w:hAnsiTheme="minorHAnsi" w:cstheme="minorBidi"/>
          <w:sz w:val="22"/>
          <w:szCs w:val="22"/>
          <w:lang w:val="en-US" w:eastAsia="zh-CN"/>
        </w:rPr>
      </w:pPr>
      <w:del w:id="628" w:author="Rapporteur" w:date="2022-04-14T20:49:00Z">
        <w:r w:rsidDel="00446AC9">
          <w:rPr>
            <w:lang w:eastAsia="ko-KR"/>
          </w:rPr>
          <w:delText>6.</w:delText>
        </w:r>
        <w:r w:rsidDel="00446AC9">
          <w:rPr>
            <w:lang w:eastAsia="zh-CN"/>
          </w:rPr>
          <w:delText>3</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26</w:delText>
        </w:r>
      </w:del>
    </w:p>
    <w:p w14:paraId="21956B58" w14:textId="77777777" w:rsidR="00446AC9" w:rsidDel="00446AC9" w:rsidRDefault="00446AC9">
      <w:pPr>
        <w:pStyle w:val="30"/>
        <w:rPr>
          <w:del w:id="629" w:author="Rapporteur" w:date="2022-04-14T20:49:00Z"/>
          <w:rFonts w:asciiTheme="minorHAnsi" w:eastAsiaTheme="minorEastAsia" w:hAnsiTheme="minorHAnsi" w:cstheme="minorBidi"/>
          <w:sz w:val="22"/>
          <w:szCs w:val="22"/>
          <w:lang w:val="en-US" w:eastAsia="zh-CN"/>
        </w:rPr>
      </w:pPr>
      <w:del w:id="630" w:author="Rapporteur" w:date="2022-04-14T20:49:00Z">
        <w:r w:rsidDel="00446AC9">
          <w:delText>6.</w:delText>
        </w:r>
        <w:r w:rsidDel="00446AC9">
          <w:rPr>
            <w:lang w:eastAsia="zh-CN"/>
          </w:rPr>
          <w:delText>3</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27</w:delText>
        </w:r>
      </w:del>
    </w:p>
    <w:p w14:paraId="7C43CB48" w14:textId="77777777" w:rsidR="00446AC9" w:rsidDel="00446AC9" w:rsidRDefault="00446AC9">
      <w:pPr>
        <w:pStyle w:val="40"/>
        <w:rPr>
          <w:del w:id="631" w:author="Rapporteur" w:date="2022-04-14T20:49:00Z"/>
          <w:rFonts w:asciiTheme="minorHAnsi" w:eastAsiaTheme="minorEastAsia" w:hAnsiTheme="minorHAnsi" w:cstheme="minorBidi"/>
          <w:sz w:val="22"/>
          <w:szCs w:val="22"/>
          <w:lang w:val="en-US" w:eastAsia="zh-CN"/>
        </w:rPr>
      </w:pPr>
      <w:del w:id="632" w:author="Rapporteur" w:date="2022-04-14T20:49:00Z">
        <w:r w:rsidDel="00446AC9">
          <w:delText>6.</w:delText>
        </w:r>
        <w:r w:rsidDel="00446AC9">
          <w:rPr>
            <w:lang w:eastAsia="zh-CN"/>
          </w:rPr>
          <w:delText>3</w:delText>
        </w:r>
        <w:r w:rsidDel="00446AC9">
          <w:delText>.3.1 User plane location capability transfer</w:delText>
        </w:r>
        <w:r w:rsidDel="00446AC9">
          <w:tab/>
          <w:delText>27</w:delText>
        </w:r>
      </w:del>
    </w:p>
    <w:p w14:paraId="4FDA91D3" w14:textId="77777777" w:rsidR="00446AC9" w:rsidDel="00446AC9" w:rsidRDefault="00446AC9">
      <w:pPr>
        <w:pStyle w:val="40"/>
        <w:rPr>
          <w:del w:id="633" w:author="Rapporteur" w:date="2022-04-14T20:49:00Z"/>
          <w:rFonts w:asciiTheme="minorHAnsi" w:eastAsiaTheme="minorEastAsia" w:hAnsiTheme="minorHAnsi" w:cstheme="minorBidi"/>
          <w:sz w:val="22"/>
          <w:szCs w:val="22"/>
          <w:lang w:val="en-US" w:eastAsia="zh-CN"/>
        </w:rPr>
      </w:pPr>
      <w:del w:id="634" w:author="Rapporteur" w:date="2022-04-14T20:49:00Z">
        <w:r w:rsidDel="00446AC9">
          <w:delText>6.</w:delText>
        </w:r>
        <w:r w:rsidDel="00446AC9">
          <w:rPr>
            <w:lang w:eastAsia="zh-CN"/>
          </w:rPr>
          <w:delText>3</w:delText>
        </w:r>
        <w:r w:rsidDel="00446AC9">
          <w:delText>.3.2 5GC-MT-LR Procedure via user plane</w:delText>
        </w:r>
        <w:r w:rsidDel="00446AC9">
          <w:tab/>
          <w:delText>28</w:delText>
        </w:r>
      </w:del>
    </w:p>
    <w:p w14:paraId="0F19317C" w14:textId="77777777" w:rsidR="00446AC9" w:rsidDel="00446AC9" w:rsidRDefault="00446AC9">
      <w:pPr>
        <w:pStyle w:val="40"/>
        <w:rPr>
          <w:del w:id="635" w:author="Rapporteur" w:date="2022-04-14T20:49:00Z"/>
          <w:rFonts w:asciiTheme="minorHAnsi" w:eastAsiaTheme="minorEastAsia" w:hAnsiTheme="minorHAnsi" w:cstheme="minorBidi"/>
          <w:sz w:val="22"/>
          <w:szCs w:val="22"/>
          <w:lang w:val="en-US" w:eastAsia="zh-CN"/>
        </w:rPr>
      </w:pPr>
      <w:del w:id="636" w:author="Rapporteur" w:date="2022-04-14T20:49:00Z">
        <w:r w:rsidDel="00446AC9">
          <w:delText>6.</w:delText>
        </w:r>
        <w:r w:rsidDel="00446AC9">
          <w:rPr>
            <w:lang w:eastAsia="zh-CN"/>
          </w:rPr>
          <w:delText>3</w:delText>
        </w:r>
        <w:r w:rsidDel="00446AC9">
          <w:delText>.3.2 5GC-MO-LR Procedure via user plane</w:delText>
        </w:r>
        <w:r w:rsidDel="00446AC9">
          <w:tab/>
          <w:delText>29</w:delText>
        </w:r>
      </w:del>
    </w:p>
    <w:p w14:paraId="548C0FC1" w14:textId="77777777" w:rsidR="00446AC9" w:rsidDel="00446AC9" w:rsidRDefault="00446AC9">
      <w:pPr>
        <w:pStyle w:val="30"/>
        <w:rPr>
          <w:del w:id="637" w:author="Rapporteur" w:date="2022-04-14T20:49:00Z"/>
          <w:rFonts w:asciiTheme="minorHAnsi" w:eastAsiaTheme="minorEastAsia" w:hAnsiTheme="minorHAnsi" w:cstheme="minorBidi"/>
          <w:sz w:val="22"/>
          <w:szCs w:val="22"/>
          <w:lang w:val="en-US" w:eastAsia="zh-CN"/>
        </w:rPr>
      </w:pPr>
      <w:del w:id="638" w:author="Rapporteur" w:date="2022-04-14T20:49:00Z">
        <w:r w:rsidDel="00446AC9">
          <w:delText>6.</w:delText>
        </w:r>
        <w:r w:rsidDel="00446AC9">
          <w:rPr>
            <w:lang w:eastAsia="zh-CN"/>
          </w:rPr>
          <w:delText>3</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29</w:delText>
        </w:r>
      </w:del>
    </w:p>
    <w:p w14:paraId="1C453150" w14:textId="77777777" w:rsidR="00446AC9" w:rsidDel="00446AC9" w:rsidRDefault="00446AC9">
      <w:pPr>
        <w:pStyle w:val="20"/>
        <w:rPr>
          <w:del w:id="639" w:author="Rapporteur" w:date="2022-04-14T20:49:00Z"/>
          <w:rFonts w:asciiTheme="minorHAnsi" w:eastAsiaTheme="minorEastAsia" w:hAnsiTheme="minorHAnsi" w:cstheme="minorBidi"/>
          <w:sz w:val="22"/>
          <w:szCs w:val="22"/>
          <w:lang w:val="en-US" w:eastAsia="zh-CN"/>
        </w:rPr>
      </w:pPr>
      <w:del w:id="640" w:author="Rapporteur" w:date="2022-04-14T20:49:00Z">
        <w:r w:rsidDel="00446AC9">
          <w:rPr>
            <w:lang w:eastAsia="zh-CN"/>
          </w:rPr>
          <w:delText>6.4</w:delText>
        </w:r>
        <w:r w:rsidDel="00446AC9">
          <w:rPr>
            <w:rFonts w:asciiTheme="minorHAnsi" w:eastAsiaTheme="minorEastAsia" w:hAnsiTheme="minorHAnsi" w:cstheme="minorBidi"/>
            <w:sz w:val="22"/>
            <w:szCs w:val="22"/>
            <w:lang w:val="en-US" w:eastAsia="zh-CN"/>
          </w:rPr>
          <w:tab/>
        </w:r>
        <w:r w:rsidDel="00446AC9">
          <w:delText>Solution</w:delText>
        </w:r>
        <w:r w:rsidDel="00446AC9">
          <w:rPr>
            <w:lang w:eastAsia="zh-CN"/>
          </w:rPr>
          <w:delText xml:space="preserve"> #4</w:delText>
        </w:r>
        <w:r w:rsidDel="00446AC9">
          <w:delText>: Direct communication between LMF and RAN node</w:delText>
        </w:r>
        <w:r w:rsidDel="00446AC9">
          <w:tab/>
          <w:delText>30</w:delText>
        </w:r>
      </w:del>
    </w:p>
    <w:p w14:paraId="25818781" w14:textId="77777777" w:rsidR="00446AC9" w:rsidDel="00446AC9" w:rsidRDefault="00446AC9">
      <w:pPr>
        <w:pStyle w:val="30"/>
        <w:rPr>
          <w:del w:id="641" w:author="Rapporteur" w:date="2022-04-14T20:49:00Z"/>
          <w:rFonts w:asciiTheme="minorHAnsi" w:eastAsiaTheme="minorEastAsia" w:hAnsiTheme="minorHAnsi" w:cstheme="minorBidi"/>
          <w:sz w:val="22"/>
          <w:szCs w:val="22"/>
          <w:lang w:val="en-US" w:eastAsia="zh-CN"/>
        </w:rPr>
      </w:pPr>
      <w:del w:id="642" w:author="Rapporteur" w:date="2022-04-14T20:49:00Z">
        <w:r w:rsidDel="00446AC9">
          <w:rPr>
            <w:lang w:eastAsia="ko-KR"/>
          </w:rPr>
          <w:delText>6.</w:delText>
        </w:r>
        <w:r w:rsidDel="00446AC9">
          <w:rPr>
            <w:lang w:eastAsia="zh-CN"/>
          </w:rPr>
          <w:delText>4</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0</w:delText>
        </w:r>
      </w:del>
    </w:p>
    <w:p w14:paraId="7538379A" w14:textId="77777777" w:rsidR="00446AC9" w:rsidDel="00446AC9" w:rsidRDefault="00446AC9">
      <w:pPr>
        <w:pStyle w:val="30"/>
        <w:rPr>
          <w:del w:id="643" w:author="Rapporteur" w:date="2022-04-14T20:49:00Z"/>
          <w:rFonts w:asciiTheme="minorHAnsi" w:eastAsiaTheme="minorEastAsia" w:hAnsiTheme="minorHAnsi" w:cstheme="minorBidi"/>
          <w:sz w:val="22"/>
          <w:szCs w:val="22"/>
          <w:lang w:val="en-US" w:eastAsia="zh-CN"/>
        </w:rPr>
      </w:pPr>
      <w:del w:id="644" w:author="Rapporteur" w:date="2022-04-14T20:49:00Z">
        <w:r w:rsidDel="00446AC9">
          <w:rPr>
            <w:lang w:eastAsia="ko-KR"/>
          </w:rPr>
          <w:delText>6.</w:delText>
        </w:r>
        <w:r w:rsidDel="00446AC9">
          <w:rPr>
            <w:lang w:eastAsia="zh-CN"/>
          </w:rPr>
          <w:delText>4</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0</w:delText>
        </w:r>
      </w:del>
    </w:p>
    <w:p w14:paraId="08BA03B0" w14:textId="77777777" w:rsidR="00446AC9" w:rsidDel="00446AC9" w:rsidRDefault="00446AC9">
      <w:pPr>
        <w:pStyle w:val="30"/>
        <w:rPr>
          <w:del w:id="645" w:author="Rapporteur" w:date="2022-04-14T20:49:00Z"/>
          <w:rFonts w:asciiTheme="minorHAnsi" w:eastAsiaTheme="minorEastAsia" w:hAnsiTheme="minorHAnsi" w:cstheme="minorBidi"/>
          <w:sz w:val="22"/>
          <w:szCs w:val="22"/>
          <w:lang w:val="en-US" w:eastAsia="zh-CN"/>
        </w:rPr>
      </w:pPr>
      <w:del w:id="646" w:author="Rapporteur" w:date="2022-04-14T20:49:00Z">
        <w:r w:rsidDel="00446AC9">
          <w:delText>6.</w:delText>
        </w:r>
        <w:r w:rsidDel="00446AC9">
          <w:rPr>
            <w:lang w:eastAsia="zh-CN"/>
          </w:rPr>
          <w:delText>4</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31</w:delText>
        </w:r>
      </w:del>
    </w:p>
    <w:p w14:paraId="632C2A43" w14:textId="77777777" w:rsidR="00446AC9" w:rsidDel="00446AC9" w:rsidRDefault="00446AC9">
      <w:pPr>
        <w:pStyle w:val="40"/>
        <w:rPr>
          <w:del w:id="647" w:author="Rapporteur" w:date="2022-04-14T20:49:00Z"/>
          <w:rFonts w:asciiTheme="minorHAnsi" w:eastAsiaTheme="minorEastAsia" w:hAnsiTheme="minorHAnsi" w:cstheme="minorBidi"/>
          <w:sz w:val="22"/>
          <w:szCs w:val="22"/>
          <w:lang w:val="en-US" w:eastAsia="zh-CN"/>
        </w:rPr>
      </w:pPr>
      <w:del w:id="648" w:author="Rapporteur" w:date="2022-04-14T20:49:00Z">
        <w:r w:rsidDel="00446AC9">
          <w:delText>6.</w:delText>
        </w:r>
        <w:r w:rsidDel="00446AC9">
          <w:rPr>
            <w:lang w:eastAsia="zh-CN"/>
          </w:rPr>
          <w:delText>4</w:delText>
        </w:r>
        <w:r w:rsidDel="00446AC9">
          <w:delText>.3.1</w:delText>
        </w:r>
        <w:r w:rsidDel="00446AC9">
          <w:rPr>
            <w:rFonts w:asciiTheme="minorHAnsi" w:eastAsiaTheme="minorEastAsia" w:hAnsiTheme="minorHAnsi" w:cstheme="minorBidi"/>
            <w:sz w:val="22"/>
            <w:szCs w:val="22"/>
            <w:lang w:val="en-US" w:eastAsia="zh-CN"/>
          </w:rPr>
          <w:tab/>
        </w:r>
        <w:r w:rsidRPr="00F31013" w:rsidDel="00446AC9">
          <w:rPr>
            <w:rFonts w:eastAsia="宋体"/>
            <w:lang w:eastAsia="zh-CN"/>
          </w:rPr>
          <w:delText>Network Assisted Positioning Procedure</w:delText>
        </w:r>
        <w:r w:rsidDel="00446AC9">
          <w:tab/>
          <w:delText>31</w:delText>
        </w:r>
      </w:del>
    </w:p>
    <w:p w14:paraId="305E3671" w14:textId="77777777" w:rsidR="00446AC9" w:rsidDel="00446AC9" w:rsidRDefault="00446AC9">
      <w:pPr>
        <w:pStyle w:val="40"/>
        <w:rPr>
          <w:del w:id="649" w:author="Rapporteur" w:date="2022-04-14T20:49:00Z"/>
          <w:rFonts w:asciiTheme="minorHAnsi" w:eastAsiaTheme="minorEastAsia" w:hAnsiTheme="minorHAnsi" w:cstheme="minorBidi"/>
          <w:sz w:val="22"/>
          <w:szCs w:val="22"/>
          <w:lang w:val="en-US" w:eastAsia="zh-CN"/>
        </w:rPr>
      </w:pPr>
      <w:del w:id="650" w:author="Rapporteur" w:date="2022-04-14T20:49:00Z">
        <w:r w:rsidDel="00446AC9">
          <w:delText>6.</w:delText>
        </w:r>
        <w:r w:rsidDel="00446AC9">
          <w:rPr>
            <w:lang w:eastAsia="zh-CN"/>
          </w:rPr>
          <w:delText>4</w:delText>
        </w:r>
        <w:r w:rsidDel="00446AC9">
          <w:delText>.3.2</w:delText>
        </w:r>
        <w:r w:rsidDel="00446AC9">
          <w:rPr>
            <w:rFonts w:asciiTheme="minorHAnsi" w:eastAsiaTheme="minorEastAsia" w:hAnsiTheme="minorHAnsi" w:cstheme="minorBidi"/>
            <w:sz w:val="22"/>
            <w:szCs w:val="22"/>
            <w:lang w:val="en-US" w:eastAsia="zh-CN"/>
          </w:rPr>
          <w:tab/>
        </w:r>
        <w:r w:rsidRPr="00F31013" w:rsidDel="00446AC9">
          <w:rPr>
            <w:rFonts w:eastAsia="宋体"/>
            <w:lang w:eastAsia="zh-CN"/>
          </w:rPr>
          <w:delText>Obtaining Non-UE Associated Network Assistance Data</w:delText>
        </w:r>
        <w:r w:rsidDel="00446AC9">
          <w:tab/>
          <w:delText>32</w:delText>
        </w:r>
      </w:del>
    </w:p>
    <w:p w14:paraId="295B4852" w14:textId="77777777" w:rsidR="00446AC9" w:rsidDel="00446AC9" w:rsidRDefault="00446AC9">
      <w:pPr>
        <w:pStyle w:val="30"/>
        <w:rPr>
          <w:del w:id="651" w:author="Rapporteur" w:date="2022-04-14T20:49:00Z"/>
          <w:rFonts w:asciiTheme="minorHAnsi" w:eastAsiaTheme="minorEastAsia" w:hAnsiTheme="minorHAnsi" w:cstheme="minorBidi"/>
          <w:sz w:val="22"/>
          <w:szCs w:val="22"/>
          <w:lang w:val="en-US" w:eastAsia="zh-CN"/>
        </w:rPr>
      </w:pPr>
      <w:del w:id="652" w:author="Rapporteur" w:date="2022-04-14T20:49:00Z">
        <w:r w:rsidDel="00446AC9">
          <w:delText>6.</w:delText>
        </w:r>
        <w:r w:rsidDel="00446AC9">
          <w:rPr>
            <w:lang w:eastAsia="zh-CN"/>
          </w:rPr>
          <w:delText>4</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2</w:delText>
        </w:r>
      </w:del>
    </w:p>
    <w:p w14:paraId="2DF23F44" w14:textId="77777777" w:rsidR="00446AC9" w:rsidDel="00446AC9" w:rsidRDefault="00446AC9">
      <w:pPr>
        <w:pStyle w:val="20"/>
        <w:rPr>
          <w:del w:id="653" w:author="Rapporteur" w:date="2022-04-14T20:49:00Z"/>
          <w:rFonts w:asciiTheme="minorHAnsi" w:eastAsiaTheme="minorEastAsia" w:hAnsiTheme="minorHAnsi" w:cstheme="minorBidi"/>
          <w:sz w:val="22"/>
          <w:szCs w:val="22"/>
          <w:lang w:val="en-US" w:eastAsia="zh-CN"/>
        </w:rPr>
      </w:pPr>
      <w:del w:id="654" w:author="Rapporteur" w:date="2022-04-14T20:49:00Z">
        <w:r w:rsidDel="00446AC9">
          <w:rPr>
            <w:lang w:eastAsia="zh-CN"/>
          </w:rPr>
          <w:delText>6.5</w:delText>
        </w:r>
        <w:r w:rsidDel="00446AC9">
          <w:rPr>
            <w:rFonts w:asciiTheme="minorHAnsi" w:eastAsiaTheme="minorEastAsia" w:hAnsiTheme="minorHAnsi" w:cstheme="minorBidi"/>
            <w:sz w:val="22"/>
            <w:szCs w:val="22"/>
            <w:lang w:val="en-US" w:eastAsia="zh-CN"/>
          </w:rPr>
          <w:tab/>
        </w:r>
        <w:r w:rsidDel="00446AC9">
          <w:delText>Solution</w:delText>
        </w:r>
        <w:r w:rsidDel="00446AC9">
          <w:rPr>
            <w:lang w:eastAsia="zh-CN"/>
          </w:rPr>
          <w:delText xml:space="preserve"> #5</w:delText>
        </w:r>
        <w:r w:rsidDel="00446AC9">
          <w:delText>: LMF selection based on LMF ID</w:delText>
        </w:r>
        <w:r w:rsidDel="00446AC9">
          <w:tab/>
          <w:delText>32</w:delText>
        </w:r>
      </w:del>
    </w:p>
    <w:p w14:paraId="4171E680" w14:textId="77777777" w:rsidR="00446AC9" w:rsidDel="00446AC9" w:rsidRDefault="00446AC9">
      <w:pPr>
        <w:pStyle w:val="30"/>
        <w:rPr>
          <w:del w:id="655" w:author="Rapporteur" w:date="2022-04-14T20:49:00Z"/>
          <w:rFonts w:asciiTheme="minorHAnsi" w:eastAsiaTheme="minorEastAsia" w:hAnsiTheme="minorHAnsi" w:cstheme="minorBidi"/>
          <w:sz w:val="22"/>
          <w:szCs w:val="22"/>
          <w:lang w:val="en-US" w:eastAsia="zh-CN"/>
        </w:rPr>
      </w:pPr>
      <w:del w:id="656" w:author="Rapporteur" w:date="2022-04-14T20:49:00Z">
        <w:r w:rsidDel="00446AC9">
          <w:rPr>
            <w:lang w:eastAsia="ko-KR"/>
          </w:rPr>
          <w:delText>6.</w:delText>
        </w:r>
        <w:r w:rsidDel="00446AC9">
          <w:rPr>
            <w:lang w:eastAsia="zh-CN"/>
          </w:rPr>
          <w:delText>5</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2</w:delText>
        </w:r>
      </w:del>
    </w:p>
    <w:p w14:paraId="49A48B53" w14:textId="77777777" w:rsidR="00446AC9" w:rsidDel="00446AC9" w:rsidRDefault="00446AC9">
      <w:pPr>
        <w:pStyle w:val="30"/>
        <w:rPr>
          <w:del w:id="657" w:author="Rapporteur" w:date="2022-04-14T20:49:00Z"/>
          <w:rFonts w:asciiTheme="minorHAnsi" w:eastAsiaTheme="minorEastAsia" w:hAnsiTheme="minorHAnsi" w:cstheme="minorBidi"/>
          <w:sz w:val="22"/>
          <w:szCs w:val="22"/>
          <w:lang w:val="en-US" w:eastAsia="zh-CN"/>
        </w:rPr>
      </w:pPr>
      <w:del w:id="658" w:author="Rapporteur" w:date="2022-04-14T20:49:00Z">
        <w:r w:rsidDel="00446AC9">
          <w:rPr>
            <w:lang w:eastAsia="ko-KR"/>
          </w:rPr>
          <w:delText>6.</w:delText>
        </w:r>
        <w:r w:rsidDel="00446AC9">
          <w:rPr>
            <w:lang w:eastAsia="zh-CN"/>
          </w:rPr>
          <w:delText>5</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3</w:delText>
        </w:r>
      </w:del>
    </w:p>
    <w:p w14:paraId="4881CC4A" w14:textId="77777777" w:rsidR="00446AC9" w:rsidDel="00446AC9" w:rsidRDefault="00446AC9">
      <w:pPr>
        <w:pStyle w:val="30"/>
        <w:rPr>
          <w:del w:id="659" w:author="Rapporteur" w:date="2022-04-14T20:49:00Z"/>
          <w:rFonts w:asciiTheme="minorHAnsi" w:eastAsiaTheme="minorEastAsia" w:hAnsiTheme="minorHAnsi" w:cstheme="minorBidi"/>
          <w:sz w:val="22"/>
          <w:szCs w:val="22"/>
          <w:lang w:val="en-US" w:eastAsia="zh-CN"/>
        </w:rPr>
      </w:pPr>
      <w:del w:id="660" w:author="Rapporteur" w:date="2022-04-14T20:49:00Z">
        <w:r w:rsidDel="00446AC9">
          <w:delText>6.</w:delText>
        </w:r>
        <w:r w:rsidDel="00446AC9">
          <w:rPr>
            <w:lang w:eastAsia="zh-CN"/>
          </w:rPr>
          <w:delText>5</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33</w:delText>
        </w:r>
      </w:del>
    </w:p>
    <w:p w14:paraId="36870441" w14:textId="77777777" w:rsidR="00446AC9" w:rsidDel="00446AC9" w:rsidRDefault="00446AC9">
      <w:pPr>
        <w:pStyle w:val="30"/>
        <w:rPr>
          <w:del w:id="661" w:author="Rapporteur" w:date="2022-04-14T20:49:00Z"/>
          <w:rFonts w:asciiTheme="minorHAnsi" w:eastAsiaTheme="minorEastAsia" w:hAnsiTheme="minorHAnsi" w:cstheme="minorBidi"/>
          <w:sz w:val="22"/>
          <w:szCs w:val="22"/>
          <w:lang w:val="en-US" w:eastAsia="zh-CN"/>
        </w:rPr>
      </w:pPr>
      <w:del w:id="662" w:author="Rapporteur" w:date="2022-04-14T20:49:00Z">
        <w:r w:rsidDel="00446AC9">
          <w:delText>6.</w:delText>
        </w:r>
        <w:r w:rsidDel="00446AC9">
          <w:rPr>
            <w:lang w:eastAsia="zh-CN"/>
          </w:rPr>
          <w:delText>5</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existing entities and interfaces</w:delText>
        </w:r>
        <w:r w:rsidDel="00446AC9">
          <w:tab/>
          <w:delText>34</w:delText>
        </w:r>
      </w:del>
    </w:p>
    <w:p w14:paraId="74BB157D" w14:textId="77777777" w:rsidR="00446AC9" w:rsidDel="00446AC9" w:rsidRDefault="00446AC9">
      <w:pPr>
        <w:pStyle w:val="20"/>
        <w:rPr>
          <w:del w:id="663" w:author="Rapporteur" w:date="2022-04-14T20:49:00Z"/>
          <w:rFonts w:asciiTheme="minorHAnsi" w:eastAsiaTheme="minorEastAsia" w:hAnsiTheme="minorHAnsi" w:cstheme="minorBidi"/>
          <w:sz w:val="22"/>
          <w:szCs w:val="22"/>
          <w:lang w:val="en-US" w:eastAsia="zh-CN"/>
        </w:rPr>
      </w:pPr>
      <w:del w:id="664" w:author="Rapporteur" w:date="2022-04-14T20:49:00Z">
        <w:r w:rsidDel="00446AC9">
          <w:delText>6.</w:delText>
        </w:r>
        <w:r w:rsidDel="00446AC9">
          <w:rPr>
            <w:lang w:eastAsia="zh-CN"/>
          </w:rPr>
          <w:delText>6</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6</w:delText>
        </w:r>
        <w:r w:rsidDel="00446AC9">
          <w:delText>: LCS architecture with “any AMF”</w:delText>
        </w:r>
        <w:r w:rsidDel="00446AC9">
          <w:tab/>
          <w:delText>34</w:delText>
        </w:r>
      </w:del>
    </w:p>
    <w:p w14:paraId="4834617C" w14:textId="77777777" w:rsidR="00446AC9" w:rsidDel="00446AC9" w:rsidRDefault="00446AC9">
      <w:pPr>
        <w:pStyle w:val="30"/>
        <w:rPr>
          <w:del w:id="665" w:author="Rapporteur" w:date="2022-04-14T20:49:00Z"/>
          <w:rFonts w:asciiTheme="minorHAnsi" w:eastAsiaTheme="minorEastAsia" w:hAnsiTheme="minorHAnsi" w:cstheme="minorBidi"/>
          <w:sz w:val="22"/>
          <w:szCs w:val="22"/>
          <w:lang w:val="en-US" w:eastAsia="zh-CN"/>
        </w:rPr>
      </w:pPr>
      <w:del w:id="666" w:author="Rapporteur" w:date="2022-04-14T20:49:00Z">
        <w:r w:rsidDel="00446AC9">
          <w:rPr>
            <w:lang w:eastAsia="ko-KR"/>
          </w:rPr>
          <w:delText>6.</w:delText>
        </w:r>
        <w:r w:rsidDel="00446AC9">
          <w:rPr>
            <w:lang w:eastAsia="zh-CN"/>
          </w:rPr>
          <w:delText>6</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4</w:delText>
        </w:r>
      </w:del>
    </w:p>
    <w:p w14:paraId="1C8C9C4E" w14:textId="77777777" w:rsidR="00446AC9" w:rsidDel="00446AC9" w:rsidRDefault="00446AC9">
      <w:pPr>
        <w:pStyle w:val="30"/>
        <w:rPr>
          <w:del w:id="667" w:author="Rapporteur" w:date="2022-04-14T20:49:00Z"/>
          <w:rFonts w:asciiTheme="minorHAnsi" w:eastAsiaTheme="minorEastAsia" w:hAnsiTheme="minorHAnsi" w:cstheme="minorBidi"/>
          <w:sz w:val="22"/>
          <w:szCs w:val="22"/>
          <w:lang w:val="en-US" w:eastAsia="zh-CN"/>
        </w:rPr>
      </w:pPr>
      <w:del w:id="668" w:author="Rapporteur" w:date="2022-04-14T20:49:00Z">
        <w:r w:rsidDel="00446AC9">
          <w:rPr>
            <w:lang w:eastAsia="ko-KR"/>
          </w:rPr>
          <w:delText>6.</w:delText>
        </w:r>
        <w:r w:rsidDel="00446AC9">
          <w:rPr>
            <w:lang w:eastAsia="zh-CN"/>
          </w:rPr>
          <w:delText>6</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4</w:delText>
        </w:r>
      </w:del>
    </w:p>
    <w:p w14:paraId="59551009" w14:textId="77777777" w:rsidR="00446AC9" w:rsidDel="00446AC9" w:rsidRDefault="00446AC9">
      <w:pPr>
        <w:pStyle w:val="30"/>
        <w:rPr>
          <w:del w:id="669" w:author="Rapporteur" w:date="2022-04-14T20:49:00Z"/>
          <w:rFonts w:asciiTheme="minorHAnsi" w:eastAsiaTheme="minorEastAsia" w:hAnsiTheme="minorHAnsi" w:cstheme="minorBidi"/>
          <w:sz w:val="22"/>
          <w:szCs w:val="22"/>
          <w:lang w:val="en-US" w:eastAsia="zh-CN"/>
        </w:rPr>
      </w:pPr>
      <w:del w:id="670" w:author="Rapporteur" w:date="2022-04-14T20:49:00Z">
        <w:r w:rsidDel="00446AC9">
          <w:delText>6.</w:delText>
        </w:r>
        <w:r w:rsidDel="00446AC9">
          <w:rPr>
            <w:lang w:eastAsia="zh-CN"/>
          </w:rPr>
          <w:delText>6</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35</w:delText>
        </w:r>
      </w:del>
    </w:p>
    <w:p w14:paraId="2F550FD9" w14:textId="77777777" w:rsidR="00446AC9" w:rsidDel="00446AC9" w:rsidRDefault="00446AC9">
      <w:pPr>
        <w:pStyle w:val="40"/>
        <w:rPr>
          <w:del w:id="671" w:author="Rapporteur" w:date="2022-04-14T20:49:00Z"/>
          <w:rFonts w:asciiTheme="minorHAnsi" w:eastAsiaTheme="minorEastAsia" w:hAnsiTheme="minorHAnsi" w:cstheme="minorBidi"/>
          <w:sz w:val="22"/>
          <w:szCs w:val="22"/>
          <w:lang w:val="en-US" w:eastAsia="zh-CN"/>
        </w:rPr>
      </w:pPr>
      <w:del w:id="672" w:author="Rapporteur" w:date="2022-04-14T20:49:00Z">
        <w:r w:rsidDel="00446AC9">
          <w:rPr>
            <w:lang w:eastAsia="zh-CN"/>
          </w:rPr>
          <w:delText xml:space="preserve">6.6.3.1 </w:delText>
        </w:r>
        <w:r w:rsidRPr="00F31013" w:rsidDel="00446AC9">
          <w:rPr>
            <w:rFonts w:asciiTheme="minorEastAsia" w:eastAsiaTheme="minorEastAsia" w:hAnsiTheme="minorEastAsia"/>
            <w:lang w:eastAsia="zh-CN"/>
          </w:rPr>
          <w:delText>(</w:delText>
        </w:r>
        <w:r w:rsidRPr="00F31013" w:rsidDel="00446AC9">
          <w:rPr>
            <w:rFonts w:ascii="Arial Unicode MS" w:eastAsia="Arial Unicode MS" w:hAnsi="Arial Unicode MS" w:cs="Arial Unicode MS"/>
            <w:lang w:eastAsia="zh-CN"/>
          </w:rPr>
          <w:delText xml:space="preserve">same as TS 23.273, clause </w:delText>
        </w:r>
        <w:r w:rsidDel="00446AC9">
          <w:rPr>
            <w:lang w:eastAsia="zh-CN"/>
          </w:rPr>
          <w:delText>6.11.2 Network Assisted Positioning Procedure)</w:delText>
        </w:r>
        <w:r w:rsidDel="00446AC9">
          <w:tab/>
          <w:delText>35</w:delText>
        </w:r>
      </w:del>
    </w:p>
    <w:p w14:paraId="6D4DC4DB" w14:textId="77777777" w:rsidR="00446AC9" w:rsidDel="00446AC9" w:rsidRDefault="00446AC9">
      <w:pPr>
        <w:pStyle w:val="40"/>
        <w:rPr>
          <w:del w:id="673" w:author="Rapporteur" w:date="2022-04-14T20:49:00Z"/>
          <w:rFonts w:asciiTheme="minorHAnsi" w:eastAsiaTheme="minorEastAsia" w:hAnsiTheme="minorHAnsi" w:cstheme="minorBidi"/>
          <w:sz w:val="22"/>
          <w:szCs w:val="22"/>
          <w:lang w:val="en-US" w:eastAsia="zh-CN"/>
        </w:rPr>
      </w:pPr>
      <w:del w:id="674" w:author="Rapporteur" w:date="2022-04-14T20:49:00Z">
        <w:r w:rsidDel="00446AC9">
          <w:rPr>
            <w:lang w:eastAsia="zh-CN"/>
          </w:rPr>
          <w:delText xml:space="preserve">6.6.3.2 </w:delText>
        </w:r>
        <w:r w:rsidRPr="00F31013" w:rsidDel="00446AC9">
          <w:rPr>
            <w:rFonts w:asciiTheme="minorEastAsia" w:eastAsiaTheme="minorEastAsia" w:hAnsiTheme="minorEastAsia"/>
            <w:lang w:eastAsia="zh-CN"/>
          </w:rPr>
          <w:delText>(</w:delText>
        </w:r>
        <w:r w:rsidRPr="00F31013" w:rsidDel="00446AC9">
          <w:rPr>
            <w:rFonts w:ascii="Arial Unicode MS" w:eastAsia="Arial Unicode MS" w:hAnsi="Arial Unicode MS" w:cs="Arial Unicode MS"/>
            <w:lang w:eastAsia="zh-CN"/>
          </w:rPr>
          <w:delText xml:space="preserve">same as TS 23.273, clause </w:delText>
        </w:r>
        <w:r w:rsidDel="00446AC9">
          <w:rPr>
            <w:lang w:eastAsia="zh-CN"/>
          </w:rPr>
          <w:delText xml:space="preserve">6.11.3 </w:delText>
        </w:r>
        <w:r w:rsidRPr="00F31013" w:rsidDel="00446AC9">
          <w:rPr>
            <w:rFonts w:eastAsia="宋体"/>
            <w:lang w:eastAsia="zh-CN"/>
          </w:rPr>
          <w:delText>Obtaining Non-UE Associated Network Assistance Data</w:delText>
        </w:r>
        <w:r w:rsidDel="00446AC9">
          <w:rPr>
            <w:lang w:eastAsia="zh-CN"/>
          </w:rPr>
          <w:delText>)</w:delText>
        </w:r>
        <w:r w:rsidDel="00446AC9">
          <w:tab/>
          <w:delText>35</w:delText>
        </w:r>
      </w:del>
    </w:p>
    <w:p w14:paraId="5B85FB45" w14:textId="77777777" w:rsidR="00446AC9" w:rsidDel="00446AC9" w:rsidRDefault="00446AC9">
      <w:pPr>
        <w:pStyle w:val="30"/>
        <w:rPr>
          <w:del w:id="675" w:author="Rapporteur" w:date="2022-04-14T20:49:00Z"/>
          <w:rFonts w:asciiTheme="minorHAnsi" w:eastAsiaTheme="minorEastAsia" w:hAnsiTheme="minorHAnsi" w:cstheme="minorBidi"/>
          <w:sz w:val="22"/>
          <w:szCs w:val="22"/>
          <w:lang w:val="en-US" w:eastAsia="zh-CN"/>
        </w:rPr>
      </w:pPr>
      <w:del w:id="676" w:author="Rapporteur" w:date="2022-04-14T20:49:00Z">
        <w:r w:rsidDel="00446AC9">
          <w:delText>6.</w:delText>
        </w:r>
        <w:r w:rsidDel="00446AC9">
          <w:rPr>
            <w:lang w:eastAsia="zh-CN"/>
          </w:rPr>
          <w:delText>6</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6</w:delText>
        </w:r>
      </w:del>
    </w:p>
    <w:p w14:paraId="3E056DB1" w14:textId="77777777" w:rsidR="00446AC9" w:rsidDel="00446AC9" w:rsidRDefault="00446AC9">
      <w:pPr>
        <w:pStyle w:val="20"/>
        <w:rPr>
          <w:del w:id="677" w:author="Rapporteur" w:date="2022-04-14T20:49:00Z"/>
          <w:rFonts w:asciiTheme="minorHAnsi" w:eastAsiaTheme="minorEastAsia" w:hAnsiTheme="minorHAnsi" w:cstheme="minorBidi"/>
          <w:sz w:val="22"/>
          <w:szCs w:val="22"/>
          <w:lang w:val="en-US" w:eastAsia="zh-CN"/>
        </w:rPr>
      </w:pPr>
      <w:del w:id="678" w:author="Rapporteur" w:date="2022-04-14T20:49:00Z">
        <w:r w:rsidDel="00446AC9">
          <w:rPr>
            <w:lang w:eastAsia="zh-CN"/>
          </w:rPr>
          <w:delText>6.7</w:delText>
        </w:r>
        <w:r w:rsidDel="00446AC9">
          <w:rPr>
            <w:rFonts w:asciiTheme="minorHAnsi" w:eastAsiaTheme="minorEastAsia" w:hAnsiTheme="minorHAnsi" w:cstheme="minorBidi"/>
            <w:sz w:val="22"/>
            <w:szCs w:val="22"/>
            <w:lang w:val="en-US" w:eastAsia="zh-CN"/>
          </w:rPr>
          <w:tab/>
        </w:r>
        <w:r w:rsidDel="00446AC9">
          <w:delText>Solution</w:delText>
        </w:r>
        <w:r w:rsidDel="00446AC9">
          <w:rPr>
            <w:lang w:eastAsia="zh-CN"/>
          </w:rPr>
          <w:delText xml:space="preserve"> #7</w:delText>
        </w:r>
        <w:r w:rsidDel="00446AC9">
          <w:delText xml:space="preserve">: </w:delText>
        </w:r>
        <w:r w:rsidRPr="00F31013" w:rsidDel="00446AC9">
          <w:rPr>
            <w:lang w:val="en-US"/>
          </w:rPr>
          <w:delText>LMF selection based on client or AF identifier</w:delText>
        </w:r>
        <w:r w:rsidDel="00446AC9">
          <w:tab/>
          <w:delText>36</w:delText>
        </w:r>
      </w:del>
    </w:p>
    <w:p w14:paraId="714E0128" w14:textId="77777777" w:rsidR="00446AC9" w:rsidDel="00446AC9" w:rsidRDefault="00446AC9">
      <w:pPr>
        <w:pStyle w:val="30"/>
        <w:rPr>
          <w:del w:id="679" w:author="Rapporteur" w:date="2022-04-14T20:49:00Z"/>
          <w:rFonts w:asciiTheme="minorHAnsi" w:eastAsiaTheme="minorEastAsia" w:hAnsiTheme="minorHAnsi" w:cstheme="minorBidi"/>
          <w:sz w:val="22"/>
          <w:szCs w:val="22"/>
          <w:lang w:val="en-US" w:eastAsia="zh-CN"/>
        </w:rPr>
      </w:pPr>
      <w:del w:id="680" w:author="Rapporteur" w:date="2022-04-14T20:49:00Z">
        <w:r w:rsidDel="00446AC9">
          <w:delText>6.</w:delText>
        </w:r>
        <w:r w:rsidDel="00446AC9">
          <w:rPr>
            <w:lang w:eastAsia="zh-CN"/>
          </w:rPr>
          <w:delText>7</w:delText>
        </w:r>
        <w:r w:rsidDel="00446AC9">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6</w:delText>
        </w:r>
      </w:del>
    </w:p>
    <w:p w14:paraId="588F3DE9" w14:textId="77777777" w:rsidR="00446AC9" w:rsidDel="00446AC9" w:rsidRDefault="00446AC9">
      <w:pPr>
        <w:pStyle w:val="30"/>
        <w:rPr>
          <w:del w:id="681" w:author="Rapporteur" w:date="2022-04-14T20:49:00Z"/>
          <w:rFonts w:asciiTheme="minorHAnsi" w:eastAsiaTheme="minorEastAsia" w:hAnsiTheme="minorHAnsi" w:cstheme="minorBidi"/>
          <w:sz w:val="22"/>
          <w:szCs w:val="22"/>
          <w:lang w:val="en-US" w:eastAsia="zh-CN"/>
        </w:rPr>
      </w:pPr>
      <w:del w:id="682" w:author="Rapporteur" w:date="2022-04-14T20:49:00Z">
        <w:r w:rsidDel="00446AC9">
          <w:delText>6.</w:delText>
        </w:r>
        <w:r w:rsidDel="00446AC9">
          <w:rPr>
            <w:lang w:eastAsia="zh-CN"/>
          </w:rPr>
          <w:delText>7</w:delText>
        </w:r>
        <w:r w:rsidDel="00446AC9">
          <w:delText>.</w:delText>
        </w:r>
        <w:r w:rsidRPr="00F31013" w:rsidDel="00446AC9">
          <w:rPr>
            <w:lang w:val="en-US"/>
          </w:rPr>
          <w:delText>2</w:delText>
        </w:r>
        <w:r w:rsidDel="00446AC9">
          <w:rPr>
            <w:rFonts w:asciiTheme="minorHAnsi" w:eastAsiaTheme="minorEastAsia" w:hAnsiTheme="minorHAnsi" w:cstheme="minorBidi"/>
            <w:sz w:val="22"/>
            <w:szCs w:val="22"/>
            <w:lang w:val="en-US" w:eastAsia="zh-CN"/>
          </w:rPr>
          <w:tab/>
        </w:r>
        <w:r w:rsidRPr="00F31013" w:rsidDel="00446AC9">
          <w:rPr>
            <w:lang w:val="en-US"/>
          </w:rPr>
          <w:delText xml:space="preserve">Functional </w:delText>
        </w:r>
        <w:r w:rsidDel="00446AC9">
          <w:delText>Description</w:delText>
        </w:r>
        <w:r w:rsidDel="00446AC9">
          <w:tab/>
          <w:delText>36</w:delText>
        </w:r>
      </w:del>
    </w:p>
    <w:p w14:paraId="0A470085" w14:textId="77777777" w:rsidR="00446AC9" w:rsidDel="00446AC9" w:rsidRDefault="00446AC9">
      <w:pPr>
        <w:pStyle w:val="30"/>
        <w:rPr>
          <w:del w:id="683" w:author="Rapporteur" w:date="2022-04-14T20:49:00Z"/>
          <w:rFonts w:asciiTheme="minorHAnsi" w:eastAsiaTheme="minorEastAsia" w:hAnsiTheme="minorHAnsi" w:cstheme="minorBidi"/>
          <w:sz w:val="22"/>
          <w:szCs w:val="22"/>
          <w:lang w:val="en-US" w:eastAsia="zh-CN"/>
        </w:rPr>
      </w:pPr>
      <w:del w:id="684" w:author="Rapporteur" w:date="2022-04-14T20:49:00Z">
        <w:r w:rsidDel="00446AC9">
          <w:delText>6.</w:delText>
        </w:r>
        <w:r w:rsidDel="00446AC9">
          <w:rPr>
            <w:lang w:eastAsia="zh-CN"/>
          </w:rPr>
          <w:delText>7</w:delText>
        </w:r>
        <w:r w:rsidDel="00446AC9">
          <w:delText>.</w:delText>
        </w:r>
        <w:r w:rsidRPr="00F31013" w:rsidDel="00446AC9">
          <w:rPr>
            <w:lang w:val="en-US"/>
          </w:rPr>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36</w:delText>
        </w:r>
      </w:del>
    </w:p>
    <w:p w14:paraId="60EB9EDE" w14:textId="77777777" w:rsidR="00446AC9" w:rsidDel="00446AC9" w:rsidRDefault="00446AC9">
      <w:pPr>
        <w:pStyle w:val="30"/>
        <w:rPr>
          <w:del w:id="685" w:author="Rapporteur" w:date="2022-04-14T20:49:00Z"/>
          <w:rFonts w:asciiTheme="minorHAnsi" w:eastAsiaTheme="minorEastAsia" w:hAnsiTheme="minorHAnsi" w:cstheme="minorBidi"/>
          <w:sz w:val="22"/>
          <w:szCs w:val="22"/>
          <w:lang w:val="en-US" w:eastAsia="zh-CN"/>
        </w:rPr>
      </w:pPr>
      <w:del w:id="686" w:author="Rapporteur" w:date="2022-04-14T20:49:00Z">
        <w:r w:rsidDel="00446AC9">
          <w:rPr>
            <w:lang w:eastAsia="zh-CN"/>
          </w:rPr>
          <w:delText>6.7.</w:delText>
        </w:r>
        <w:r w:rsidRPr="00F31013" w:rsidDel="00446AC9">
          <w:rPr>
            <w:lang w:val="en-US" w:eastAsia="zh-CN"/>
          </w:rPr>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6</w:delText>
        </w:r>
      </w:del>
    </w:p>
    <w:p w14:paraId="4A3A9F76" w14:textId="77777777" w:rsidR="00446AC9" w:rsidDel="00446AC9" w:rsidRDefault="00446AC9">
      <w:pPr>
        <w:pStyle w:val="20"/>
        <w:rPr>
          <w:del w:id="687" w:author="Rapporteur" w:date="2022-04-14T20:49:00Z"/>
          <w:rFonts w:asciiTheme="minorHAnsi" w:eastAsiaTheme="minorEastAsia" w:hAnsiTheme="minorHAnsi" w:cstheme="minorBidi"/>
          <w:sz w:val="22"/>
          <w:szCs w:val="22"/>
          <w:lang w:val="en-US" w:eastAsia="zh-CN"/>
        </w:rPr>
      </w:pPr>
      <w:del w:id="688" w:author="Rapporteur" w:date="2022-04-14T20:49:00Z">
        <w:r w:rsidDel="00446AC9">
          <w:delText>6.</w:delText>
        </w:r>
        <w:r w:rsidDel="00446AC9">
          <w:rPr>
            <w:lang w:eastAsia="zh-CN"/>
          </w:rPr>
          <w:delText>8</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8</w:delText>
        </w:r>
        <w:r w:rsidDel="00446AC9">
          <w:delText xml:space="preserve">: </w:delText>
        </w:r>
        <w:r w:rsidDel="00446AC9">
          <w:rPr>
            <w:lang w:eastAsia="zh-CN"/>
          </w:rPr>
          <w:delText>LMF Selection based on GMLC service area</w:delText>
        </w:r>
        <w:r w:rsidDel="00446AC9">
          <w:tab/>
          <w:delText>37</w:delText>
        </w:r>
      </w:del>
    </w:p>
    <w:p w14:paraId="46045286" w14:textId="77777777" w:rsidR="00446AC9" w:rsidDel="00446AC9" w:rsidRDefault="00446AC9">
      <w:pPr>
        <w:pStyle w:val="30"/>
        <w:rPr>
          <w:del w:id="689" w:author="Rapporteur" w:date="2022-04-14T20:49:00Z"/>
          <w:rFonts w:asciiTheme="minorHAnsi" w:eastAsiaTheme="minorEastAsia" w:hAnsiTheme="minorHAnsi" w:cstheme="minorBidi"/>
          <w:sz w:val="22"/>
          <w:szCs w:val="22"/>
          <w:lang w:val="en-US" w:eastAsia="zh-CN"/>
        </w:rPr>
      </w:pPr>
      <w:del w:id="690" w:author="Rapporteur" w:date="2022-04-14T20:49:00Z">
        <w:r w:rsidDel="00446AC9">
          <w:rPr>
            <w:lang w:eastAsia="ko-KR"/>
          </w:rPr>
          <w:delText>6.</w:delText>
        </w:r>
        <w:r w:rsidDel="00446AC9">
          <w:rPr>
            <w:lang w:eastAsia="zh-CN"/>
          </w:rPr>
          <w:delText>8</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7</w:delText>
        </w:r>
      </w:del>
    </w:p>
    <w:p w14:paraId="2EDEC4A9" w14:textId="77777777" w:rsidR="00446AC9" w:rsidDel="00446AC9" w:rsidRDefault="00446AC9">
      <w:pPr>
        <w:pStyle w:val="30"/>
        <w:rPr>
          <w:del w:id="691" w:author="Rapporteur" w:date="2022-04-14T20:49:00Z"/>
          <w:rFonts w:asciiTheme="minorHAnsi" w:eastAsiaTheme="minorEastAsia" w:hAnsiTheme="minorHAnsi" w:cstheme="minorBidi"/>
          <w:sz w:val="22"/>
          <w:szCs w:val="22"/>
          <w:lang w:val="en-US" w:eastAsia="zh-CN"/>
        </w:rPr>
      </w:pPr>
      <w:del w:id="692" w:author="Rapporteur" w:date="2022-04-14T20:49:00Z">
        <w:r w:rsidDel="00446AC9">
          <w:rPr>
            <w:lang w:eastAsia="ko-KR"/>
          </w:rPr>
          <w:delText>6.</w:delText>
        </w:r>
        <w:r w:rsidDel="00446AC9">
          <w:rPr>
            <w:lang w:eastAsia="zh-CN"/>
          </w:rPr>
          <w:delText>8</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7</w:delText>
        </w:r>
      </w:del>
    </w:p>
    <w:p w14:paraId="332B430A" w14:textId="77777777" w:rsidR="00446AC9" w:rsidDel="00446AC9" w:rsidRDefault="00446AC9">
      <w:pPr>
        <w:pStyle w:val="30"/>
        <w:rPr>
          <w:del w:id="693" w:author="Rapporteur" w:date="2022-04-14T20:49:00Z"/>
          <w:rFonts w:asciiTheme="minorHAnsi" w:eastAsiaTheme="minorEastAsia" w:hAnsiTheme="minorHAnsi" w:cstheme="minorBidi"/>
          <w:sz w:val="22"/>
          <w:szCs w:val="22"/>
          <w:lang w:val="en-US" w:eastAsia="zh-CN"/>
        </w:rPr>
      </w:pPr>
      <w:del w:id="694" w:author="Rapporteur" w:date="2022-04-14T20:49:00Z">
        <w:r w:rsidDel="00446AC9">
          <w:rPr>
            <w:lang w:eastAsia="ko-KR"/>
          </w:rPr>
          <w:delText>6.</w:delText>
        </w:r>
        <w:r w:rsidDel="00446AC9">
          <w:rPr>
            <w:lang w:eastAsia="zh-CN"/>
          </w:rPr>
          <w:delText>8</w:delText>
        </w:r>
        <w:r w:rsidDel="00446AC9">
          <w:rPr>
            <w:lang w:eastAsia="ko-KR"/>
          </w:rPr>
          <w:delText>.3</w:delText>
        </w:r>
        <w:r w:rsidDel="00446AC9">
          <w:rPr>
            <w:rFonts w:asciiTheme="minorHAnsi" w:eastAsiaTheme="minorEastAsia" w:hAnsiTheme="minorHAnsi" w:cstheme="minorBidi"/>
            <w:sz w:val="22"/>
            <w:szCs w:val="22"/>
            <w:lang w:val="en-US" w:eastAsia="zh-CN"/>
          </w:rPr>
          <w:tab/>
        </w:r>
        <w:r w:rsidDel="00446AC9">
          <w:rPr>
            <w:lang w:eastAsia="ko-KR"/>
          </w:rPr>
          <w:delText>Procedures</w:delText>
        </w:r>
        <w:r w:rsidDel="00446AC9">
          <w:tab/>
          <w:delText>37</w:delText>
        </w:r>
      </w:del>
    </w:p>
    <w:p w14:paraId="1DB7A097" w14:textId="77777777" w:rsidR="00446AC9" w:rsidDel="00446AC9" w:rsidRDefault="00446AC9">
      <w:pPr>
        <w:pStyle w:val="30"/>
        <w:rPr>
          <w:del w:id="695" w:author="Rapporteur" w:date="2022-04-14T20:49:00Z"/>
          <w:rFonts w:asciiTheme="minorHAnsi" w:eastAsiaTheme="minorEastAsia" w:hAnsiTheme="minorHAnsi" w:cstheme="minorBidi"/>
          <w:sz w:val="22"/>
          <w:szCs w:val="22"/>
          <w:lang w:val="en-US" w:eastAsia="zh-CN"/>
        </w:rPr>
      </w:pPr>
      <w:del w:id="696" w:author="Rapporteur" w:date="2022-04-14T20:49:00Z">
        <w:r w:rsidDel="00446AC9">
          <w:delText>6.</w:delText>
        </w:r>
        <w:r w:rsidDel="00446AC9">
          <w:rPr>
            <w:lang w:eastAsia="zh-CN"/>
          </w:rPr>
          <w:delText>8</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7</w:delText>
        </w:r>
      </w:del>
    </w:p>
    <w:p w14:paraId="28987F0C" w14:textId="77777777" w:rsidR="00446AC9" w:rsidDel="00446AC9" w:rsidRDefault="00446AC9">
      <w:pPr>
        <w:pStyle w:val="20"/>
        <w:rPr>
          <w:del w:id="697" w:author="Rapporteur" w:date="2022-04-14T20:49:00Z"/>
          <w:rFonts w:asciiTheme="minorHAnsi" w:eastAsiaTheme="minorEastAsia" w:hAnsiTheme="minorHAnsi" w:cstheme="minorBidi"/>
          <w:sz w:val="22"/>
          <w:szCs w:val="22"/>
          <w:lang w:val="en-US" w:eastAsia="zh-CN"/>
        </w:rPr>
      </w:pPr>
      <w:del w:id="698" w:author="Rapporteur" w:date="2022-04-14T20:49:00Z">
        <w:r w:rsidDel="00446AC9">
          <w:delText>6.</w:delText>
        </w:r>
        <w:r w:rsidDel="00446AC9">
          <w:rPr>
            <w:lang w:eastAsia="zh-CN"/>
          </w:rPr>
          <w:delText>9</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9</w:delText>
        </w:r>
        <w:r w:rsidDel="00446AC9">
          <w:delText>: local LMF and GMLC selection</w:delText>
        </w:r>
        <w:r w:rsidDel="00446AC9">
          <w:tab/>
          <w:delText>37</w:delText>
        </w:r>
      </w:del>
    </w:p>
    <w:p w14:paraId="7D4EC00E" w14:textId="77777777" w:rsidR="00446AC9" w:rsidDel="00446AC9" w:rsidRDefault="00446AC9">
      <w:pPr>
        <w:pStyle w:val="30"/>
        <w:rPr>
          <w:del w:id="699" w:author="Rapporteur" w:date="2022-04-14T20:49:00Z"/>
          <w:rFonts w:asciiTheme="minorHAnsi" w:eastAsiaTheme="minorEastAsia" w:hAnsiTheme="minorHAnsi" w:cstheme="minorBidi"/>
          <w:sz w:val="22"/>
          <w:szCs w:val="22"/>
          <w:lang w:val="en-US" w:eastAsia="zh-CN"/>
        </w:rPr>
      </w:pPr>
      <w:del w:id="700" w:author="Rapporteur" w:date="2022-04-14T20:49:00Z">
        <w:r w:rsidDel="00446AC9">
          <w:rPr>
            <w:lang w:eastAsia="ko-KR"/>
          </w:rPr>
          <w:delText>6.</w:delText>
        </w:r>
        <w:r w:rsidDel="00446AC9">
          <w:rPr>
            <w:lang w:eastAsia="zh-CN"/>
          </w:rPr>
          <w:delText>9</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7</w:delText>
        </w:r>
      </w:del>
    </w:p>
    <w:p w14:paraId="512ACAFA" w14:textId="77777777" w:rsidR="00446AC9" w:rsidDel="00446AC9" w:rsidRDefault="00446AC9">
      <w:pPr>
        <w:pStyle w:val="30"/>
        <w:rPr>
          <w:del w:id="701" w:author="Rapporteur" w:date="2022-04-14T20:49:00Z"/>
          <w:rFonts w:asciiTheme="minorHAnsi" w:eastAsiaTheme="minorEastAsia" w:hAnsiTheme="minorHAnsi" w:cstheme="minorBidi"/>
          <w:sz w:val="22"/>
          <w:szCs w:val="22"/>
          <w:lang w:val="en-US" w:eastAsia="zh-CN"/>
        </w:rPr>
      </w:pPr>
      <w:del w:id="702" w:author="Rapporteur" w:date="2022-04-14T20:49:00Z">
        <w:r w:rsidDel="00446AC9">
          <w:rPr>
            <w:lang w:eastAsia="ko-KR"/>
          </w:rPr>
          <w:delText>6.</w:delText>
        </w:r>
        <w:r w:rsidDel="00446AC9">
          <w:rPr>
            <w:lang w:eastAsia="zh-CN"/>
          </w:rPr>
          <w:delText>9</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7</w:delText>
        </w:r>
      </w:del>
    </w:p>
    <w:p w14:paraId="71B9B641" w14:textId="77777777" w:rsidR="00446AC9" w:rsidDel="00446AC9" w:rsidRDefault="00446AC9">
      <w:pPr>
        <w:pStyle w:val="30"/>
        <w:rPr>
          <w:del w:id="703" w:author="Rapporteur" w:date="2022-04-14T20:49:00Z"/>
          <w:rFonts w:asciiTheme="minorHAnsi" w:eastAsiaTheme="minorEastAsia" w:hAnsiTheme="minorHAnsi" w:cstheme="minorBidi"/>
          <w:sz w:val="22"/>
          <w:szCs w:val="22"/>
          <w:lang w:val="en-US" w:eastAsia="zh-CN"/>
        </w:rPr>
      </w:pPr>
      <w:del w:id="704" w:author="Rapporteur" w:date="2022-04-14T20:49:00Z">
        <w:r w:rsidDel="00446AC9">
          <w:delText>6.</w:delText>
        </w:r>
        <w:r w:rsidDel="00446AC9">
          <w:rPr>
            <w:lang w:eastAsia="zh-CN"/>
          </w:rPr>
          <w:delText>9</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38</w:delText>
        </w:r>
      </w:del>
    </w:p>
    <w:p w14:paraId="7C91C8DB" w14:textId="77777777" w:rsidR="00446AC9" w:rsidDel="00446AC9" w:rsidRDefault="00446AC9">
      <w:pPr>
        <w:pStyle w:val="40"/>
        <w:rPr>
          <w:del w:id="705" w:author="Rapporteur" w:date="2022-04-14T20:49:00Z"/>
          <w:rFonts w:asciiTheme="minorHAnsi" w:eastAsiaTheme="minorEastAsia" w:hAnsiTheme="minorHAnsi" w:cstheme="minorBidi"/>
          <w:sz w:val="22"/>
          <w:szCs w:val="22"/>
          <w:lang w:val="en-US" w:eastAsia="zh-CN"/>
        </w:rPr>
      </w:pPr>
      <w:del w:id="706" w:author="Rapporteur" w:date="2022-04-14T20:49:00Z">
        <w:r w:rsidDel="00446AC9">
          <w:delText>6.</w:delText>
        </w:r>
        <w:r w:rsidDel="00446AC9">
          <w:rPr>
            <w:lang w:eastAsia="zh-CN"/>
          </w:rPr>
          <w:delText>9</w:delText>
        </w:r>
        <w:r w:rsidDel="00446AC9">
          <w:delText>.3.1</w:delText>
        </w:r>
        <w:r w:rsidDel="00446AC9">
          <w:rPr>
            <w:rFonts w:asciiTheme="minorHAnsi" w:eastAsiaTheme="minorEastAsia" w:hAnsiTheme="minorHAnsi" w:cstheme="minorBidi"/>
            <w:sz w:val="22"/>
            <w:szCs w:val="22"/>
            <w:lang w:val="en-US" w:eastAsia="zh-CN"/>
          </w:rPr>
          <w:tab/>
        </w:r>
        <w:r w:rsidDel="00446AC9">
          <w:delText>(is TS 23.273 clause 6.1.2 5GC-MT-LR Procedure for the commercial location service)</w:delText>
        </w:r>
        <w:r w:rsidDel="00446AC9">
          <w:tab/>
          <w:delText>38</w:delText>
        </w:r>
      </w:del>
    </w:p>
    <w:p w14:paraId="7FD37350" w14:textId="77777777" w:rsidR="00446AC9" w:rsidDel="00446AC9" w:rsidRDefault="00446AC9">
      <w:pPr>
        <w:pStyle w:val="30"/>
        <w:rPr>
          <w:del w:id="707" w:author="Rapporteur" w:date="2022-04-14T20:49:00Z"/>
          <w:rFonts w:asciiTheme="minorHAnsi" w:eastAsiaTheme="minorEastAsia" w:hAnsiTheme="minorHAnsi" w:cstheme="minorBidi"/>
          <w:sz w:val="22"/>
          <w:szCs w:val="22"/>
          <w:lang w:val="en-US" w:eastAsia="zh-CN"/>
        </w:rPr>
      </w:pPr>
      <w:del w:id="708" w:author="Rapporteur" w:date="2022-04-14T20:49:00Z">
        <w:r w:rsidDel="00446AC9">
          <w:delText>6.</w:delText>
        </w:r>
        <w:r w:rsidDel="00446AC9">
          <w:rPr>
            <w:lang w:eastAsia="zh-CN"/>
          </w:rPr>
          <w:delText>9</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8</w:delText>
        </w:r>
      </w:del>
    </w:p>
    <w:p w14:paraId="6DFBCAB5" w14:textId="77777777" w:rsidR="00446AC9" w:rsidDel="00446AC9" w:rsidRDefault="00446AC9">
      <w:pPr>
        <w:pStyle w:val="20"/>
        <w:rPr>
          <w:del w:id="709" w:author="Rapporteur" w:date="2022-04-14T20:49:00Z"/>
          <w:rFonts w:asciiTheme="minorHAnsi" w:eastAsiaTheme="minorEastAsia" w:hAnsiTheme="minorHAnsi" w:cstheme="minorBidi"/>
          <w:sz w:val="22"/>
          <w:szCs w:val="22"/>
          <w:lang w:val="en-US" w:eastAsia="zh-CN"/>
        </w:rPr>
      </w:pPr>
      <w:del w:id="710" w:author="Rapporteur" w:date="2022-04-14T20:49:00Z">
        <w:r w:rsidDel="00446AC9">
          <w:delText>6.</w:delText>
        </w:r>
        <w:r w:rsidRPr="00F31013" w:rsidDel="00446AC9">
          <w:rPr>
            <w:rFonts w:eastAsia="等线"/>
            <w:lang w:eastAsia="zh-CN"/>
          </w:rPr>
          <w:delText>10</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0</w:delText>
        </w:r>
        <w:r w:rsidDel="00446AC9">
          <w:delText xml:space="preserve">: </w:delText>
        </w:r>
        <w:r w:rsidRPr="00F31013" w:rsidDel="00446AC9">
          <w:rPr>
            <w:rFonts w:eastAsia="等线"/>
            <w:lang w:eastAsia="zh-CN"/>
          </w:rPr>
          <w:delText>Support interaction between location service and NWDAF</w:delText>
        </w:r>
        <w:r w:rsidDel="00446AC9">
          <w:tab/>
          <w:delText>39</w:delText>
        </w:r>
      </w:del>
    </w:p>
    <w:p w14:paraId="6F9C6B53" w14:textId="77777777" w:rsidR="00446AC9" w:rsidDel="00446AC9" w:rsidRDefault="00446AC9">
      <w:pPr>
        <w:pStyle w:val="30"/>
        <w:rPr>
          <w:del w:id="711" w:author="Rapporteur" w:date="2022-04-14T20:49:00Z"/>
          <w:rFonts w:asciiTheme="minorHAnsi" w:eastAsiaTheme="minorEastAsia" w:hAnsiTheme="minorHAnsi" w:cstheme="minorBidi"/>
          <w:sz w:val="22"/>
          <w:szCs w:val="22"/>
          <w:lang w:val="en-US" w:eastAsia="zh-CN"/>
        </w:rPr>
      </w:pPr>
      <w:del w:id="712" w:author="Rapporteur" w:date="2022-04-14T20:49:00Z">
        <w:r w:rsidDel="00446AC9">
          <w:rPr>
            <w:lang w:eastAsia="ko-KR"/>
          </w:rPr>
          <w:delText>6.</w:delText>
        </w:r>
        <w:r w:rsidDel="00446AC9">
          <w:rPr>
            <w:lang w:eastAsia="zh-CN"/>
          </w:rPr>
          <w:delText>10</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39</w:delText>
        </w:r>
      </w:del>
    </w:p>
    <w:p w14:paraId="5ECE4CCE" w14:textId="77777777" w:rsidR="00446AC9" w:rsidDel="00446AC9" w:rsidRDefault="00446AC9">
      <w:pPr>
        <w:pStyle w:val="30"/>
        <w:rPr>
          <w:del w:id="713" w:author="Rapporteur" w:date="2022-04-14T20:49:00Z"/>
          <w:rFonts w:asciiTheme="minorHAnsi" w:eastAsiaTheme="minorEastAsia" w:hAnsiTheme="minorHAnsi" w:cstheme="minorBidi"/>
          <w:sz w:val="22"/>
          <w:szCs w:val="22"/>
          <w:lang w:val="en-US" w:eastAsia="zh-CN"/>
        </w:rPr>
      </w:pPr>
      <w:del w:id="714" w:author="Rapporteur" w:date="2022-04-14T20:49:00Z">
        <w:r w:rsidDel="00446AC9">
          <w:rPr>
            <w:lang w:eastAsia="ko-KR"/>
          </w:rPr>
          <w:delText>6.</w:delText>
        </w:r>
        <w:r w:rsidDel="00446AC9">
          <w:rPr>
            <w:lang w:eastAsia="zh-CN"/>
          </w:rPr>
          <w:delText>10</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39</w:delText>
        </w:r>
      </w:del>
    </w:p>
    <w:p w14:paraId="2B656C34" w14:textId="77777777" w:rsidR="00446AC9" w:rsidDel="00446AC9" w:rsidRDefault="00446AC9">
      <w:pPr>
        <w:pStyle w:val="30"/>
        <w:rPr>
          <w:del w:id="715" w:author="Rapporteur" w:date="2022-04-14T20:49:00Z"/>
          <w:rFonts w:asciiTheme="minorHAnsi" w:eastAsiaTheme="minorEastAsia" w:hAnsiTheme="minorHAnsi" w:cstheme="minorBidi"/>
          <w:sz w:val="22"/>
          <w:szCs w:val="22"/>
          <w:lang w:val="en-US" w:eastAsia="zh-CN"/>
        </w:rPr>
      </w:pPr>
      <w:del w:id="716" w:author="Rapporteur" w:date="2022-04-14T20:49:00Z">
        <w:r w:rsidDel="00446AC9">
          <w:rPr>
            <w:lang w:eastAsia="ko-KR"/>
          </w:rPr>
          <w:delText>6.</w:delText>
        </w:r>
        <w:r w:rsidDel="00446AC9">
          <w:rPr>
            <w:lang w:eastAsia="zh-CN"/>
          </w:rPr>
          <w:delText>10</w:delText>
        </w:r>
        <w:r w:rsidDel="00446AC9">
          <w:rPr>
            <w:lang w:eastAsia="ko-KR"/>
          </w:rPr>
          <w:delText>.3</w:delText>
        </w:r>
        <w:r w:rsidDel="00446AC9">
          <w:rPr>
            <w:rFonts w:asciiTheme="minorHAnsi" w:eastAsiaTheme="minorEastAsia" w:hAnsiTheme="minorHAnsi" w:cstheme="minorBidi"/>
            <w:sz w:val="22"/>
            <w:szCs w:val="22"/>
            <w:lang w:val="en-US" w:eastAsia="zh-CN"/>
          </w:rPr>
          <w:tab/>
        </w:r>
        <w:r w:rsidDel="00446AC9">
          <w:rPr>
            <w:lang w:eastAsia="ko-KR"/>
          </w:rPr>
          <w:delText>Procedures</w:delText>
        </w:r>
        <w:r w:rsidDel="00446AC9">
          <w:tab/>
          <w:delText>39</w:delText>
        </w:r>
      </w:del>
    </w:p>
    <w:p w14:paraId="6CF4D9E9" w14:textId="77777777" w:rsidR="00446AC9" w:rsidDel="00446AC9" w:rsidRDefault="00446AC9">
      <w:pPr>
        <w:pStyle w:val="40"/>
        <w:rPr>
          <w:del w:id="717" w:author="Rapporteur" w:date="2022-04-14T20:49:00Z"/>
          <w:rFonts w:asciiTheme="minorHAnsi" w:eastAsiaTheme="minorEastAsia" w:hAnsiTheme="minorHAnsi" w:cstheme="minorBidi"/>
          <w:sz w:val="22"/>
          <w:szCs w:val="22"/>
          <w:lang w:val="en-US" w:eastAsia="zh-CN"/>
        </w:rPr>
      </w:pPr>
      <w:del w:id="718" w:author="Rapporteur" w:date="2022-04-14T20:49:00Z">
        <w:r w:rsidDel="00446AC9">
          <w:delText>6.</w:delText>
        </w:r>
        <w:r w:rsidDel="00446AC9">
          <w:rPr>
            <w:lang w:eastAsia="zh-CN"/>
          </w:rPr>
          <w:delText>10</w:delText>
        </w:r>
        <w:r w:rsidDel="00446AC9">
          <w:delText>.</w:delText>
        </w:r>
        <w:r w:rsidDel="00446AC9">
          <w:rPr>
            <w:lang w:eastAsia="zh-CN"/>
          </w:rPr>
          <w:delText>3</w:delText>
        </w:r>
        <w:r w:rsidDel="00446AC9">
          <w:delText>.1</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NWDAF accesses location service</w:delText>
        </w:r>
        <w:r w:rsidDel="00446AC9">
          <w:tab/>
          <w:delText>39</w:delText>
        </w:r>
      </w:del>
    </w:p>
    <w:p w14:paraId="0858A361" w14:textId="77777777" w:rsidR="00446AC9" w:rsidDel="00446AC9" w:rsidRDefault="00446AC9">
      <w:pPr>
        <w:pStyle w:val="40"/>
        <w:rPr>
          <w:del w:id="719" w:author="Rapporteur" w:date="2022-04-14T20:49:00Z"/>
          <w:rFonts w:asciiTheme="minorHAnsi" w:eastAsiaTheme="minorEastAsia" w:hAnsiTheme="minorHAnsi" w:cstheme="minorBidi"/>
          <w:sz w:val="22"/>
          <w:szCs w:val="22"/>
          <w:lang w:val="en-US" w:eastAsia="zh-CN"/>
        </w:rPr>
      </w:pPr>
      <w:del w:id="720" w:author="Rapporteur" w:date="2022-04-14T20:49:00Z">
        <w:r w:rsidDel="00446AC9">
          <w:delText>6.</w:delText>
        </w:r>
        <w:r w:rsidDel="00446AC9">
          <w:rPr>
            <w:lang w:eastAsia="zh-CN"/>
          </w:rPr>
          <w:delText>10</w:delText>
        </w:r>
        <w:r w:rsidDel="00446AC9">
          <w:delText>.</w:delText>
        </w:r>
        <w:r w:rsidDel="00446AC9">
          <w:rPr>
            <w:lang w:eastAsia="zh-CN"/>
          </w:rPr>
          <w:delText>3</w:delText>
        </w:r>
        <w:r w:rsidDel="00446AC9">
          <w:delText>.</w:delText>
        </w:r>
        <w:r w:rsidRPr="00F31013" w:rsidDel="00446AC9">
          <w:rPr>
            <w:rFonts w:eastAsia="等线"/>
            <w:lang w:eastAsia="zh-CN"/>
          </w:rPr>
          <w:delText>2</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LMF obtains data analytics from NWDAF</w:delText>
        </w:r>
        <w:r w:rsidDel="00446AC9">
          <w:tab/>
          <w:delText>39</w:delText>
        </w:r>
      </w:del>
    </w:p>
    <w:p w14:paraId="4B806AB9" w14:textId="77777777" w:rsidR="00446AC9" w:rsidDel="00446AC9" w:rsidRDefault="00446AC9">
      <w:pPr>
        <w:pStyle w:val="30"/>
        <w:rPr>
          <w:del w:id="721" w:author="Rapporteur" w:date="2022-04-14T20:49:00Z"/>
          <w:rFonts w:asciiTheme="minorHAnsi" w:eastAsiaTheme="minorEastAsia" w:hAnsiTheme="minorHAnsi" w:cstheme="minorBidi"/>
          <w:sz w:val="22"/>
          <w:szCs w:val="22"/>
          <w:lang w:val="en-US" w:eastAsia="zh-CN"/>
        </w:rPr>
      </w:pPr>
      <w:del w:id="722" w:author="Rapporteur" w:date="2022-04-14T20:49:00Z">
        <w:r w:rsidDel="00446AC9">
          <w:delText>6.</w:delText>
        </w:r>
        <w:r w:rsidDel="00446AC9">
          <w:rPr>
            <w:lang w:eastAsia="zh-CN"/>
          </w:rPr>
          <w:delText>10</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39</w:delText>
        </w:r>
      </w:del>
    </w:p>
    <w:p w14:paraId="188B14AD" w14:textId="77777777" w:rsidR="00446AC9" w:rsidDel="00446AC9" w:rsidRDefault="00446AC9">
      <w:pPr>
        <w:pStyle w:val="20"/>
        <w:rPr>
          <w:del w:id="723" w:author="Rapporteur" w:date="2022-04-14T20:49:00Z"/>
          <w:rFonts w:asciiTheme="minorHAnsi" w:eastAsiaTheme="minorEastAsia" w:hAnsiTheme="minorHAnsi" w:cstheme="minorBidi"/>
          <w:sz w:val="22"/>
          <w:szCs w:val="22"/>
          <w:lang w:val="en-US" w:eastAsia="zh-CN"/>
        </w:rPr>
      </w:pPr>
      <w:del w:id="724" w:author="Rapporteur" w:date="2022-04-14T20:49:00Z">
        <w:r w:rsidDel="00446AC9">
          <w:delText>6.</w:delText>
        </w:r>
        <w:r w:rsidDel="00446AC9">
          <w:rPr>
            <w:lang w:eastAsia="zh-CN"/>
          </w:rPr>
          <w:delText>11</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1</w:delText>
        </w:r>
        <w:r w:rsidDel="00446AC9">
          <w:delText>: Interaction Enhancement between LCS and NWDAF</w:delText>
        </w:r>
        <w:r w:rsidDel="00446AC9">
          <w:tab/>
          <w:delText>40</w:delText>
        </w:r>
      </w:del>
    </w:p>
    <w:p w14:paraId="2AA4DFAE" w14:textId="77777777" w:rsidR="00446AC9" w:rsidDel="00446AC9" w:rsidRDefault="00446AC9">
      <w:pPr>
        <w:pStyle w:val="20"/>
        <w:rPr>
          <w:del w:id="725" w:author="Rapporteur" w:date="2022-04-14T20:49:00Z"/>
          <w:rFonts w:asciiTheme="minorHAnsi" w:eastAsiaTheme="minorEastAsia" w:hAnsiTheme="minorHAnsi" w:cstheme="minorBidi"/>
          <w:sz w:val="22"/>
          <w:szCs w:val="22"/>
          <w:lang w:val="en-US" w:eastAsia="zh-CN"/>
        </w:rPr>
      </w:pPr>
      <w:del w:id="726" w:author="Rapporteur" w:date="2022-04-14T20:49:00Z">
        <w:r w:rsidDel="00446AC9">
          <w:rPr>
            <w:lang w:eastAsia="zh-CN"/>
          </w:rPr>
          <w:delText>6.12</w:delText>
        </w:r>
        <w:r w:rsidDel="00446AC9">
          <w:rPr>
            <w:rFonts w:asciiTheme="minorHAnsi" w:eastAsiaTheme="minorEastAsia" w:hAnsiTheme="minorHAnsi" w:cstheme="minorBidi"/>
            <w:sz w:val="22"/>
            <w:szCs w:val="22"/>
            <w:lang w:val="en-US" w:eastAsia="zh-CN"/>
          </w:rPr>
          <w:tab/>
        </w:r>
        <w:r w:rsidDel="00446AC9">
          <w:delText>Solution</w:delText>
        </w:r>
        <w:r w:rsidDel="00446AC9">
          <w:rPr>
            <w:lang w:eastAsia="zh-CN"/>
          </w:rPr>
          <w:delText xml:space="preserve"> #12</w:delText>
        </w:r>
        <w:r w:rsidDel="00446AC9">
          <w:delText>: Supporting analytics for location accuracy</w:delText>
        </w:r>
        <w:r w:rsidDel="00446AC9">
          <w:tab/>
          <w:delText>41</w:delText>
        </w:r>
      </w:del>
    </w:p>
    <w:p w14:paraId="1225DDD8" w14:textId="77777777" w:rsidR="00446AC9" w:rsidDel="00446AC9" w:rsidRDefault="00446AC9">
      <w:pPr>
        <w:pStyle w:val="30"/>
        <w:rPr>
          <w:del w:id="727" w:author="Rapporteur" w:date="2022-04-14T20:49:00Z"/>
          <w:rFonts w:asciiTheme="minorHAnsi" w:eastAsiaTheme="minorEastAsia" w:hAnsiTheme="minorHAnsi" w:cstheme="minorBidi"/>
          <w:sz w:val="22"/>
          <w:szCs w:val="22"/>
          <w:lang w:val="en-US" w:eastAsia="zh-CN"/>
        </w:rPr>
      </w:pPr>
      <w:del w:id="728" w:author="Rapporteur" w:date="2022-04-14T20:49:00Z">
        <w:r w:rsidDel="00446AC9">
          <w:delText>6.X.1</w:delText>
        </w:r>
        <w:r w:rsidDel="00446AC9">
          <w:rPr>
            <w:rFonts w:asciiTheme="minorHAnsi" w:eastAsiaTheme="minorEastAsia" w:hAnsiTheme="minorHAnsi" w:cstheme="minorBidi"/>
            <w:sz w:val="22"/>
            <w:szCs w:val="22"/>
            <w:lang w:val="en-US" w:eastAsia="zh-CN"/>
          </w:rPr>
          <w:tab/>
        </w:r>
        <w:r w:rsidDel="00446AC9">
          <w:delText>Description</w:delText>
        </w:r>
        <w:r w:rsidDel="00446AC9">
          <w:tab/>
          <w:delText>41</w:delText>
        </w:r>
      </w:del>
    </w:p>
    <w:p w14:paraId="51BC73D2" w14:textId="77777777" w:rsidR="00446AC9" w:rsidDel="00446AC9" w:rsidRDefault="00446AC9">
      <w:pPr>
        <w:pStyle w:val="30"/>
        <w:rPr>
          <w:del w:id="729" w:author="Rapporteur" w:date="2022-04-14T20:49:00Z"/>
          <w:rFonts w:asciiTheme="minorHAnsi" w:eastAsiaTheme="minorEastAsia" w:hAnsiTheme="minorHAnsi" w:cstheme="minorBidi"/>
          <w:sz w:val="22"/>
          <w:szCs w:val="22"/>
          <w:lang w:val="en-US" w:eastAsia="zh-CN"/>
        </w:rPr>
      </w:pPr>
      <w:del w:id="730" w:author="Rapporteur" w:date="2022-04-14T20:49:00Z">
        <w:r w:rsidDel="00446AC9">
          <w:delText>6.</w:delText>
        </w:r>
        <w:r w:rsidDel="00446AC9">
          <w:rPr>
            <w:lang w:eastAsia="zh-CN"/>
          </w:rPr>
          <w:delText>12</w:delText>
        </w:r>
        <w:r w:rsidDel="00446AC9">
          <w:delText>.2</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42</w:delText>
        </w:r>
      </w:del>
    </w:p>
    <w:p w14:paraId="45B41CA6" w14:textId="77777777" w:rsidR="00446AC9" w:rsidDel="00446AC9" w:rsidRDefault="00446AC9">
      <w:pPr>
        <w:pStyle w:val="30"/>
        <w:rPr>
          <w:del w:id="731" w:author="Rapporteur" w:date="2022-04-14T20:49:00Z"/>
          <w:rFonts w:asciiTheme="minorHAnsi" w:eastAsiaTheme="minorEastAsia" w:hAnsiTheme="minorHAnsi" w:cstheme="minorBidi"/>
          <w:sz w:val="22"/>
          <w:szCs w:val="22"/>
          <w:lang w:val="en-US" w:eastAsia="zh-CN"/>
        </w:rPr>
      </w:pPr>
      <w:del w:id="732" w:author="Rapporteur" w:date="2022-04-14T20:49:00Z">
        <w:r w:rsidDel="00446AC9">
          <w:rPr>
            <w:lang w:eastAsia="zh-CN"/>
          </w:rPr>
          <w:delText>6.12.3</w:delText>
        </w:r>
        <w:r w:rsidDel="00446AC9">
          <w:rPr>
            <w:rFonts w:asciiTheme="minorHAnsi" w:eastAsiaTheme="minorEastAsia" w:hAnsiTheme="minorHAnsi" w:cstheme="minorBidi"/>
            <w:sz w:val="22"/>
            <w:szCs w:val="22"/>
            <w:lang w:val="en-US" w:eastAsia="zh-CN"/>
          </w:rPr>
          <w:tab/>
        </w:r>
        <w:r w:rsidDel="00446AC9">
          <w:delText xml:space="preserve">Impacts on </w:delText>
        </w:r>
        <w:r w:rsidDel="00446AC9">
          <w:rPr>
            <w:lang w:eastAsia="zh-CN"/>
          </w:rPr>
          <w:delText>services,</w:delText>
        </w:r>
        <w:r w:rsidDel="00446AC9">
          <w:delText xml:space="preserve"> entities and interfaces</w:delText>
        </w:r>
        <w:r w:rsidDel="00446AC9">
          <w:tab/>
          <w:delText>44</w:delText>
        </w:r>
      </w:del>
    </w:p>
    <w:p w14:paraId="29BBF295" w14:textId="77777777" w:rsidR="00446AC9" w:rsidDel="00446AC9" w:rsidRDefault="00446AC9">
      <w:pPr>
        <w:pStyle w:val="20"/>
        <w:rPr>
          <w:del w:id="733" w:author="Rapporteur" w:date="2022-04-14T20:49:00Z"/>
          <w:rFonts w:asciiTheme="minorHAnsi" w:eastAsiaTheme="minorEastAsia" w:hAnsiTheme="minorHAnsi" w:cstheme="minorBidi"/>
          <w:sz w:val="22"/>
          <w:szCs w:val="22"/>
          <w:lang w:val="en-US" w:eastAsia="zh-CN"/>
        </w:rPr>
      </w:pPr>
      <w:del w:id="734" w:author="Rapporteur" w:date="2022-04-14T20:49:00Z">
        <w:r w:rsidDel="00446AC9">
          <w:rPr>
            <w:lang w:eastAsia="zh-CN"/>
          </w:rPr>
          <w:delText>6.13</w:delText>
        </w:r>
        <w:r w:rsidDel="00446AC9">
          <w:rPr>
            <w:rFonts w:asciiTheme="minorHAnsi" w:eastAsiaTheme="minorEastAsia" w:hAnsiTheme="minorHAnsi" w:cstheme="minorBidi"/>
            <w:sz w:val="22"/>
            <w:szCs w:val="22"/>
            <w:lang w:val="en-US" w:eastAsia="zh-CN"/>
          </w:rPr>
          <w:tab/>
        </w:r>
        <w:r w:rsidDel="00446AC9">
          <w:delText>Solution</w:delText>
        </w:r>
        <w:r w:rsidDel="00446AC9">
          <w:rPr>
            <w:lang w:eastAsia="zh-CN"/>
          </w:rPr>
          <w:delText xml:space="preserve"> #13</w:delText>
        </w:r>
        <w:r w:rsidDel="00446AC9">
          <w:delText>: Architecture enhancement for the interaction between LCS and NWDAF</w:delText>
        </w:r>
        <w:r w:rsidDel="00446AC9">
          <w:tab/>
          <w:delText>45</w:delText>
        </w:r>
      </w:del>
    </w:p>
    <w:p w14:paraId="2A5615A6" w14:textId="77777777" w:rsidR="00446AC9" w:rsidDel="00446AC9" w:rsidRDefault="00446AC9">
      <w:pPr>
        <w:pStyle w:val="30"/>
        <w:rPr>
          <w:del w:id="735" w:author="Rapporteur" w:date="2022-04-14T20:49:00Z"/>
          <w:rFonts w:asciiTheme="minorHAnsi" w:eastAsiaTheme="minorEastAsia" w:hAnsiTheme="minorHAnsi" w:cstheme="minorBidi"/>
          <w:sz w:val="22"/>
          <w:szCs w:val="22"/>
          <w:lang w:val="en-US" w:eastAsia="zh-CN"/>
        </w:rPr>
      </w:pPr>
      <w:del w:id="736" w:author="Rapporteur" w:date="2022-04-14T20:49:00Z">
        <w:r w:rsidDel="00446AC9">
          <w:delText>6.</w:delText>
        </w:r>
        <w:r w:rsidDel="00446AC9">
          <w:rPr>
            <w:lang w:eastAsia="zh-CN"/>
          </w:rPr>
          <w:delText>13</w:delText>
        </w:r>
        <w:r w:rsidDel="00446AC9">
          <w:delText>.1</w:delText>
        </w:r>
        <w:r w:rsidDel="00446AC9">
          <w:rPr>
            <w:rFonts w:asciiTheme="minorHAnsi" w:eastAsiaTheme="minorEastAsia" w:hAnsiTheme="minorHAnsi" w:cstheme="minorBidi"/>
            <w:sz w:val="22"/>
            <w:szCs w:val="22"/>
            <w:lang w:val="en-US" w:eastAsia="zh-CN"/>
          </w:rPr>
          <w:tab/>
        </w:r>
        <w:r w:rsidDel="00446AC9">
          <w:delText>Introduction</w:delText>
        </w:r>
        <w:r w:rsidDel="00446AC9">
          <w:tab/>
          <w:delText>45</w:delText>
        </w:r>
      </w:del>
    </w:p>
    <w:p w14:paraId="43893AC6" w14:textId="77777777" w:rsidR="00446AC9" w:rsidDel="00446AC9" w:rsidRDefault="00446AC9">
      <w:pPr>
        <w:pStyle w:val="30"/>
        <w:rPr>
          <w:del w:id="737" w:author="Rapporteur" w:date="2022-04-14T20:49:00Z"/>
          <w:rFonts w:asciiTheme="minorHAnsi" w:eastAsiaTheme="minorEastAsia" w:hAnsiTheme="minorHAnsi" w:cstheme="minorBidi"/>
          <w:sz w:val="22"/>
          <w:szCs w:val="22"/>
          <w:lang w:val="en-US" w:eastAsia="zh-CN"/>
        </w:rPr>
      </w:pPr>
      <w:del w:id="738" w:author="Rapporteur" w:date="2022-04-14T20:49:00Z">
        <w:r w:rsidDel="00446AC9">
          <w:delText>6.</w:delText>
        </w:r>
        <w:r w:rsidDel="00446AC9">
          <w:rPr>
            <w:lang w:eastAsia="zh-CN"/>
          </w:rPr>
          <w:delText>13</w:delText>
        </w:r>
        <w:r w:rsidDel="00446AC9">
          <w:delText>.2</w:delText>
        </w:r>
        <w:r w:rsidDel="00446AC9">
          <w:rPr>
            <w:rFonts w:asciiTheme="minorHAnsi" w:eastAsiaTheme="minorEastAsia" w:hAnsiTheme="minorHAnsi" w:cstheme="minorBidi"/>
            <w:sz w:val="22"/>
            <w:szCs w:val="22"/>
            <w:lang w:val="en-US" w:eastAsia="zh-CN"/>
          </w:rPr>
          <w:tab/>
        </w:r>
        <w:r w:rsidDel="00446AC9">
          <w:delText>Architecture</w:delText>
        </w:r>
        <w:r w:rsidDel="00446AC9">
          <w:tab/>
          <w:delText>45</w:delText>
        </w:r>
      </w:del>
    </w:p>
    <w:p w14:paraId="02A0A3FC" w14:textId="77777777" w:rsidR="00446AC9" w:rsidDel="00446AC9" w:rsidRDefault="00446AC9">
      <w:pPr>
        <w:pStyle w:val="30"/>
        <w:rPr>
          <w:del w:id="739" w:author="Rapporteur" w:date="2022-04-14T20:49:00Z"/>
          <w:rFonts w:asciiTheme="minorHAnsi" w:eastAsiaTheme="minorEastAsia" w:hAnsiTheme="minorHAnsi" w:cstheme="minorBidi"/>
          <w:sz w:val="22"/>
          <w:szCs w:val="22"/>
          <w:lang w:val="en-US" w:eastAsia="zh-CN"/>
        </w:rPr>
      </w:pPr>
      <w:del w:id="740" w:author="Rapporteur" w:date="2022-04-14T20:49:00Z">
        <w:r w:rsidDel="00446AC9">
          <w:delText>6.</w:delText>
        </w:r>
        <w:r w:rsidDel="00446AC9">
          <w:rPr>
            <w:lang w:eastAsia="zh-CN"/>
          </w:rPr>
          <w:delText>13</w:delText>
        </w:r>
        <w:r w:rsidDel="00446AC9">
          <w:delText>.</w:delText>
        </w:r>
        <w:r w:rsidDel="00446AC9">
          <w:rPr>
            <w:lang w:eastAsia="zh-CN"/>
          </w:rPr>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45</w:delText>
        </w:r>
      </w:del>
    </w:p>
    <w:p w14:paraId="67BFBD28" w14:textId="77777777" w:rsidR="00446AC9" w:rsidDel="00446AC9" w:rsidRDefault="00446AC9">
      <w:pPr>
        <w:pStyle w:val="40"/>
        <w:rPr>
          <w:del w:id="741" w:author="Rapporteur" w:date="2022-04-14T20:49:00Z"/>
          <w:rFonts w:asciiTheme="minorHAnsi" w:eastAsiaTheme="minorEastAsia" w:hAnsiTheme="minorHAnsi" w:cstheme="minorBidi"/>
          <w:sz w:val="22"/>
          <w:szCs w:val="22"/>
          <w:lang w:val="en-US" w:eastAsia="zh-CN"/>
        </w:rPr>
      </w:pPr>
      <w:del w:id="742" w:author="Rapporteur" w:date="2022-04-14T20:49:00Z">
        <w:r w:rsidDel="00446AC9">
          <w:delText>6.</w:delText>
        </w:r>
        <w:r w:rsidDel="00446AC9">
          <w:rPr>
            <w:lang w:eastAsia="zh-CN"/>
          </w:rPr>
          <w:delText>13</w:delText>
        </w:r>
        <w:r w:rsidDel="00446AC9">
          <w:delText>.3.1</w:delText>
        </w:r>
        <w:r w:rsidDel="00446AC9">
          <w:rPr>
            <w:rFonts w:asciiTheme="minorHAnsi" w:eastAsiaTheme="minorEastAsia" w:hAnsiTheme="minorHAnsi" w:cstheme="minorBidi"/>
            <w:sz w:val="22"/>
            <w:szCs w:val="22"/>
            <w:lang w:val="en-US" w:eastAsia="zh-CN"/>
          </w:rPr>
          <w:tab/>
        </w:r>
        <w:r w:rsidDel="00446AC9">
          <w:rPr>
            <w:lang w:eastAsia="ko-KR"/>
          </w:rPr>
          <w:delText xml:space="preserve">One-time </w:delText>
        </w:r>
        <w:r w:rsidDel="00446AC9">
          <w:delText xml:space="preserve">Collection </w:delText>
        </w:r>
        <w:r w:rsidDel="00446AC9">
          <w:rPr>
            <w:lang w:eastAsia="zh-CN"/>
          </w:rPr>
          <w:delText>Procedure</w:delText>
        </w:r>
        <w:r w:rsidDel="00446AC9">
          <w:tab/>
          <w:delText>45</w:delText>
        </w:r>
      </w:del>
    </w:p>
    <w:p w14:paraId="41C893BB" w14:textId="77777777" w:rsidR="00446AC9" w:rsidDel="00446AC9" w:rsidRDefault="00446AC9">
      <w:pPr>
        <w:pStyle w:val="40"/>
        <w:rPr>
          <w:del w:id="743" w:author="Rapporteur" w:date="2022-04-14T20:49:00Z"/>
          <w:rFonts w:asciiTheme="minorHAnsi" w:eastAsiaTheme="minorEastAsia" w:hAnsiTheme="minorHAnsi" w:cstheme="minorBidi"/>
          <w:sz w:val="22"/>
          <w:szCs w:val="22"/>
          <w:lang w:val="en-US" w:eastAsia="zh-CN"/>
        </w:rPr>
      </w:pPr>
      <w:del w:id="744" w:author="Rapporteur" w:date="2022-04-14T20:49:00Z">
        <w:r w:rsidDel="00446AC9">
          <w:delText>6.</w:delText>
        </w:r>
        <w:r w:rsidDel="00446AC9">
          <w:rPr>
            <w:lang w:eastAsia="zh-CN"/>
          </w:rPr>
          <w:delText>13</w:delText>
        </w:r>
        <w:r w:rsidDel="00446AC9">
          <w:delText>.3.</w:delText>
        </w:r>
        <w:r w:rsidDel="00446AC9">
          <w:rPr>
            <w:lang w:eastAsia="zh-CN"/>
          </w:rPr>
          <w:delText>2</w:delText>
        </w:r>
        <w:r w:rsidDel="00446AC9">
          <w:rPr>
            <w:rFonts w:asciiTheme="minorHAnsi" w:eastAsiaTheme="minorEastAsia" w:hAnsiTheme="minorHAnsi" w:cstheme="minorBidi"/>
            <w:sz w:val="22"/>
            <w:szCs w:val="22"/>
            <w:lang w:val="en-US" w:eastAsia="zh-CN"/>
          </w:rPr>
          <w:tab/>
        </w:r>
        <w:r w:rsidDel="00446AC9">
          <w:rPr>
            <w:lang w:eastAsia="ko-KR"/>
          </w:rPr>
          <w:delText>Continuous Collection</w:delText>
        </w:r>
        <w:r w:rsidDel="00446AC9">
          <w:delText xml:space="preserve"> </w:delText>
        </w:r>
        <w:r w:rsidDel="00446AC9">
          <w:rPr>
            <w:lang w:eastAsia="zh-CN"/>
          </w:rPr>
          <w:delText>Procedure</w:delText>
        </w:r>
        <w:r w:rsidDel="00446AC9">
          <w:tab/>
          <w:delText>46</w:delText>
        </w:r>
      </w:del>
    </w:p>
    <w:p w14:paraId="46D84280" w14:textId="77777777" w:rsidR="00446AC9" w:rsidDel="00446AC9" w:rsidRDefault="00446AC9">
      <w:pPr>
        <w:pStyle w:val="30"/>
        <w:rPr>
          <w:del w:id="745" w:author="Rapporteur" w:date="2022-04-14T20:49:00Z"/>
          <w:rFonts w:asciiTheme="minorHAnsi" w:eastAsiaTheme="minorEastAsia" w:hAnsiTheme="minorHAnsi" w:cstheme="minorBidi"/>
          <w:sz w:val="22"/>
          <w:szCs w:val="22"/>
          <w:lang w:val="en-US" w:eastAsia="zh-CN"/>
        </w:rPr>
      </w:pPr>
      <w:del w:id="746" w:author="Rapporteur" w:date="2022-04-14T20:49:00Z">
        <w:r w:rsidDel="00446AC9">
          <w:delText>6.</w:delText>
        </w:r>
        <w:r w:rsidDel="00446AC9">
          <w:rPr>
            <w:lang w:eastAsia="zh-CN"/>
          </w:rPr>
          <w:delText>13</w:delText>
        </w:r>
        <w:r w:rsidDel="00446AC9">
          <w:delText>.</w:delText>
        </w:r>
        <w:r w:rsidDel="00446AC9">
          <w:rPr>
            <w:lang w:eastAsia="zh-CN"/>
          </w:rPr>
          <w:delText>4</w:delText>
        </w:r>
        <w:r w:rsidDel="00446AC9">
          <w:rPr>
            <w:rFonts w:asciiTheme="minorHAnsi" w:eastAsiaTheme="minorEastAsia" w:hAnsiTheme="minorHAnsi" w:cstheme="minorBidi"/>
            <w:sz w:val="22"/>
            <w:szCs w:val="22"/>
            <w:lang w:val="en-US" w:eastAsia="zh-CN"/>
          </w:rPr>
          <w:tab/>
        </w:r>
        <w:r w:rsidDel="00446AC9">
          <w:delText>Impacts on existing entities and interfaces</w:delText>
        </w:r>
        <w:r w:rsidDel="00446AC9">
          <w:tab/>
          <w:delText>48</w:delText>
        </w:r>
      </w:del>
    </w:p>
    <w:p w14:paraId="717C12F8" w14:textId="77777777" w:rsidR="00446AC9" w:rsidDel="00446AC9" w:rsidRDefault="00446AC9">
      <w:pPr>
        <w:pStyle w:val="40"/>
        <w:rPr>
          <w:del w:id="747" w:author="Rapporteur" w:date="2022-04-14T20:49:00Z"/>
          <w:rFonts w:asciiTheme="minorHAnsi" w:eastAsiaTheme="minorEastAsia" w:hAnsiTheme="minorHAnsi" w:cstheme="minorBidi"/>
          <w:sz w:val="22"/>
          <w:szCs w:val="22"/>
          <w:lang w:val="en-US" w:eastAsia="zh-CN"/>
        </w:rPr>
      </w:pPr>
      <w:del w:id="748" w:author="Rapporteur" w:date="2022-04-14T20:49:00Z">
        <w:r w:rsidDel="00446AC9">
          <w:delText>6.</w:delText>
        </w:r>
        <w:r w:rsidDel="00446AC9">
          <w:rPr>
            <w:lang w:eastAsia="zh-CN"/>
          </w:rPr>
          <w:delText>13</w:delText>
        </w:r>
        <w:r w:rsidDel="00446AC9">
          <w:delText>.4.1</w:delText>
        </w:r>
        <w:r w:rsidDel="00446AC9">
          <w:rPr>
            <w:rFonts w:asciiTheme="minorHAnsi" w:eastAsiaTheme="minorEastAsia" w:hAnsiTheme="minorHAnsi" w:cstheme="minorBidi"/>
            <w:sz w:val="22"/>
            <w:szCs w:val="22"/>
            <w:lang w:val="en-US" w:eastAsia="zh-CN"/>
          </w:rPr>
          <w:tab/>
        </w:r>
        <w:r w:rsidDel="00446AC9">
          <w:delText>Impacts on AMF</w:delText>
        </w:r>
        <w:r w:rsidDel="00446AC9">
          <w:tab/>
          <w:delText>48</w:delText>
        </w:r>
      </w:del>
    </w:p>
    <w:p w14:paraId="3FF0B891" w14:textId="77777777" w:rsidR="00446AC9" w:rsidDel="00446AC9" w:rsidRDefault="00446AC9">
      <w:pPr>
        <w:pStyle w:val="40"/>
        <w:rPr>
          <w:del w:id="749" w:author="Rapporteur" w:date="2022-04-14T20:49:00Z"/>
          <w:rFonts w:asciiTheme="minorHAnsi" w:eastAsiaTheme="minorEastAsia" w:hAnsiTheme="minorHAnsi" w:cstheme="minorBidi"/>
          <w:sz w:val="22"/>
          <w:szCs w:val="22"/>
          <w:lang w:val="en-US" w:eastAsia="zh-CN"/>
        </w:rPr>
      </w:pPr>
      <w:del w:id="750" w:author="Rapporteur" w:date="2022-04-14T20:49:00Z">
        <w:r w:rsidDel="00446AC9">
          <w:delText>6.</w:delText>
        </w:r>
        <w:r w:rsidDel="00446AC9">
          <w:rPr>
            <w:lang w:eastAsia="zh-CN"/>
          </w:rPr>
          <w:delText>13</w:delText>
        </w:r>
        <w:r w:rsidDel="00446AC9">
          <w:delText>.4.2</w:delText>
        </w:r>
        <w:r w:rsidDel="00446AC9">
          <w:rPr>
            <w:rFonts w:asciiTheme="minorHAnsi" w:eastAsiaTheme="minorEastAsia" w:hAnsiTheme="minorHAnsi" w:cstheme="minorBidi"/>
            <w:sz w:val="22"/>
            <w:szCs w:val="22"/>
            <w:lang w:val="en-US" w:eastAsia="zh-CN"/>
          </w:rPr>
          <w:tab/>
        </w:r>
        <w:r w:rsidDel="00446AC9">
          <w:delText>Impacts on NWDAF</w:delText>
        </w:r>
        <w:r w:rsidDel="00446AC9">
          <w:tab/>
          <w:delText>48</w:delText>
        </w:r>
      </w:del>
    </w:p>
    <w:p w14:paraId="10E571EA" w14:textId="77777777" w:rsidR="00446AC9" w:rsidDel="00446AC9" w:rsidRDefault="00446AC9">
      <w:pPr>
        <w:pStyle w:val="20"/>
        <w:rPr>
          <w:del w:id="751" w:author="Rapporteur" w:date="2022-04-14T20:49:00Z"/>
          <w:rFonts w:asciiTheme="minorHAnsi" w:eastAsiaTheme="minorEastAsia" w:hAnsiTheme="minorHAnsi" w:cstheme="minorBidi"/>
          <w:sz w:val="22"/>
          <w:szCs w:val="22"/>
          <w:lang w:val="en-US" w:eastAsia="zh-CN"/>
        </w:rPr>
      </w:pPr>
      <w:del w:id="752" w:author="Rapporteur" w:date="2022-04-14T20:49:00Z">
        <w:r w:rsidDel="00446AC9">
          <w:delText>6.</w:delText>
        </w:r>
        <w:r w:rsidDel="00446AC9">
          <w:rPr>
            <w:lang w:eastAsia="zh-CN"/>
          </w:rPr>
          <w:delText>14</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4</w:delText>
        </w:r>
        <w:r w:rsidDel="00446AC9">
          <w:delText>: Unawareness positioning</w:delText>
        </w:r>
        <w:r w:rsidDel="00446AC9">
          <w:tab/>
          <w:delText>48</w:delText>
        </w:r>
      </w:del>
    </w:p>
    <w:p w14:paraId="4D4FCC50" w14:textId="77777777" w:rsidR="00446AC9" w:rsidDel="00446AC9" w:rsidRDefault="00446AC9">
      <w:pPr>
        <w:pStyle w:val="30"/>
        <w:rPr>
          <w:del w:id="753" w:author="Rapporteur" w:date="2022-04-14T20:49:00Z"/>
          <w:rFonts w:asciiTheme="minorHAnsi" w:eastAsiaTheme="minorEastAsia" w:hAnsiTheme="minorHAnsi" w:cstheme="minorBidi"/>
          <w:sz w:val="22"/>
          <w:szCs w:val="22"/>
          <w:lang w:val="en-US" w:eastAsia="zh-CN"/>
        </w:rPr>
      </w:pPr>
      <w:del w:id="754" w:author="Rapporteur" w:date="2022-04-14T20:49:00Z">
        <w:r w:rsidDel="00446AC9">
          <w:rPr>
            <w:lang w:eastAsia="ko-KR"/>
          </w:rPr>
          <w:delText>6.</w:delText>
        </w:r>
        <w:r w:rsidDel="00446AC9">
          <w:rPr>
            <w:lang w:eastAsia="zh-CN"/>
          </w:rPr>
          <w:delText>14</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48</w:delText>
        </w:r>
      </w:del>
    </w:p>
    <w:p w14:paraId="095DFCA5" w14:textId="77777777" w:rsidR="00446AC9" w:rsidDel="00446AC9" w:rsidRDefault="00446AC9">
      <w:pPr>
        <w:pStyle w:val="30"/>
        <w:rPr>
          <w:del w:id="755" w:author="Rapporteur" w:date="2022-04-14T20:49:00Z"/>
          <w:rFonts w:asciiTheme="minorHAnsi" w:eastAsiaTheme="minorEastAsia" w:hAnsiTheme="minorHAnsi" w:cstheme="minorBidi"/>
          <w:sz w:val="22"/>
          <w:szCs w:val="22"/>
          <w:lang w:val="en-US" w:eastAsia="zh-CN"/>
        </w:rPr>
      </w:pPr>
      <w:del w:id="756" w:author="Rapporteur" w:date="2022-04-14T20:49:00Z">
        <w:r w:rsidDel="00446AC9">
          <w:rPr>
            <w:lang w:eastAsia="ko-KR"/>
          </w:rPr>
          <w:delText>6.</w:delText>
        </w:r>
        <w:r w:rsidDel="00446AC9">
          <w:rPr>
            <w:lang w:eastAsia="zh-CN"/>
          </w:rPr>
          <w:delText>14</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48</w:delText>
        </w:r>
      </w:del>
    </w:p>
    <w:p w14:paraId="75B208C6" w14:textId="77777777" w:rsidR="00446AC9" w:rsidDel="00446AC9" w:rsidRDefault="00446AC9">
      <w:pPr>
        <w:pStyle w:val="30"/>
        <w:rPr>
          <w:del w:id="757" w:author="Rapporteur" w:date="2022-04-14T20:49:00Z"/>
          <w:rFonts w:asciiTheme="minorHAnsi" w:eastAsiaTheme="minorEastAsia" w:hAnsiTheme="minorHAnsi" w:cstheme="minorBidi"/>
          <w:sz w:val="22"/>
          <w:szCs w:val="22"/>
          <w:lang w:val="en-US" w:eastAsia="zh-CN"/>
        </w:rPr>
      </w:pPr>
      <w:del w:id="758" w:author="Rapporteur" w:date="2022-04-14T20:49:00Z">
        <w:r w:rsidDel="00446AC9">
          <w:rPr>
            <w:lang w:eastAsia="ko-KR"/>
          </w:rPr>
          <w:delText>6.</w:delText>
        </w:r>
        <w:r w:rsidDel="00446AC9">
          <w:rPr>
            <w:lang w:eastAsia="zh-CN"/>
          </w:rPr>
          <w:delText>14</w:delText>
        </w:r>
        <w:r w:rsidDel="00446AC9">
          <w:rPr>
            <w:lang w:eastAsia="ko-KR"/>
          </w:rPr>
          <w:delText>.3</w:delText>
        </w:r>
        <w:r w:rsidDel="00446AC9">
          <w:rPr>
            <w:rFonts w:asciiTheme="minorHAnsi" w:eastAsiaTheme="minorEastAsia" w:hAnsiTheme="minorHAnsi" w:cstheme="minorBidi"/>
            <w:sz w:val="22"/>
            <w:szCs w:val="22"/>
            <w:lang w:val="en-US" w:eastAsia="zh-CN"/>
          </w:rPr>
          <w:tab/>
        </w:r>
        <w:r w:rsidDel="00446AC9">
          <w:rPr>
            <w:lang w:eastAsia="ko-KR"/>
          </w:rPr>
          <w:delText>Procedures</w:delText>
        </w:r>
        <w:r w:rsidDel="00446AC9">
          <w:tab/>
          <w:delText>49</w:delText>
        </w:r>
      </w:del>
    </w:p>
    <w:p w14:paraId="4A079508" w14:textId="77777777" w:rsidR="00446AC9" w:rsidDel="00446AC9" w:rsidRDefault="00446AC9">
      <w:pPr>
        <w:pStyle w:val="40"/>
        <w:rPr>
          <w:del w:id="759" w:author="Rapporteur" w:date="2022-04-14T20:49:00Z"/>
          <w:rFonts w:asciiTheme="minorHAnsi" w:eastAsiaTheme="minorEastAsia" w:hAnsiTheme="minorHAnsi" w:cstheme="minorBidi"/>
          <w:sz w:val="22"/>
          <w:szCs w:val="22"/>
          <w:lang w:val="en-US" w:eastAsia="zh-CN"/>
        </w:rPr>
      </w:pPr>
      <w:del w:id="760" w:author="Rapporteur" w:date="2022-04-14T20:49:00Z">
        <w:r w:rsidDel="00446AC9">
          <w:delText>6.</w:delText>
        </w:r>
        <w:r w:rsidDel="00446AC9">
          <w:rPr>
            <w:lang w:eastAsia="zh-CN"/>
          </w:rPr>
          <w:delText>14</w:delText>
        </w:r>
        <w:r w:rsidDel="00446AC9">
          <w:delText>.</w:delText>
        </w:r>
        <w:r w:rsidDel="00446AC9">
          <w:rPr>
            <w:lang w:eastAsia="zh-CN"/>
          </w:rPr>
          <w:delText>3</w:delText>
        </w:r>
        <w:r w:rsidDel="00446AC9">
          <w:delText>.1</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UE unaware positioning</w:delText>
        </w:r>
        <w:r w:rsidDel="00446AC9">
          <w:tab/>
          <w:delText>49</w:delText>
        </w:r>
      </w:del>
    </w:p>
    <w:p w14:paraId="1FED2C8C" w14:textId="77777777" w:rsidR="00446AC9" w:rsidDel="00446AC9" w:rsidRDefault="00446AC9">
      <w:pPr>
        <w:pStyle w:val="40"/>
        <w:rPr>
          <w:del w:id="761" w:author="Rapporteur" w:date="2022-04-14T20:49:00Z"/>
          <w:rFonts w:asciiTheme="minorHAnsi" w:eastAsiaTheme="minorEastAsia" w:hAnsiTheme="minorHAnsi" w:cstheme="minorBidi"/>
          <w:sz w:val="22"/>
          <w:szCs w:val="22"/>
          <w:lang w:val="en-US" w:eastAsia="zh-CN"/>
        </w:rPr>
      </w:pPr>
      <w:del w:id="762" w:author="Rapporteur" w:date="2022-04-14T20:49:00Z">
        <w:r w:rsidDel="00446AC9">
          <w:delText>6.</w:delText>
        </w:r>
        <w:r w:rsidDel="00446AC9">
          <w:rPr>
            <w:lang w:eastAsia="zh-CN"/>
          </w:rPr>
          <w:delText>14</w:delText>
        </w:r>
        <w:r w:rsidDel="00446AC9">
          <w:delText>.</w:delText>
        </w:r>
        <w:r w:rsidDel="00446AC9">
          <w:rPr>
            <w:lang w:eastAsia="zh-CN"/>
          </w:rPr>
          <w:delText>3</w:delText>
        </w:r>
        <w:r w:rsidDel="00446AC9">
          <w:delText>.</w:delText>
        </w:r>
        <w:r w:rsidRPr="00F31013" w:rsidDel="00446AC9">
          <w:rPr>
            <w:rFonts w:eastAsia="等线"/>
            <w:lang w:eastAsia="zh-CN"/>
          </w:rPr>
          <w:delText>2</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User unaware positioning</w:delText>
        </w:r>
        <w:r w:rsidDel="00446AC9">
          <w:tab/>
          <w:delText>49</w:delText>
        </w:r>
      </w:del>
    </w:p>
    <w:p w14:paraId="68D2CC20" w14:textId="77777777" w:rsidR="00446AC9" w:rsidDel="00446AC9" w:rsidRDefault="00446AC9">
      <w:pPr>
        <w:pStyle w:val="30"/>
        <w:rPr>
          <w:del w:id="763" w:author="Rapporteur" w:date="2022-04-14T20:49:00Z"/>
          <w:rFonts w:asciiTheme="minorHAnsi" w:eastAsiaTheme="minorEastAsia" w:hAnsiTheme="minorHAnsi" w:cstheme="minorBidi"/>
          <w:sz w:val="22"/>
          <w:szCs w:val="22"/>
          <w:lang w:val="en-US" w:eastAsia="zh-CN"/>
        </w:rPr>
      </w:pPr>
      <w:del w:id="764" w:author="Rapporteur" w:date="2022-04-14T20:49:00Z">
        <w:r w:rsidDel="00446AC9">
          <w:delText>6.</w:delText>
        </w:r>
        <w:r w:rsidDel="00446AC9">
          <w:rPr>
            <w:lang w:eastAsia="zh-CN"/>
          </w:rPr>
          <w:delText>14</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50</w:delText>
        </w:r>
      </w:del>
    </w:p>
    <w:p w14:paraId="79EDDC96" w14:textId="77777777" w:rsidR="00446AC9" w:rsidDel="00446AC9" w:rsidRDefault="00446AC9">
      <w:pPr>
        <w:pStyle w:val="20"/>
        <w:rPr>
          <w:del w:id="765" w:author="Rapporteur" w:date="2022-04-14T20:49:00Z"/>
          <w:rFonts w:asciiTheme="minorHAnsi" w:eastAsiaTheme="minorEastAsia" w:hAnsiTheme="minorHAnsi" w:cstheme="minorBidi"/>
          <w:sz w:val="22"/>
          <w:szCs w:val="22"/>
          <w:lang w:val="en-US" w:eastAsia="zh-CN"/>
        </w:rPr>
      </w:pPr>
      <w:del w:id="766" w:author="Rapporteur" w:date="2022-04-14T20:49:00Z">
        <w:r w:rsidDel="00446AC9">
          <w:delText>6.</w:delText>
        </w:r>
        <w:r w:rsidDel="00446AC9">
          <w:rPr>
            <w:lang w:eastAsia="zh-CN"/>
          </w:rPr>
          <w:delText>15</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5</w:delText>
        </w:r>
        <w:r w:rsidDel="00446AC9">
          <w:delText>: PRU assisted LCS architecture and procedure</w:delText>
        </w:r>
        <w:r w:rsidDel="00446AC9">
          <w:tab/>
          <w:delText>50</w:delText>
        </w:r>
      </w:del>
    </w:p>
    <w:p w14:paraId="35345516" w14:textId="77777777" w:rsidR="00446AC9" w:rsidDel="00446AC9" w:rsidRDefault="00446AC9">
      <w:pPr>
        <w:pStyle w:val="30"/>
        <w:rPr>
          <w:del w:id="767" w:author="Rapporteur" w:date="2022-04-14T20:49:00Z"/>
          <w:rFonts w:asciiTheme="minorHAnsi" w:eastAsiaTheme="minorEastAsia" w:hAnsiTheme="minorHAnsi" w:cstheme="minorBidi"/>
          <w:sz w:val="22"/>
          <w:szCs w:val="22"/>
          <w:lang w:val="en-US" w:eastAsia="zh-CN"/>
        </w:rPr>
      </w:pPr>
      <w:del w:id="768" w:author="Rapporteur" w:date="2022-04-14T20:49:00Z">
        <w:r w:rsidDel="00446AC9">
          <w:rPr>
            <w:lang w:eastAsia="ko-KR"/>
          </w:rPr>
          <w:delText>6.</w:delText>
        </w:r>
        <w:r w:rsidDel="00446AC9">
          <w:rPr>
            <w:lang w:eastAsia="zh-CN"/>
          </w:rPr>
          <w:delText>15</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50</w:delText>
        </w:r>
      </w:del>
    </w:p>
    <w:p w14:paraId="33B10ABB" w14:textId="77777777" w:rsidR="00446AC9" w:rsidDel="00446AC9" w:rsidRDefault="00446AC9">
      <w:pPr>
        <w:pStyle w:val="30"/>
        <w:rPr>
          <w:del w:id="769" w:author="Rapporteur" w:date="2022-04-14T20:49:00Z"/>
          <w:rFonts w:asciiTheme="minorHAnsi" w:eastAsiaTheme="minorEastAsia" w:hAnsiTheme="minorHAnsi" w:cstheme="minorBidi"/>
          <w:sz w:val="22"/>
          <w:szCs w:val="22"/>
          <w:lang w:val="en-US" w:eastAsia="zh-CN"/>
        </w:rPr>
      </w:pPr>
      <w:del w:id="770" w:author="Rapporteur" w:date="2022-04-14T20:49:00Z">
        <w:r w:rsidDel="00446AC9">
          <w:rPr>
            <w:lang w:eastAsia="ko-KR"/>
          </w:rPr>
          <w:delText>6.</w:delText>
        </w:r>
        <w:r w:rsidDel="00446AC9">
          <w:rPr>
            <w:lang w:eastAsia="zh-CN"/>
          </w:rPr>
          <w:delText>15</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50</w:delText>
        </w:r>
      </w:del>
    </w:p>
    <w:p w14:paraId="29F56454" w14:textId="77777777" w:rsidR="00446AC9" w:rsidDel="00446AC9" w:rsidRDefault="00446AC9">
      <w:pPr>
        <w:pStyle w:val="40"/>
        <w:rPr>
          <w:del w:id="771" w:author="Rapporteur" w:date="2022-04-14T20:49:00Z"/>
          <w:rFonts w:asciiTheme="minorHAnsi" w:eastAsiaTheme="minorEastAsia" w:hAnsiTheme="minorHAnsi" w:cstheme="minorBidi"/>
          <w:sz w:val="22"/>
          <w:szCs w:val="22"/>
          <w:lang w:val="en-US" w:eastAsia="zh-CN"/>
        </w:rPr>
      </w:pPr>
      <w:del w:id="772" w:author="Rapporteur" w:date="2022-04-14T20:49:00Z">
        <w:r w:rsidDel="00446AC9">
          <w:delText>6.</w:delText>
        </w:r>
        <w:r w:rsidDel="00446AC9">
          <w:rPr>
            <w:lang w:eastAsia="zh-CN"/>
          </w:rPr>
          <w:delText>15</w:delText>
        </w:r>
        <w:r w:rsidDel="00446AC9">
          <w:delText>.2.1 PRU Information</w:delText>
        </w:r>
        <w:r w:rsidDel="00446AC9">
          <w:tab/>
          <w:delText>51</w:delText>
        </w:r>
      </w:del>
    </w:p>
    <w:p w14:paraId="4616AD6D" w14:textId="77777777" w:rsidR="00446AC9" w:rsidDel="00446AC9" w:rsidRDefault="00446AC9">
      <w:pPr>
        <w:pStyle w:val="40"/>
        <w:rPr>
          <w:del w:id="773" w:author="Rapporteur" w:date="2022-04-14T20:49:00Z"/>
          <w:rFonts w:asciiTheme="minorHAnsi" w:eastAsiaTheme="minorEastAsia" w:hAnsiTheme="minorHAnsi" w:cstheme="minorBidi"/>
          <w:sz w:val="22"/>
          <w:szCs w:val="22"/>
          <w:lang w:val="en-US" w:eastAsia="zh-CN"/>
        </w:rPr>
      </w:pPr>
      <w:del w:id="774" w:author="Rapporteur" w:date="2022-04-14T20:49:00Z">
        <w:r w:rsidDel="00446AC9">
          <w:delText>6.</w:delText>
        </w:r>
        <w:r w:rsidDel="00446AC9">
          <w:rPr>
            <w:lang w:eastAsia="zh-CN"/>
          </w:rPr>
          <w:delText>15</w:delText>
        </w:r>
        <w:r w:rsidDel="00446AC9">
          <w:delText>.2.2 PRU Information Acquisition</w:delText>
        </w:r>
        <w:r w:rsidDel="00446AC9">
          <w:tab/>
          <w:delText>51</w:delText>
        </w:r>
      </w:del>
    </w:p>
    <w:p w14:paraId="6F08104D" w14:textId="77777777" w:rsidR="00446AC9" w:rsidDel="00446AC9" w:rsidRDefault="00446AC9">
      <w:pPr>
        <w:pStyle w:val="40"/>
        <w:rPr>
          <w:del w:id="775" w:author="Rapporteur" w:date="2022-04-14T20:49:00Z"/>
          <w:rFonts w:asciiTheme="minorHAnsi" w:eastAsiaTheme="minorEastAsia" w:hAnsiTheme="minorHAnsi" w:cstheme="minorBidi"/>
          <w:sz w:val="22"/>
          <w:szCs w:val="22"/>
          <w:lang w:val="en-US" w:eastAsia="zh-CN"/>
        </w:rPr>
      </w:pPr>
      <w:del w:id="776" w:author="Rapporteur" w:date="2022-04-14T20:49:00Z">
        <w:r w:rsidDel="00446AC9">
          <w:delText>6.</w:delText>
        </w:r>
        <w:r w:rsidDel="00446AC9">
          <w:rPr>
            <w:lang w:eastAsia="zh-CN"/>
          </w:rPr>
          <w:delText>15</w:delText>
        </w:r>
        <w:r w:rsidDel="00446AC9">
          <w:delText>.2.3 PRU (de)/Activation</w:delText>
        </w:r>
        <w:r w:rsidDel="00446AC9">
          <w:tab/>
          <w:delText>51</w:delText>
        </w:r>
      </w:del>
    </w:p>
    <w:p w14:paraId="236654C8" w14:textId="77777777" w:rsidR="00446AC9" w:rsidDel="00446AC9" w:rsidRDefault="00446AC9">
      <w:pPr>
        <w:pStyle w:val="30"/>
        <w:rPr>
          <w:del w:id="777" w:author="Rapporteur" w:date="2022-04-14T20:49:00Z"/>
          <w:rFonts w:asciiTheme="minorHAnsi" w:eastAsiaTheme="minorEastAsia" w:hAnsiTheme="minorHAnsi" w:cstheme="minorBidi"/>
          <w:sz w:val="22"/>
          <w:szCs w:val="22"/>
          <w:lang w:val="en-US" w:eastAsia="zh-CN"/>
        </w:rPr>
      </w:pPr>
      <w:del w:id="778" w:author="Rapporteur" w:date="2022-04-14T20:49:00Z">
        <w:r w:rsidDel="00446AC9">
          <w:delText>6.</w:delText>
        </w:r>
        <w:r w:rsidDel="00446AC9">
          <w:rPr>
            <w:lang w:eastAsia="zh-CN"/>
          </w:rPr>
          <w:delText>15</w:delText>
        </w:r>
        <w:r w:rsidDel="00446AC9">
          <w:delText>.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51</w:delText>
        </w:r>
      </w:del>
    </w:p>
    <w:p w14:paraId="27CF4B68" w14:textId="77777777" w:rsidR="00446AC9" w:rsidDel="00446AC9" w:rsidRDefault="00446AC9">
      <w:pPr>
        <w:pStyle w:val="40"/>
        <w:rPr>
          <w:del w:id="779" w:author="Rapporteur" w:date="2022-04-14T20:49:00Z"/>
          <w:rFonts w:asciiTheme="minorHAnsi" w:eastAsiaTheme="minorEastAsia" w:hAnsiTheme="minorHAnsi" w:cstheme="minorBidi"/>
          <w:sz w:val="22"/>
          <w:szCs w:val="22"/>
          <w:lang w:val="en-US" w:eastAsia="zh-CN"/>
        </w:rPr>
      </w:pPr>
      <w:del w:id="780" w:author="Rapporteur" w:date="2022-04-14T20:49:00Z">
        <w:r w:rsidDel="00446AC9">
          <w:delText>6.</w:delText>
        </w:r>
        <w:r w:rsidDel="00446AC9">
          <w:rPr>
            <w:lang w:eastAsia="zh-CN"/>
          </w:rPr>
          <w:delText>15</w:delText>
        </w:r>
        <w:r w:rsidDel="00446AC9">
          <w:delText>.3.0 Architecture Assumption</w:delText>
        </w:r>
        <w:r w:rsidDel="00446AC9">
          <w:tab/>
          <w:delText>51</w:delText>
        </w:r>
      </w:del>
    </w:p>
    <w:p w14:paraId="568CAAF3" w14:textId="77777777" w:rsidR="00446AC9" w:rsidDel="00446AC9" w:rsidRDefault="00446AC9">
      <w:pPr>
        <w:pStyle w:val="40"/>
        <w:rPr>
          <w:del w:id="781" w:author="Rapporteur" w:date="2022-04-14T20:49:00Z"/>
          <w:rFonts w:asciiTheme="minorHAnsi" w:eastAsiaTheme="minorEastAsia" w:hAnsiTheme="minorHAnsi" w:cstheme="minorBidi"/>
          <w:sz w:val="22"/>
          <w:szCs w:val="22"/>
          <w:lang w:val="en-US" w:eastAsia="zh-CN"/>
        </w:rPr>
      </w:pPr>
      <w:del w:id="782" w:author="Rapporteur" w:date="2022-04-14T20:49:00Z">
        <w:r w:rsidRPr="00F31013" w:rsidDel="00446AC9">
          <w:rPr>
            <w:rFonts w:eastAsia="等线"/>
            <w:b/>
          </w:rPr>
          <w:delText>Figure 6.</w:delText>
        </w:r>
        <w:r w:rsidRPr="00F31013" w:rsidDel="00446AC9">
          <w:rPr>
            <w:rFonts w:eastAsia="等线"/>
            <w:b/>
            <w:lang w:eastAsia="zh-CN"/>
          </w:rPr>
          <w:delText>15</w:delText>
        </w:r>
        <w:r w:rsidRPr="00F31013" w:rsidDel="00446AC9">
          <w:rPr>
            <w:rFonts w:eastAsia="等线"/>
            <w:b/>
          </w:rPr>
          <w:delText>.3.1-0: A</w:delText>
        </w:r>
        <w:r w:rsidRPr="00F31013" w:rsidDel="00446AC9">
          <w:rPr>
            <w:rFonts w:eastAsia="等线"/>
            <w:b/>
            <w:lang w:eastAsia="zh-CN"/>
          </w:rPr>
          <w:delText>rchitecture Assumption</w:delText>
        </w:r>
        <w:r w:rsidRPr="00F31013" w:rsidDel="00446AC9">
          <w:rPr>
            <w:rFonts w:eastAsia="等线"/>
            <w:b/>
          </w:rPr>
          <w:delText>.</w:delText>
        </w:r>
        <w:r w:rsidDel="00446AC9">
          <w:tab/>
          <w:delText>52</w:delText>
        </w:r>
      </w:del>
    </w:p>
    <w:p w14:paraId="6D8701C5" w14:textId="77777777" w:rsidR="00446AC9" w:rsidDel="00446AC9" w:rsidRDefault="00446AC9">
      <w:pPr>
        <w:pStyle w:val="40"/>
        <w:rPr>
          <w:del w:id="783" w:author="Rapporteur" w:date="2022-04-14T20:49:00Z"/>
          <w:rFonts w:asciiTheme="minorHAnsi" w:eastAsiaTheme="minorEastAsia" w:hAnsiTheme="minorHAnsi" w:cstheme="minorBidi"/>
          <w:sz w:val="22"/>
          <w:szCs w:val="22"/>
          <w:lang w:val="en-US" w:eastAsia="zh-CN"/>
        </w:rPr>
      </w:pPr>
      <w:del w:id="784" w:author="Rapporteur" w:date="2022-04-14T20:49:00Z">
        <w:r w:rsidDel="00446AC9">
          <w:delText>6.</w:delText>
        </w:r>
        <w:r w:rsidDel="00446AC9">
          <w:rPr>
            <w:lang w:eastAsia="zh-CN"/>
          </w:rPr>
          <w:delText>15</w:delText>
        </w:r>
        <w:r w:rsidDel="00446AC9">
          <w:delText>.3.1 PRU Management</w:delText>
        </w:r>
        <w:r w:rsidDel="00446AC9">
          <w:tab/>
          <w:delText>52</w:delText>
        </w:r>
      </w:del>
    </w:p>
    <w:p w14:paraId="6F5BC612" w14:textId="77777777" w:rsidR="00446AC9" w:rsidDel="00446AC9" w:rsidRDefault="00446AC9">
      <w:pPr>
        <w:pStyle w:val="40"/>
        <w:rPr>
          <w:del w:id="785" w:author="Rapporteur" w:date="2022-04-14T20:49:00Z"/>
          <w:rFonts w:asciiTheme="minorHAnsi" w:eastAsiaTheme="minorEastAsia" w:hAnsiTheme="minorHAnsi" w:cstheme="minorBidi"/>
          <w:sz w:val="22"/>
          <w:szCs w:val="22"/>
          <w:lang w:val="en-US" w:eastAsia="zh-CN"/>
        </w:rPr>
      </w:pPr>
      <w:del w:id="786" w:author="Rapporteur" w:date="2022-04-14T20:49:00Z">
        <w:r w:rsidRPr="00F31013" w:rsidDel="00446AC9">
          <w:rPr>
            <w:b/>
          </w:rPr>
          <w:delText>6.</w:delText>
        </w:r>
        <w:r w:rsidRPr="00F31013" w:rsidDel="00446AC9">
          <w:rPr>
            <w:b/>
            <w:lang w:eastAsia="zh-CN"/>
          </w:rPr>
          <w:delText>15</w:delText>
        </w:r>
        <w:r w:rsidRPr="00F31013" w:rsidDel="00446AC9">
          <w:rPr>
            <w:b/>
          </w:rPr>
          <w:delText>.3.2 PRU Activation/Deactivation</w:delText>
        </w:r>
        <w:r w:rsidDel="00446AC9">
          <w:tab/>
          <w:delText>54</w:delText>
        </w:r>
      </w:del>
    </w:p>
    <w:p w14:paraId="2ECA82C5" w14:textId="77777777" w:rsidR="00446AC9" w:rsidDel="00446AC9" w:rsidRDefault="00446AC9">
      <w:pPr>
        <w:pStyle w:val="40"/>
        <w:rPr>
          <w:del w:id="787" w:author="Rapporteur" w:date="2022-04-14T20:49:00Z"/>
          <w:rFonts w:asciiTheme="minorHAnsi" w:eastAsiaTheme="minorEastAsia" w:hAnsiTheme="minorHAnsi" w:cstheme="minorBidi"/>
          <w:sz w:val="22"/>
          <w:szCs w:val="22"/>
          <w:lang w:val="en-US" w:eastAsia="zh-CN"/>
        </w:rPr>
      </w:pPr>
      <w:del w:id="788" w:author="Rapporteur" w:date="2022-04-14T20:49:00Z">
        <w:r w:rsidRPr="00F31013" w:rsidDel="00446AC9">
          <w:rPr>
            <w:b/>
          </w:rPr>
          <w:delText>6.</w:delText>
        </w:r>
        <w:r w:rsidRPr="00F31013" w:rsidDel="00446AC9">
          <w:rPr>
            <w:b/>
            <w:lang w:eastAsia="zh-CN"/>
          </w:rPr>
          <w:delText>15</w:delText>
        </w:r>
        <w:r w:rsidRPr="00F31013" w:rsidDel="00446AC9">
          <w:rPr>
            <w:b/>
          </w:rPr>
          <w:delText>.3.3 Location service procedure by using PRU(s)</w:delText>
        </w:r>
        <w:r w:rsidDel="00446AC9">
          <w:tab/>
          <w:delText>54</w:delText>
        </w:r>
      </w:del>
    </w:p>
    <w:p w14:paraId="2A079E81" w14:textId="77777777" w:rsidR="00446AC9" w:rsidDel="00446AC9" w:rsidRDefault="00446AC9">
      <w:pPr>
        <w:pStyle w:val="50"/>
        <w:rPr>
          <w:del w:id="789" w:author="Rapporteur" w:date="2022-04-14T20:49:00Z"/>
          <w:rFonts w:asciiTheme="minorHAnsi" w:eastAsiaTheme="minorEastAsia" w:hAnsiTheme="minorHAnsi" w:cstheme="minorBidi"/>
          <w:sz w:val="22"/>
          <w:szCs w:val="22"/>
          <w:lang w:val="en-US" w:eastAsia="zh-CN"/>
        </w:rPr>
      </w:pPr>
      <w:del w:id="790" w:author="Rapporteur" w:date="2022-04-14T20:49:00Z">
        <w:r w:rsidDel="00446AC9">
          <w:delText>6.</w:delText>
        </w:r>
        <w:r w:rsidDel="00446AC9">
          <w:rPr>
            <w:lang w:eastAsia="zh-CN"/>
          </w:rPr>
          <w:delText>15</w:delText>
        </w:r>
        <w:r w:rsidDel="00446AC9">
          <w:delText>.3.3.1 AMF-centric MT-LR</w:delText>
        </w:r>
        <w:r w:rsidDel="00446AC9">
          <w:tab/>
          <w:delText>54</w:delText>
        </w:r>
      </w:del>
    </w:p>
    <w:p w14:paraId="015873AA" w14:textId="77777777" w:rsidR="00446AC9" w:rsidDel="00446AC9" w:rsidRDefault="00446AC9">
      <w:pPr>
        <w:pStyle w:val="60"/>
        <w:rPr>
          <w:del w:id="791" w:author="Rapporteur" w:date="2022-04-14T20:49:00Z"/>
          <w:rFonts w:asciiTheme="minorHAnsi" w:eastAsiaTheme="minorEastAsia" w:hAnsiTheme="minorHAnsi" w:cstheme="minorBidi"/>
          <w:sz w:val="22"/>
          <w:szCs w:val="22"/>
          <w:lang w:val="en-US" w:eastAsia="zh-CN"/>
        </w:rPr>
      </w:pPr>
      <w:del w:id="792" w:author="Rapporteur" w:date="2022-04-14T20:49:00Z">
        <w:r w:rsidDel="00446AC9">
          <w:delText>6.</w:delText>
        </w:r>
        <w:r w:rsidDel="00446AC9">
          <w:rPr>
            <w:lang w:eastAsia="zh-CN"/>
          </w:rPr>
          <w:delText>15</w:delText>
        </w:r>
        <w:r w:rsidDel="00446AC9">
          <w:delText>.3.3.1.1  MT-LR procedure based on Option A in clause 6.x.3.1</w:delText>
        </w:r>
        <w:r w:rsidDel="00446AC9">
          <w:tab/>
          <w:delText>54</w:delText>
        </w:r>
      </w:del>
    </w:p>
    <w:p w14:paraId="3959E819" w14:textId="77777777" w:rsidR="00446AC9" w:rsidDel="00446AC9" w:rsidRDefault="00446AC9">
      <w:pPr>
        <w:pStyle w:val="60"/>
        <w:rPr>
          <w:del w:id="793" w:author="Rapporteur" w:date="2022-04-14T20:49:00Z"/>
          <w:rFonts w:asciiTheme="minorHAnsi" w:eastAsiaTheme="minorEastAsia" w:hAnsiTheme="minorHAnsi" w:cstheme="minorBidi"/>
          <w:sz w:val="22"/>
          <w:szCs w:val="22"/>
          <w:lang w:val="en-US" w:eastAsia="zh-CN"/>
        </w:rPr>
      </w:pPr>
      <w:del w:id="794" w:author="Rapporteur" w:date="2022-04-14T20:49:00Z">
        <w:r w:rsidDel="00446AC9">
          <w:delText>6.</w:delText>
        </w:r>
        <w:r w:rsidDel="00446AC9">
          <w:rPr>
            <w:lang w:eastAsia="zh-CN"/>
          </w:rPr>
          <w:delText>15</w:delText>
        </w:r>
        <w:r w:rsidDel="00446AC9">
          <w:delText>.3.3.1.2  MT-LR procedure based on Option C in clause 6.x.3.1</w:delText>
        </w:r>
        <w:r w:rsidDel="00446AC9">
          <w:tab/>
          <w:delText>55</w:delText>
        </w:r>
      </w:del>
    </w:p>
    <w:p w14:paraId="4929C86C" w14:textId="77777777" w:rsidR="00446AC9" w:rsidDel="00446AC9" w:rsidRDefault="00446AC9">
      <w:pPr>
        <w:pStyle w:val="50"/>
        <w:rPr>
          <w:del w:id="795" w:author="Rapporteur" w:date="2022-04-14T20:49:00Z"/>
          <w:rFonts w:asciiTheme="minorHAnsi" w:eastAsiaTheme="minorEastAsia" w:hAnsiTheme="minorHAnsi" w:cstheme="minorBidi"/>
          <w:sz w:val="22"/>
          <w:szCs w:val="22"/>
          <w:lang w:val="en-US" w:eastAsia="zh-CN"/>
        </w:rPr>
      </w:pPr>
      <w:del w:id="796" w:author="Rapporteur" w:date="2022-04-14T20:49:00Z">
        <w:r w:rsidDel="00446AC9">
          <w:delText>6.</w:delText>
        </w:r>
        <w:r w:rsidDel="00446AC9">
          <w:rPr>
            <w:lang w:eastAsia="zh-CN"/>
          </w:rPr>
          <w:delText>15</w:delText>
        </w:r>
        <w:r w:rsidDel="00446AC9">
          <w:delText>.3.3.2 AMF-centric MO-LR</w:delText>
        </w:r>
        <w:r w:rsidDel="00446AC9">
          <w:tab/>
          <w:delText>56</w:delText>
        </w:r>
      </w:del>
    </w:p>
    <w:p w14:paraId="62FAA528" w14:textId="77777777" w:rsidR="00446AC9" w:rsidDel="00446AC9" w:rsidRDefault="00446AC9">
      <w:pPr>
        <w:pStyle w:val="60"/>
        <w:rPr>
          <w:del w:id="797" w:author="Rapporteur" w:date="2022-04-14T20:49:00Z"/>
          <w:rFonts w:asciiTheme="minorHAnsi" w:eastAsiaTheme="minorEastAsia" w:hAnsiTheme="minorHAnsi" w:cstheme="minorBidi"/>
          <w:sz w:val="22"/>
          <w:szCs w:val="22"/>
          <w:lang w:val="en-US" w:eastAsia="zh-CN"/>
        </w:rPr>
      </w:pPr>
      <w:del w:id="798" w:author="Rapporteur" w:date="2022-04-14T20:49:00Z">
        <w:r w:rsidDel="00446AC9">
          <w:delText>6.</w:delText>
        </w:r>
        <w:r w:rsidDel="00446AC9">
          <w:rPr>
            <w:lang w:eastAsia="zh-CN"/>
          </w:rPr>
          <w:delText>15</w:delText>
        </w:r>
        <w:r w:rsidDel="00446AC9">
          <w:delText>.3.3.2.1  MO-LR procedure based on Option A in clause 6.</w:delText>
        </w:r>
        <w:r w:rsidDel="00446AC9">
          <w:rPr>
            <w:lang w:eastAsia="zh-CN"/>
          </w:rPr>
          <w:delText>15</w:delText>
        </w:r>
        <w:r w:rsidDel="00446AC9">
          <w:delText>.3.1</w:delText>
        </w:r>
        <w:r w:rsidDel="00446AC9">
          <w:tab/>
          <w:delText>56</w:delText>
        </w:r>
      </w:del>
    </w:p>
    <w:p w14:paraId="449EEC23" w14:textId="77777777" w:rsidR="00446AC9" w:rsidDel="00446AC9" w:rsidRDefault="00446AC9">
      <w:pPr>
        <w:pStyle w:val="60"/>
        <w:rPr>
          <w:del w:id="799" w:author="Rapporteur" w:date="2022-04-14T20:49:00Z"/>
          <w:rFonts w:asciiTheme="minorHAnsi" w:eastAsiaTheme="minorEastAsia" w:hAnsiTheme="minorHAnsi" w:cstheme="minorBidi"/>
          <w:sz w:val="22"/>
          <w:szCs w:val="22"/>
          <w:lang w:val="en-US" w:eastAsia="zh-CN"/>
        </w:rPr>
      </w:pPr>
      <w:del w:id="800" w:author="Rapporteur" w:date="2022-04-14T20:49:00Z">
        <w:r w:rsidDel="00446AC9">
          <w:delText>6.</w:delText>
        </w:r>
        <w:r w:rsidDel="00446AC9">
          <w:rPr>
            <w:lang w:eastAsia="zh-CN"/>
          </w:rPr>
          <w:delText>15</w:delText>
        </w:r>
        <w:r w:rsidDel="00446AC9">
          <w:delText>.3.3.2.2  MO-LR procedure based on Option C in clause 6.x.3.1</w:delText>
        </w:r>
        <w:r w:rsidDel="00446AC9">
          <w:tab/>
          <w:delText>57</w:delText>
        </w:r>
      </w:del>
    </w:p>
    <w:p w14:paraId="1FD5D72E" w14:textId="77777777" w:rsidR="00446AC9" w:rsidDel="00446AC9" w:rsidRDefault="00446AC9">
      <w:pPr>
        <w:pStyle w:val="50"/>
        <w:rPr>
          <w:del w:id="801" w:author="Rapporteur" w:date="2022-04-14T20:49:00Z"/>
          <w:rFonts w:asciiTheme="minorHAnsi" w:eastAsiaTheme="minorEastAsia" w:hAnsiTheme="minorHAnsi" w:cstheme="minorBidi"/>
          <w:sz w:val="22"/>
          <w:szCs w:val="22"/>
          <w:lang w:val="en-US" w:eastAsia="zh-CN"/>
        </w:rPr>
      </w:pPr>
      <w:del w:id="802" w:author="Rapporteur" w:date="2022-04-14T20:49:00Z">
        <w:r w:rsidDel="00446AC9">
          <w:delText>6.</w:delText>
        </w:r>
        <w:r w:rsidDel="00446AC9">
          <w:rPr>
            <w:lang w:eastAsia="zh-CN"/>
          </w:rPr>
          <w:delText>15</w:delText>
        </w:r>
        <w:r w:rsidDel="00446AC9">
          <w:delText>.3.3.3 LMF-centric MT-LR</w:delText>
        </w:r>
        <w:r w:rsidDel="00446AC9">
          <w:tab/>
          <w:delText>57</w:delText>
        </w:r>
      </w:del>
    </w:p>
    <w:p w14:paraId="69ACB8BB" w14:textId="77777777" w:rsidR="00446AC9" w:rsidDel="00446AC9" w:rsidRDefault="00446AC9">
      <w:pPr>
        <w:pStyle w:val="50"/>
        <w:rPr>
          <w:del w:id="803" w:author="Rapporteur" w:date="2022-04-14T20:49:00Z"/>
          <w:rFonts w:asciiTheme="minorHAnsi" w:eastAsiaTheme="minorEastAsia" w:hAnsiTheme="minorHAnsi" w:cstheme="minorBidi"/>
          <w:sz w:val="22"/>
          <w:szCs w:val="22"/>
          <w:lang w:val="en-US" w:eastAsia="zh-CN"/>
        </w:rPr>
      </w:pPr>
      <w:del w:id="804" w:author="Rapporteur" w:date="2022-04-14T20:49:00Z">
        <w:r w:rsidDel="00446AC9">
          <w:delText>6.</w:delText>
        </w:r>
        <w:r w:rsidDel="00446AC9">
          <w:rPr>
            <w:lang w:eastAsia="zh-CN"/>
          </w:rPr>
          <w:delText>15</w:delText>
        </w:r>
        <w:r w:rsidDel="00446AC9">
          <w:delText>.3.3.4 LMF-centric MO-LR</w:delText>
        </w:r>
        <w:r w:rsidDel="00446AC9">
          <w:tab/>
          <w:delText>58</w:delText>
        </w:r>
      </w:del>
    </w:p>
    <w:p w14:paraId="2237C08B" w14:textId="77777777" w:rsidR="00446AC9" w:rsidDel="00446AC9" w:rsidRDefault="00446AC9">
      <w:pPr>
        <w:pStyle w:val="30"/>
        <w:rPr>
          <w:del w:id="805" w:author="Rapporteur" w:date="2022-04-14T20:49:00Z"/>
          <w:rFonts w:asciiTheme="minorHAnsi" w:eastAsiaTheme="minorEastAsia" w:hAnsiTheme="minorHAnsi" w:cstheme="minorBidi"/>
          <w:sz w:val="22"/>
          <w:szCs w:val="22"/>
          <w:lang w:val="en-US" w:eastAsia="zh-CN"/>
        </w:rPr>
      </w:pPr>
      <w:del w:id="806" w:author="Rapporteur" w:date="2022-04-14T20:49:00Z">
        <w:r w:rsidDel="00446AC9">
          <w:delText>6.</w:delText>
        </w:r>
        <w:r w:rsidDel="00446AC9">
          <w:rPr>
            <w:lang w:eastAsia="zh-CN"/>
          </w:rPr>
          <w:delText>15</w:delText>
        </w:r>
        <w:r w:rsidDel="00446AC9">
          <w:delText>.4 Impacts on services, entities, and interfaces</w:delText>
        </w:r>
        <w:r w:rsidDel="00446AC9">
          <w:tab/>
          <w:delText>59</w:delText>
        </w:r>
      </w:del>
    </w:p>
    <w:p w14:paraId="4FE24978" w14:textId="77777777" w:rsidR="00446AC9" w:rsidDel="00446AC9" w:rsidRDefault="00446AC9">
      <w:pPr>
        <w:pStyle w:val="20"/>
        <w:rPr>
          <w:del w:id="807" w:author="Rapporteur" w:date="2022-04-14T20:49:00Z"/>
          <w:rFonts w:asciiTheme="minorHAnsi" w:eastAsiaTheme="minorEastAsia" w:hAnsiTheme="minorHAnsi" w:cstheme="minorBidi"/>
          <w:sz w:val="22"/>
          <w:szCs w:val="22"/>
          <w:lang w:val="en-US" w:eastAsia="zh-CN"/>
        </w:rPr>
      </w:pPr>
      <w:del w:id="808" w:author="Rapporteur" w:date="2022-04-14T20:49:00Z">
        <w:r w:rsidDel="00446AC9">
          <w:delText>6.</w:delText>
        </w:r>
        <w:r w:rsidDel="00446AC9">
          <w:rPr>
            <w:lang w:eastAsia="zh-CN"/>
          </w:rPr>
          <w:delText>16</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6</w:delText>
        </w:r>
        <w:r w:rsidDel="00446AC9">
          <w:delText xml:space="preserve">: </w:delText>
        </w:r>
        <w:r w:rsidRPr="00F31013" w:rsidDel="00446AC9">
          <w:rPr>
            <w:rFonts w:eastAsia="等线"/>
            <w:lang w:eastAsia="zh-CN"/>
          </w:rPr>
          <w:delText xml:space="preserve">Support of Positioning </w:delText>
        </w:r>
        <w:r w:rsidDel="00446AC9">
          <w:rPr>
            <w:lang w:eastAsia="zh-CN"/>
          </w:rPr>
          <w:delText>Reference Units</w:delText>
        </w:r>
        <w:r w:rsidDel="00446AC9">
          <w:tab/>
          <w:delText>60</w:delText>
        </w:r>
      </w:del>
    </w:p>
    <w:p w14:paraId="37296A8B" w14:textId="77777777" w:rsidR="00446AC9" w:rsidDel="00446AC9" w:rsidRDefault="00446AC9">
      <w:pPr>
        <w:pStyle w:val="30"/>
        <w:rPr>
          <w:del w:id="809" w:author="Rapporteur" w:date="2022-04-14T20:49:00Z"/>
          <w:rFonts w:asciiTheme="minorHAnsi" w:eastAsiaTheme="minorEastAsia" w:hAnsiTheme="minorHAnsi" w:cstheme="minorBidi"/>
          <w:sz w:val="22"/>
          <w:szCs w:val="22"/>
          <w:lang w:val="en-US" w:eastAsia="zh-CN"/>
        </w:rPr>
      </w:pPr>
      <w:del w:id="810" w:author="Rapporteur" w:date="2022-04-14T20:49:00Z">
        <w:r w:rsidDel="00446AC9">
          <w:rPr>
            <w:lang w:eastAsia="ko-KR"/>
          </w:rPr>
          <w:delText>6.</w:delText>
        </w:r>
        <w:r w:rsidDel="00446AC9">
          <w:rPr>
            <w:lang w:eastAsia="zh-CN"/>
          </w:rPr>
          <w:delText>16</w:delText>
        </w:r>
        <w:r w:rsidDel="00446AC9">
          <w:rPr>
            <w:lang w:eastAsia="ko-KR"/>
          </w:rPr>
          <w:delText>.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60</w:delText>
        </w:r>
      </w:del>
    </w:p>
    <w:p w14:paraId="4AE92A31" w14:textId="77777777" w:rsidR="00446AC9" w:rsidDel="00446AC9" w:rsidRDefault="00446AC9">
      <w:pPr>
        <w:pStyle w:val="30"/>
        <w:rPr>
          <w:del w:id="811" w:author="Rapporteur" w:date="2022-04-14T20:49:00Z"/>
          <w:rFonts w:asciiTheme="minorHAnsi" w:eastAsiaTheme="minorEastAsia" w:hAnsiTheme="minorHAnsi" w:cstheme="minorBidi"/>
          <w:sz w:val="22"/>
          <w:szCs w:val="22"/>
          <w:lang w:val="en-US" w:eastAsia="zh-CN"/>
        </w:rPr>
      </w:pPr>
      <w:del w:id="812" w:author="Rapporteur" w:date="2022-04-14T20:49:00Z">
        <w:r w:rsidDel="00446AC9">
          <w:rPr>
            <w:lang w:eastAsia="ko-KR"/>
          </w:rPr>
          <w:delText>6.</w:delText>
        </w:r>
        <w:r w:rsidDel="00446AC9">
          <w:rPr>
            <w:lang w:eastAsia="zh-CN"/>
          </w:rPr>
          <w:delText>16</w:delText>
        </w:r>
        <w:r w:rsidDel="00446AC9">
          <w:rPr>
            <w:lang w:eastAsia="ko-KR"/>
          </w:rPr>
          <w:delText>.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60</w:delText>
        </w:r>
      </w:del>
    </w:p>
    <w:p w14:paraId="6E046F84" w14:textId="77777777" w:rsidR="00446AC9" w:rsidDel="00446AC9" w:rsidRDefault="00446AC9">
      <w:pPr>
        <w:pStyle w:val="30"/>
        <w:rPr>
          <w:del w:id="813" w:author="Rapporteur" w:date="2022-04-14T20:49:00Z"/>
          <w:rFonts w:asciiTheme="minorHAnsi" w:eastAsiaTheme="minorEastAsia" w:hAnsiTheme="minorHAnsi" w:cstheme="minorBidi"/>
          <w:sz w:val="22"/>
          <w:szCs w:val="22"/>
          <w:lang w:val="en-US" w:eastAsia="zh-CN"/>
        </w:rPr>
      </w:pPr>
      <w:del w:id="814" w:author="Rapporteur" w:date="2022-04-14T20:49:00Z">
        <w:r w:rsidDel="00446AC9">
          <w:rPr>
            <w:lang w:eastAsia="ko-KR"/>
          </w:rPr>
          <w:delText>6.</w:delText>
        </w:r>
        <w:r w:rsidDel="00446AC9">
          <w:rPr>
            <w:lang w:eastAsia="zh-CN"/>
          </w:rPr>
          <w:delText>16</w:delText>
        </w:r>
        <w:r w:rsidDel="00446AC9">
          <w:rPr>
            <w:lang w:eastAsia="ko-KR"/>
          </w:rPr>
          <w:delText>.3</w:delText>
        </w:r>
        <w:r w:rsidDel="00446AC9">
          <w:rPr>
            <w:rFonts w:asciiTheme="minorHAnsi" w:eastAsiaTheme="minorEastAsia" w:hAnsiTheme="minorHAnsi" w:cstheme="minorBidi"/>
            <w:sz w:val="22"/>
            <w:szCs w:val="22"/>
            <w:lang w:val="en-US" w:eastAsia="zh-CN"/>
          </w:rPr>
          <w:tab/>
        </w:r>
        <w:r w:rsidDel="00446AC9">
          <w:rPr>
            <w:lang w:eastAsia="ko-KR"/>
          </w:rPr>
          <w:delText>Procedures</w:delText>
        </w:r>
        <w:r w:rsidDel="00446AC9">
          <w:tab/>
          <w:delText>60</w:delText>
        </w:r>
      </w:del>
    </w:p>
    <w:p w14:paraId="3B37135D" w14:textId="77777777" w:rsidR="00446AC9" w:rsidDel="00446AC9" w:rsidRDefault="00446AC9">
      <w:pPr>
        <w:pStyle w:val="40"/>
        <w:rPr>
          <w:del w:id="815" w:author="Rapporteur" w:date="2022-04-14T20:49:00Z"/>
          <w:rFonts w:asciiTheme="minorHAnsi" w:eastAsiaTheme="minorEastAsia" w:hAnsiTheme="minorHAnsi" w:cstheme="minorBidi"/>
          <w:sz w:val="22"/>
          <w:szCs w:val="22"/>
          <w:lang w:val="en-US" w:eastAsia="zh-CN"/>
        </w:rPr>
      </w:pPr>
      <w:del w:id="816" w:author="Rapporteur" w:date="2022-04-14T20:49:00Z">
        <w:r w:rsidDel="00446AC9">
          <w:delText>6.</w:delText>
        </w:r>
        <w:r w:rsidDel="00446AC9">
          <w:rPr>
            <w:lang w:eastAsia="zh-CN"/>
          </w:rPr>
          <w:delText>16</w:delText>
        </w:r>
        <w:r w:rsidDel="00446AC9">
          <w:delText>.</w:delText>
        </w:r>
        <w:r w:rsidDel="00446AC9">
          <w:rPr>
            <w:lang w:eastAsia="zh-CN"/>
          </w:rPr>
          <w:delText>3</w:delText>
        </w:r>
        <w:r w:rsidDel="00446AC9">
          <w:delText>.1</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PRU Registration</w:delText>
        </w:r>
        <w:r w:rsidDel="00446AC9">
          <w:tab/>
          <w:delText>60</w:delText>
        </w:r>
      </w:del>
    </w:p>
    <w:p w14:paraId="4AEEACBA" w14:textId="77777777" w:rsidR="00446AC9" w:rsidDel="00446AC9" w:rsidRDefault="00446AC9">
      <w:pPr>
        <w:pStyle w:val="40"/>
        <w:rPr>
          <w:del w:id="817" w:author="Rapporteur" w:date="2022-04-14T20:49:00Z"/>
          <w:rFonts w:asciiTheme="minorHAnsi" w:eastAsiaTheme="minorEastAsia" w:hAnsiTheme="minorHAnsi" w:cstheme="minorBidi"/>
          <w:sz w:val="22"/>
          <w:szCs w:val="22"/>
          <w:lang w:val="en-US" w:eastAsia="zh-CN"/>
        </w:rPr>
      </w:pPr>
      <w:del w:id="818" w:author="Rapporteur" w:date="2022-04-14T20:49:00Z">
        <w:r w:rsidDel="00446AC9">
          <w:delText>6.</w:delText>
        </w:r>
        <w:r w:rsidDel="00446AC9">
          <w:rPr>
            <w:lang w:eastAsia="zh-CN"/>
          </w:rPr>
          <w:delText>16</w:delText>
        </w:r>
        <w:r w:rsidDel="00446AC9">
          <w:delText>.</w:delText>
        </w:r>
        <w:r w:rsidDel="00446AC9">
          <w:rPr>
            <w:lang w:eastAsia="zh-CN"/>
          </w:rPr>
          <w:delText>3</w:delText>
        </w:r>
        <w:r w:rsidDel="00446AC9">
          <w:delText>.</w:delText>
        </w:r>
        <w:r w:rsidRPr="00F31013" w:rsidDel="00446AC9">
          <w:rPr>
            <w:rFonts w:eastAsia="等线"/>
            <w:lang w:eastAsia="zh-CN"/>
          </w:rPr>
          <w:delText>2</w:delText>
        </w:r>
        <w:r w:rsidDel="00446AC9">
          <w:rPr>
            <w:rFonts w:asciiTheme="minorHAnsi" w:eastAsiaTheme="minorEastAsia" w:hAnsiTheme="minorHAnsi" w:cstheme="minorBidi"/>
            <w:sz w:val="22"/>
            <w:szCs w:val="22"/>
            <w:lang w:val="en-US" w:eastAsia="zh-CN"/>
          </w:rPr>
          <w:tab/>
        </w:r>
        <w:r w:rsidRPr="00F31013" w:rsidDel="00446AC9">
          <w:rPr>
            <w:rFonts w:eastAsia="等线"/>
            <w:lang w:eastAsia="zh-CN"/>
          </w:rPr>
          <w:delText>PRU Utilization</w:delText>
        </w:r>
        <w:r w:rsidDel="00446AC9">
          <w:tab/>
          <w:delText>61</w:delText>
        </w:r>
      </w:del>
    </w:p>
    <w:p w14:paraId="41654286" w14:textId="77777777" w:rsidR="00446AC9" w:rsidDel="00446AC9" w:rsidRDefault="00446AC9">
      <w:pPr>
        <w:pStyle w:val="30"/>
        <w:rPr>
          <w:del w:id="819" w:author="Rapporteur" w:date="2022-04-14T20:49:00Z"/>
          <w:rFonts w:asciiTheme="minorHAnsi" w:eastAsiaTheme="minorEastAsia" w:hAnsiTheme="minorHAnsi" w:cstheme="minorBidi"/>
          <w:sz w:val="22"/>
          <w:szCs w:val="22"/>
          <w:lang w:val="en-US" w:eastAsia="zh-CN"/>
        </w:rPr>
      </w:pPr>
      <w:del w:id="820" w:author="Rapporteur" w:date="2022-04-14T20:49:00Z">
        <w:r w:rsidDel="00446AC9">
          <w:delText>6.</w:delText>
        </w:r>
        <w:r w:rsidDel="00446AC9">
          <w:rPr>
            <w:lang w:eastAsia="zh-CN"/>
          </w:rPr>
          <w:delText>16</w:delText>
        </w:r>
        <w:r w:rsidDel="00446AC9">
          <w:delText>.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62</w:delText>
        </w:r>
      </w:del>
    </w:p>
    <w:p w14:paraId="64B5D82F" w14:textId="77777777" w:rsidR="00446AC9" w:rsidDel="00446AC9" w:rsidRDefault="00446AC9">
      <w:pPr>
        <w:pStyle w:val="20"/>
        <w:rPr>
          <w:del w:id="821" w:author="Rapporteur" w:date="2022-04-14T20:49:00Z"/>
          <w:rFonts w:asciiTheme="minorHAnsi" w:eastAsiaTheme="minorEastAsia" w:hAnsiTheme="minorHAnsi" w:cstheme="minorBidi"/>
          <w:sz w:val="22"/>
          <w:szCs w:val="22"/>
          <w:lang w:val="en-US" w:eastAsia="zh-CN"/>
        </w:rPr>
      </w:pPr>
      <w:del w:id="822" w:author="Rapporteur" w:date="2022-04-14T20:49:00Z">
        <w:r w:rsidDel="00446AC9">
          <w:delText>6.</w:delText>
        </w:r>
        <w:r w:rsidDel="00446AC9">
          <w:rPr>
            <w:lang w:eastAsia="zh-CN"/>
          </w:rPr>
          <w:delText>17</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7</w:delText>
        </w:r>
        <w:r w:rsidDel="00446AC9">
          <w:delText>: Support for 5GS Localization via Reference UE</w:delText>
        </w:r>
        <w:r w:rsidDel="00446AC9">
          <w:tab/>
          <w:delText>62</w:delText>
        </w:r>
      </w:del>
    </w:p>
    <w:p w14:paraId="2F33642F" w14:textId="77777777" w:rsidR="00446AC9" w:rsidDel="00446AC9" w:rsidRDefault="00446AC9">
      <w:pPr>
        <w:pStyle w:val="30"/>
        <w:rPr>
          <w:del w:id="823" w:author="Rapporteur" w:date="2022-04-14T20:49:00Z"/>
          <w:rFonts w:asciiTheme="minorHAnsi" w:eastAsiaTheme="minorEastAsia" w:hAnsiTheme="minorHAnsi" w:cstheme="minorBidi"/>
          <w:sz w:val="22"/>
          <w:szCs w:val="22"/>
          <w:lang w:val="en-US" w:eastAsia="zh-CN"/>
        </w:rPr>
      </w:pPr>
      <w:del w:id="824" w:author="Rapporteur" w:date="2022-04-14T20:49:00Z">
        <w:r w:rsidDel="00446AC9">
          <w:delText>6.</w:delText>
        </w:r>
        <w:r w:rsidDel="00446AC9">
          <w:rPr>
            <w:lang w:eastAsia="zh-CN"/>
          </w:rPr>
          <w:delText>17</w:delText>
        </w:r>
        <w:r w:rsidDel="00446AC9">
          <w:delText>.1</w:delText>
        </w:r>
        <w:r w:rsidDel="00446AC9">
          <w:rPr>
            <w:rFonts w:asciiTheme="minorHAnsi" w:eastAsiaTheme="minorEastAsia" w:hAnsiTheme="minorHAnsi" w:cstheme="minorBidi"/>
            <w:sz w:val="22"/>
            <w:szCs w:val="22"/>
            <w:lang w:val="en-US" w:eastAsia="zh-CN"/>
          </w:rPr>
          <w:tab/>
        </w:r>
        <w:r w:rsidDel="00446AC9">
          <w:delText>Introduction</w:delText>
        </w:r>
        <w:r w:rsidDel="00446AC9">
          <w:tab/>
          <w:delText>62</w:delText>
        </w:r>
      </w:del>
    </w:p>
    <w:p w14:paraId="61972222" w14:textId="77777777" w:rsidR="00446AC9" w:rsidDel="00446AC9" w:rsidRDefault="00446AC9">
      <w:pPr>
        <w:pStyle w:val="30"/>
        <w:rPr>
          <w:del w:id="825" w:author="Rapporteur" w:date="2022-04-14T20:49:00Z"/>
          <w:rFonts w:asciiTheme="minorHAnsi" w:eastAsiaTheme="minorEastAsia" w:hAnsiTheme="minorHAnsi" w:cstheme="minorBidi"/>
          <w:sz w:val="22"/>
          <w:szCs w:val="22"/>
          <w:lang w:val="en-US" w:eastAsia="zh-CN"/>
        </w:rPr>
      </w:pPr>
      <w:del w:id="826" w:author="Rapporteur" w:date="2022-04-14T20:49:00Z">
        <w:r w:rsidDel="00446AC9">
          <w:delText>6.</w:delText>
        </w:r>
        <w:r w:rsidDel="00446AC9">
          <w:rPr>
            <w:lang w:eastAsia="zh-CN"/>
          </w:rPr>
          <w:delText>17</w:delText>
        </w:r>
        <w:r w:rsidDel="00446AC9">
          <w:delText>.2</w:delText>
        </w:r>
        <w:r w:rsidDel="00446AC9">
          <w:rPr>
            <w:rFonts w:asciiTheme="minorHAnsi" w:eastAsiaTheme="minorEastAsia" w:hAnsiTheme="minorHAnsi" w:cstheme="minorBidi"/>
            <w:sz w:val="22"/>
            <w:szCs w:val="22"/>
            <w:lang w:val="en-US" w:eastAsia="zh-CN"/>
          </w:rPr>
          <w:tab/>
        </w:r>
        <w:r w:rsidDel="00446AC9">
          <w:delText>Functional Description</w:delText>
        </w:r>
        <w:r w:rsidDel="00446AC9">
          <w:tab/>
          <w:delText>62</w:delText>
        </w:r>
      </w:del>
    </w:p>
    <w:p w14:paraId="7E0561FE" w14:textId="77777777" w:rsidR="00446AC9" w:rsidDel="00446AC9" w:rsidRDefault="00446AC9">
      <w:pPr>
        <w:pStyle w:val="30"/>
        <w:rPr>
          <w:del w:id="827" w:author="Rapporteur" w:date="2022-04-14T20:49:00Z"/>
          <w:rFonts w:asciiTheme="minorHAnsi" w:eastAsiaTheme="minorEastAsia" w:hAnsiTheme="minorHAnsi" w:cstheme="minorBidi"/>
          <w:sz w:val="22"/>
          <w:szCs w:val="22"/>
          <w:lang w:val="en-US" w:eastAsia="zh-CN"/>
        </w:rPr>
      </w:pPr>
      <w:del w:id="828" w:author="Rapporteur" w:date="2022-04-14T20:49:00Z">
        <w:r w:rsidDel="00446AC9">
          <w:rPr>
            <w:lang w:eastAsia="zh-CN"/>
          </w:rPr>
          <w:delText>6.17.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63</w:delText>
        </w:r>
      </w:del>
    </w:p>
    <w:p w14:paraId="2F8D3FD7" w14:textId="77777777" w:rsidR="00446AC9" w:rsidDel="00446AC9" w:rsidRDefault="00446AC9">
      <w:pPr>
        <w:pStyle w:val="30"/>
        <w:rPr>
          <w:del w:id="829" w:author="Rapporteur" w:date="2022-04-14T20:49:00Z"/>
          <w:rFonts w:asciiTheme="minorHAnsi" w:eastAsiaTheme="minorEastAsia" w:hAnsiTheme="minorHAnsi" w:cstheme="minorBidi"/>
          <w:sz w:val="22"/>
          <w:szCs w:val="22"/>
          <w:lang w:val="en-US" w:eastAsia="zh-CN"/>
        </w:rPr>
      </w:pPr>
      <w:del w:id="830" w:author="Rapporteur" w:date="2022-04-14T20:49:00Z">
        <w:r w:rsidDel="00446AC9">
          <w:rPr>
            <w:lang w:eastAsia="zh-CN"/>
          </w:rPr>
          <w:delText>6.17.4</w:delText>
        </w:r>
        <w:r w:rsidDel="00446AC9">
          <w:rPr>
            <w:rFonts w:asciiTheme="minorHAnsi" w:eastAsiaTheme="minorEastAsia" w:hAnsiTheme="minorHAnsi" w:cstheme="minorBidi"/>
            <w:sz w:val="22"/>
            <w:szCs w:val="22"/>
            <w:lang w:val="en-US" w:eastAsia="zh-CN"/>
          </w:rPr>
          <w:tab/>
        </w:r>
        <w:r w:rsidDel="00446AC9">
          <w:delText xml:space="preserve">Impacts on </w:delText>
        </w:r>
        <w:r w:rsidDel="00446AC9">
          <w:rPr>
            <w:lang w:eastAsia="zh-CN"/>
          </w:rPr>
          <w:delText>services, entities and interfaces</w:delText>
        </w:r>
        <w:r w:rsidDel="00446AC9">
          <w:tab/>
          <w:delText>64</w:delText>
        </w:r>
      </w:del>
    </w:p>
    <w:p w14:paraId="58D6EA9A" w14:textId="77777777" w:rsidR="00446AC9" w:rsidDel="00446AC9" w:rsidRDefault="00446AC9">
      <w:pPr>
        <w:pStyle w:val="20"/>
        <w:rPr>
          <w:del w:id="831" w:author="Rapporteur" w:date="2022-04-14T20:49:00Z"/>
          <w:rFonts w:asciiTheme="minorHAnsi" w:eastAsiaTheme="minorEastAsia" w:hAnsiTheme="minorHAnsi" w:cstheme="minorBidi"/>
          <w:sz w:val="22"/>
          <w:szCs w:val="22"/>
          <w:lang w:val="en-US" w:eastAsia="zh-CN"/>
        </w:rPr>
      </w:pPr>
      <w:del w:id="832" w:author="Rapporteur" w:date="2022-04-14T20:49:00Z">
        <w:r w:rsidDel="00446AC9">
          <w:delText>6.</w:delText>
        </w:r>
        <w:r w:rsidDel="00446AC9">
          <w:rPr>
            <w:lang w:eastAsia="zh-CN"/>
          </w:rPr>
          <w:delText>18</w:delText>
        </w:r>
        <w:r w:rsidDel="00446AC9">
          <w:rPr>
            <w:rFonts w:asciiTheme="minorHAnsi" w:eastAsiaTheme="minorEastAsia" w:hAnsiTheme="minorHAnsi" w:cstheme="minorBidi"/>
            <w:sz w:val="22"/>
            <w:szCs w:val="22"/>
            <w:lang w:val="en-US" w:eastAsia="zh-CN"/>
          </w:rPr>
          <w:tab/>
        </w:r>
        <w:r w:rsidDel="00446AC9">
          <w:delText>Solution #</w:delText>
        </w:r>
        <w:r w:rsidDel="00446AC9">
          <w:rPr>
            <w:lang w:eastAsia="zh-CN"/>
          </w:rPr>
          <w:delText>18</w:delText>
        </w:r>
        <w:r w:rsidDel="00446AC9">
          <w:delText>: Location Verification for Satellite Access assisted by NWDAF Analytics</w:delText>
        </w:r>
        <w:r w:rsidDel="00446AC9">
          <w:tab/>
          <w:delText>65</w:delText>
        </w:r>
      </w:del>
    </w:p>
    <w:p w14:paraId="47F30B6F" w14:textId="77777777" w:rsidR="00446AC9" w:rsidDel="00446AC9" w:rsidRDefault="00446AC9">
      <w:pPr>
        <w:pStyle w:val="30"/>
        <w:rPr>
          <w:del w:id="833" w:author="Rapporteur" w:date="2022-04-14T20:49:00Z"/>
          <w:rFonts w:asciiTheme="minorHAnsi" w:eastAsiaTheme="minorEastAsia" w:hAnsiTheme="minorHAnsi" w:cstheme="minorBidi"/>
          <w:sz w:val="22"/>
          <w:szCs w:val="22"/>
          <w:lang w:val="en-US" w:eastAsia="zh-CN"/>
        </w:rPr>
      </w:pPr>
      <w:del w:id="834" w:author="Rapporteur" w:date="2022-04-14T20:49:00Z">
        <w:r w:rsidDel="00446AC9">
          <w:delText>6.</w:delText>
        </w:r>
        <w:r w:rsidDel="00446AC9">
          <w:rPr>
            <w:lang w:eastAsia="zh-CN"/>
          </w:rPr>
          <w:delText>18</w:delText>
        </w:r>
        <w:r w:rsidDel="00446AC9">
          <w:delText>.1</w:delText>
        </w:r>
        <w:r w:rsidDel="00446AC9">
          <w:rPr>
            <w:rFonts w:asciiTheme="minorHAnsi" w:eastAsiaTheme="minorEastAsia" w:hAnsiTheme="minorHAnsi" w:cstheme="minorBidi"/>
            <w:sz w:val="22"/>
            <w:szCs w:val="22"/>
            <w:lang w:val="en-US" w:eastAsia="zh-CN"/>
          </w:rPr>
          <w:tab/>
        </w:r>
        <w:r w:rsidDel="00446AC9">
          <w:delText>Introduction</w:delText>
        </w:r>
        <w:r w:rsidDel="00446AC9">
          <w:tab/>
          <w:delText>65</w:delText>
        </w:r>
      </w:del>
    </w:p>
    <w:p w14:paraId="520A73F8" w14:textId="77777777" w:rsidR="00446AC9" w:rsidDel="00446AC9" w:rsidRDefault="00446AC9">
      <w:pPr>
        <w:pStyle w:val="30"/>
        <w:rPr>
          <w:del w:id="835" w:author="Rapporteur" w:date="2022-04-14T20:49:00Z"/>
          <w:rFonts w:asciiTheme="minorHAnsi" w:eastAsiaTheme="minorEastAsia" w:hAnsiTheme="minorHAnsi" w:cstheme="minorBidi"/>
          <w:sz w:val="22"/>
          <w:szCs w:val="22"/>
          <w:lang w:val="en-US" w:eastAsia="zh-CN"/>
        </w:rPr>
      </w:pPr>
      <w:del w:id="836" w:author="Rapporteur" w:date="2022-04-14T20:49:00Z">
        <w:r w:rsidDel="00446AC9">
          <w:delText>6.</w:delText>
        </w:r>
        <w:r w:rsidDel="00446AC9">
          <w:rPr>
            <w:lang w:eastAsia="zh-CN"/>
          </w:rPr>
          <w:delText>18</w:delText>
        </w:r>
        <w:r w:rsidDel="00446AC9">
          <w:delText>.2</w:delText>
        </w:r>
        <w:r w:rsidDel="00446AC9">
          <w:rPr>
            <w:rFonts w:asciiTheme="minorHAnsi" w:eastAsiaTheme="minorEastAsia" w:hAnsiTheme="minorHAnsi" w:cstheme="minorBidi"/>
            <w:sz w:val="22"/>
            <w:szCs w:val="22"/>
            <w:lang w:val="en-US" w:eastAsia="zh-CN"/>
          </w:rPr>
          <w:tab/>
        </w:r>
        <w:r w:rsidDel="00446AC9">
          <w:delText>Functional description</w:delText>
        </w:r>
        <w:r w:rsidDel="00446AC9">
          <w:tab/>
          <w:delText>65</w:delText>
        </w:r>
      </w:del>
    </w:p>
    <w:p w14:paraId="760FD858" w14:textId="77777777" w:rsidR="00446AC9" w:rsidDel="00446AC9" w:rsidRDefault="00446AC9">
      <w:pPr>
        <w:pStyle w:val="30"/>
        <w:rPr>
          <w:del w:id="837" w:author="Rapporteur" w:date="2022-04-14T20:49:00Z"/>
          <w:rFonts w:asciiTheme="minorHAnsi" w:eastAsiaTheme="minorEastAsia" w:hAnsiTheme="minorHAnsi" w:cstheme="minorBidi"/>
          <w:sz w:val="22"/>
          <w:szCs w:val="22"/>
          <w:lang w:val="en-US" w:eastAsia="zh-CN"/>
        </w:rPr>
      </w:pPr>
      <w:del w:id="838" w:author="Rapporteur" w:date="2022-04-14T20:49:00Z">
        <w:r w:rsidDel="00446AC9">
          <w:rPr>
            <w:lang w:eastAsia="zh-CN"/>
          </w:rPr>
          <w:delText>6.18.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66</w:delText>
        </w:r>
      </w:del>
    </w:p>
    <w:p w14:paraId="58EB8D58" w14:textId="77777777" w:rsidR="00446AC9" w:rsidDel="00446AC9" w:rsidRDefault="00446AC9">
      <w:pPr>
        <w:pStyle w:val="30"/>
        <w:rPr>
          <w:del w:id="839" w:author="Rapporteur" w:date="2022-04-14T20:49:00Z"/>
          <w:rFonts w:asciiTheme="minorHAnsi" w:eastAsiaTheme="minorEastAsia" w:hAnsiTheme="minorHAnsi" w:cstheme="minorBidi"/>
          <w:sz w:val="22"/>
          <w:szCs w:val="22"/>
          <w:lang w:val="en-US" w:eastAsia="zh-CN"/>
        </w:rPr>
      </w:pPr>
      <w:del w:id="840" w:author="Rapporteur" w:date="2022-04-14T20:49:00Z">
        <w:r w:rsidDel="00446AC9">
          <w:rPr>
            <w:lang w:eastAsia="zh-CN"/>
          </w:rPr>
          <w:delText>6.18.4</w:delText>
        </w:r>
        <w:r w:rsidDel="00446AC9">
          <w:rPr>
            <w:rFonts w:asciiTheme="minorHAnsi" w:eastAsiaTheme="minorEastAsia" w:hAnsiTheme="minorHAnsi" w:cstheme="minorBidi"/>
            <w:sz w:val="22"/>
            <w:szCs w:val="22"/>
            <w:lang w:val="en-US" w:eastAsia="zh-CN"/>
          </w:rPr>
          <w:tab/>
        </w:r>
        <w:r w:rsidDel="00446AC9">
          <w:delText xml:space="preserve">Impacts on </w:delText>
        </w:r>
        <w:r w:rsidDel="00446AC9">
          <w:rPr>
            <w:lang w:eastAsia="zh-CN"/>
          </w:rPr>
          <w:delText>services, entities and interfaces</w:delText>
        </w:r>
        <w:r w:rsidDel="00446AC9">
          <w:tab/>
          <w:delText>67</w:delText>
        </w:r>
      </w:del>
    </w:p>
    <w:p w14:paraId="5F9A6007" w14:textId="77777777" w:rsidR="00446AC9" w:rsidDel="00446AC9" w:rsidRDefault="00446AC9">
      <w:pPr>
        <w:pStyle w:val="20"/>
        <w:rPr>
          <w:del w:id="841" w:author="Rapporteur" w:date="2022-04-14T20:49:00Z"/>
          <w:rFonts w:asciiTheme="minorHAnsi" w:eastAsiaTheme="minorEastAsia" w:hAnsiTheme="minorHAnsi" w:cstheme="minorBidi"/>
          <w:sz w:val="22"/>
          <w:szCs w:val="22"/>
          <w:lang w:val="en-US" w:eastAsia="zh-CN"/>
        </w:rPr>
      </w:pPr>
      <w:del w:id="842" w:author="Rapporteur" w:date="2022-04-14T20:49:00Z">
        <w:r w:rsidDel="00446AC9">
          <w:delText>6.x</w:delText>
        </w:r>
        <w:r w:rsidDel="00446AC9">
          <w:rPr>
            <w:rFonts w:asciiTheme="minorHAnsi" w:eastAsiaTheme="minorEastAsia" w:hAnsiTheme="minorHAnsi" w:cstheme="minorBidi"/>
            <w:sz w:val="22"/>
            <w:szCs w:val="22"/>
            <w:lang w:val="en-US" w:eastAsia="zh-CN"/>
          </w:rPr>
          <w:tab/>
        </w:r>
        <w:r w:rsidDel="00446AC9">
          <w:delText>Solution #x: solution title</w:delText>
        </w:r>
        <w:r w:rsidDel="00446AC9">
          <w:tab/>
          <w:delText>67</w:delText>
        </w:r>
      </w:del>
    </w:p>
    <w:p w14:paraId="4062DE6F" w14:textId="77777777" w:rsidR="00446AC9" w:rsidDel="00446AC9" w:rsidRDefault="00446AC9">
      <w:pPr>
        <w:pStyle w:val="30"/>
        <w:rPr>
          <w:del w:id="843" w:author="Rapporteur" w:date="2022-04-14T20:49:00Z"/>
          <w:rFonts w:asciiTheme="minorHAnsi" w:eastAsiaTheme="minorEastAsia" w:hAnsiTheme="minorHAnsi" w:cstheme="minorBidi"/>
          <w:sz w:val="22"/>
          <w:szCs w:val="22"/>
          <w:lang w:val="en-US" w:eastAsia="zh-CN"/>
        </w:rPr>
      </w:pPr>
      <w:del w:id="844" w:author="Rapporteur" w:date="2022-04-14T20:49:00Z">
        <w:r w:rsidDel="00446AC9">
          <w:rPr>
            <w:lang w:eastAsia="ko-KR"/>
          </w:rPr>
          <w:delText>6.X.1</w:delText>
        </w:r>
        <w:r w:rsidDel="00446AC9">
          <w:rPr>
            <w:rFonts w:asciiTheme="minorHAnsi" w:eastAsiaTheme="minorEastAsia" w:hAnsiTheme="minorHAnsi" w:cstheme="minorBidi"/>
            <w:sz w:val="22"/>
            <w:szCs w:val="22"/>
            <w:lang w:val="en-US" w:eastAsia="zh-CN"/>
          </w:rPr>
          <w:tab/>
        </w:r>
        <w:r w:rsidDel="00446AC9">
          <w:rPr>
            <w:lang w:eastAsia="ko-KR"/>
          </w:rPr>
          <w:delText>Introduction</w:delText>
        </w:r>
        <w:r w:rsidDel="00446AC9">
          <w:tab/>
          <w:delText>67</w:delText>
        </w:r>
      </w:del>
    </w:p>
    <w:p w14:paraId="2BFC25C3" w14:textId="77777777" w:rsidR="00446AC9" w:rsidDel="00446AC9" w:rsidRDefault="00446AC9">
      <w:pPr>
        <w:pStyle w:val="30"/>
        <w:rPr>
          <w:del w:id="845" w:author="Rapporteur" w:date="2022-04-14T20:49:00Z"/>
          <w:rFonts w:asciiTheme="minorHAnsi" w:eastAsiaTheme="minorEastAsia" w:hAnsiTheme="minorHAnsi" w:cstheme="minorBidi"/>
          <w:sz w:val="22"/>
          <w:szCs w:val="22"/>
          <w:lang w:val="en-US" w:eastAsia="zh-CN"/>
        </w:rPr>
      </w:pPr>
      <w:del w:id="846" w:author="Rapporteur" w:date="2022-04-14T20:49:00Z">
        <w:r w:rsidDel="00446AC9">
          <w:rPr>
            <w:lang w:eastAsia="ko-KR"/>
          </w:rPr>
          <w:delText>6.X.2</w:delText>
        </w:r>
        <w:r w:rsidDel="00446AC9">
          <w:rPr>
            <w:rFonts w:asciiTheme="minorHAnsi" w:eastAsiaTheme="minorEastAsia" w:hAnsiTheme="minorHAnsi" w:cstheme="minorBidi"/>
            <w:sz w:val="22"/>
            <w:szCs w:val="22"/>
            <w:lang w:val="en-US" w:eastAsia="zh-CN"/>
          </w:rPr>
          <w:tab/>
        </w:r>
        <w:r w:rsidDel="00446AC9">
          <w:rPr>
            <w:lang w:eastAsia="ko-KR"/>
          </w:rPr>
          <w:delText>Functional Description</w:delText>
        </w:r>
        <w:r w:rsidDel="00446AC9">
          <w:tab/>
          <w:delText>67</w:delText>
        </w:r>
      </w:del>
    </w:p>
    <w:p w14:paraId="034170BA" w14:textId="77777777" w:rsidR="00446AC9" w:rsidDel="00446AC9" w:rsidRDefault="00446AC9">
      <w:pPr>
        <w:pStyle w:val="30"/>
        <w:rPr>
          <w:del w:id="847" w:author="Rapporteur" w:date="2022-04-14T20:49:00Z"/>
          <w:rFonts w:asciiTheme="minorHAnsi" w:eastAsiaTheme="minorEastAsia" w:hAnsiTheme="minorHAnsi" w:cstheme="minorBidi"/>
          <w:sz w:val="22"/>
          <w:szCs w:val="22"/>
          <w:lang w:val="en-US" w:eastAsia="zh-CN"/>
        </w:rPr>
      </w:pPr>
      <w:del w:id="848" w:author="Rapporteur" w:date="2022-04-14T20:49:00Z">
        <w:r w:rsidDel="00446AC9">
          <w:delText>6.X.3</w:delText>
        </w:r>
        <w:r w:rsidDel="00446AC9">
          <w:rPr>
            <w:rFonts w:asciiTheme="minorHAnsi" w:eastAsiaTheme="minorEastAsia" w:hAnsiTheme="minorHAnsi" w:cstheme="minorBidi"/>
            <w:sz w:val="22"/>
            <w:szCs w:val="22"/>
            <w:lang w:val="en-US" w:eastAsia="zh-CN"/>
          </w:rPr>
          <w:tab/>
        </w:r>
        <w:r w:rsidDel="00446AC9">
          <w:delText>Procedures</w:delText>
        </w:r>
        <w:r w:rsidDel="00446AC9">
          <w:tab/>
          <w:delText>68</w:delText>
        </w:r>
      </w:del>
    </w:p>
    <w:p w14:paraId="008E3C9B" w14:textId="77777777" w:rsidR="00446AC9" w:rsidDel="00446AC9" w:rsidRDefault="00446AC9">
      <w:pPr>
        <w:pStyle w:val="30"/>
        <w:rPr>
          <w:del w:id="849" w:author="Rapporteur" w:date="2022-04-14T20:49:00Z"/>
          <w:rFonts w:asciiTheme="minorHAnsi" w:eastAsiaTheme="minorEastAsia" w:hAnsiTheme="minorHAnsi" w:cstheme="minorBidi"/>
          <w:sz w:val="22"/>
          <w:szCs w:val="22"/>
          <w:lang w:val="en-US" w:eastAsia="zh-CN"/>
        </w:rPr>
      </w:pPr>
      <w:del w:id="850" w:author="Rapporteur" w:date="2022-04-14T20:49:00Z">
        <w:r w:rsidDel="00446AC9">
          <w:delText>6.X.4</w:delText>
        </w:r>
        <w:r w:rsidDel="00446AC9">
          <w:rPr>
            <w:rFonts w:asciiTheme="minorHAnsi" w:eastAsiaTheme="minorEastAsia" w:hAnsiTheme="minorHAnsi" w:cstheme="minorBidi"/>
            <w:sz w:val="22"/>
            <w:szCs w:val="22"/>
            <w:lang w:val="en-US" w:eastAsia="zh-CN"/>
          </w:rPr>
          <w:tab/>
        </w:r>
        <w:r w:rsidDel="00446AC9">
          <w:delText>Impacts on services, entities, and interfaces</w:delText>
        </w:r>
        <w:r w:rsidDel="00446AC9">
          <w:tab/>
          <w:delText>68</w:delText>
        </w:r>
      </w:del>
    </w:p>
    <w:p w14:paraId="6BB7C027" w14:textId="77777777" w:rsidR="00446AC9" w:rsidDel="00446AC9" w:rsidRDefault="00446AC9">
      <w:pPr>
        <w:pStyle w:val="10"/>
        <w:rPr>
          <w:del w:id="851" w:author="Rapporteur" w:date="2022-04-14T20:49:00Z"/>
          <w:rFonts w:asciiTheme="minorHAnsi" w:eastAsiaTheme="minorEastAsia" w:hAnsiTheme="minorHAnsi" w:cstheme="minorBidi"/>
          <w:szCs w:val="22"/>
          <w:lang w:val="en-US" w:eastAsia="zh-CN"/>
        </w:rPr>
      </w:pPr>
      <w:del w:id="852" w:author="Rapporteur" w:date="2022-04-14T20:49:00Z">
        <w:r w:rsidDel="00446AC9">
          <w:delText>7</w:delText>
        </w:r>
        <w:r w:rsidDel="00446AC9">
          <w:rPr>
            <w:rFonts w:asciiTheme="minorHAnsi" w:eastAsiaTheme="minorEastAsia" w:hAnsiTheme="minorHAnsi" w:cstheme="minorBidi"/>
            <w:szCs w:val="22"/>
            <w:lang w:val="en-US" w:eastAsia="zh-CN"/>
          </w:rPr>
          <w:tab/>
        </w:r>
        <w:r w:rsidDel="00446AC9">
          <w:delText>Evaluation</w:delText>
        </w:r>
        <w:r w:rsidDel="00446AC9">
          <w:tab/>
          <w:delText>68</w:delText>
        </w:r>
      </w:del>
    </w:p>
    <w:p w14:paraId="035391B3" w14:textId="77777777" w:rsidR="00446AC9" w:rsidDel="00446AC9" w:rsidRDefault="00446AC9">
      <w:pPr>
        <w:pStyle w:val="20"/>
        <w:rPr>
          <w:del w:id="853" w:author="Rapporteur" w:date="2022-04-14T20:49:00Z"/>
          <w:rFonts w:asciiTheme="minorHAnsi" w:eastAsiaTheme="minorEastAsia" w:hAnsiTheme="minorHAnsi" w:cstheme="minorBidi"/>
          <w:sz w:val="22"/>
          <w:szCs w:val="22"/>
          <w:lang w:val="en-US" w:eastAsia="zh-CN"/>
        </w:rPr>
      </w:pPr>
      <w:del w:id="854" w:author="Rapporteur" w:date="2022-04-14T20:49:00Z">
        <w:r w:rsidRPr="00F31013" w:rsidDel="00446AC9">
          <w:rPr>
            <w:rFonts w:eastAsia="宋体"/>
            <w:lang w:eastAsia="zh-CN"/>
          </w:rPr>
          <w:delText>7.x</w:delText>
        </w:r>
        <w:r w:rsidDel="00446AC9">
          <w:rPr>
            <w:rFonts w:asciiTheme="minorHAnsi" w:eastAsiaTheme="minorEastAsia" w:hAnsiTheme="minorHAnsi" w:cstheme="minorBidi"/>
            <w:sz w:val="22"/>
            <w:szCs w:val="22"/>
            <w:lang w:val="en-US" w:eastAsia="zh-CN"/>
          </w:rPr>
          <w:tab/>
        </w:r>
        <w:r w:rsidRPr="00F31013" w:rsidDel="00446AC9">
          <w:rPr>
            <w:rFonts w:eastAsia="宋体"/>
            <w:lang w:eastAsia="zh-CN"/>
          </w:rPr>
          <w:delText>Key Issue #x: &lt;Key Issue name&gt;</w:delText>
        </w:r>
        <w:r w:rsidDel="00446AC9">
          <w:tab/>
          <w:delText>68</w:delText>
        </w:r>
      </w:del>
    </w:p>
    <w:p w14:paraId="38093826" w14:textId="77777777" w:rsidR="00446AC9" w:rsidDel="00446AC9" w:rsidRDefault="00446AC9">
      <w:pPr>
        <w:pStyle w:val="10"/>
        <w:rPr>
          <w:del w:id="855" w:author="Rapporteur" w:date="2022-04-14T20:49:00Z"/>
          <w:rFonts w:asciiTheme="minorHAnsi" w:eastAsiaTheme="minorEastAsia" w:hAnsiTheme="minorHAnsi" w:cstheme="minorBidi"/>
          <w:szCs w:val="22"/>
          <w:lang w:val="en-US" w:eastAsia="zh-CN"/>
        </w:rPr>
      </w:pPr>
      <w:del w:id="856" w:author="Rapporteur" w:date="2022-04-14T20:49:00Z">
        <w:r w:rsidDel="00446AC9">
          <w:delText>8</w:delText>
        </w:r>
        <w:r w:rsidDel="00446AC9">
          <w:rPr>
            <w:rFonts w:asciiTheme="minorHAnsi" w:eastAsiaTheme="minorEastAsia" w:hAnsiTheme="minorHAnsi" w:cstheme="minorBidi"/>
            <w:szCs w:val="22"/>
            <w:lang w:val="en-US" w:eastAsia="zh-CN"/>
          </w:rPr>
          <w:tab/>
        </w:r>
        <w:r w:rsidDel="00446AC9">
          <w:delText>Conclusions</w:delText>
        </w:r>
        <w:r w:rsidDel="00446AC9">
          <w:tab/>
          <w:delText>68</w:delText>
        </w:r>
      </w:del>
    </w:p>
    <w:p w14:paraId="54BBE585" w14:textId="77777777" w:rsidR="00446AC9" w:rsidDel="00446AC9" w:rsidRDefault="00446AC9">
      <w:pPr>
        <w:pStyle w:val="90"/>
        <w:rPr>
          <w:del w:id="857" w:author="Rapporteur" w:date="2022-04-14T20:49:00Z"/>
          <w:rFonts w:asciiTheme="minorHAnsi" w:eastAsiaTheme="minorEastAsia" w:hAnsiTheme="minorHAnsi" w:cstheme="minorBidi"/>
          <w:b w:val="0"/>
          <w:szCs w:val="22"/>
          <w:lang w:val="en-US" w:eastAsia="zh-CN"/>
        </w:rPr>
      </w:pPr>
      <w:del w:id="858" w:author="Rapporteur" w:date="2022-04-14T20:49:00Z">
        <w:r w:rsidDel="00446AC9">
          <w:delText>Annex A: Change history</w:delText>
        </w:r>
        <w:r w:rsidDel="00446AC9">
          <w:tab/>
          <w:delText>69</w:delText>
        </w:r>
      </w:del>
    </w:p>
    <w:p w14:paraId="397E7DF1" w14:textId="338AC2F7" w:rsidR="00431008" w:rsidDel="00735F4A" w:rsidRDefault="00735F4A">
      <w:pPr>
        <w:pStyle w:val="10"/>
        <w:rPr>
          <w:del w:id="859" w:author="Rapporteur" w:date="2022-04-14T17:23:00Z"/>
          <w:rFonts w:asciiTheme="minorHAnsi" w:eastAsiaTheme="minorEastAsia" w:hAnsiTheme="minorHAnsi" w:cstheme="minorBidi"/>
          <w:szCs w:val="22"/>
          <w:lang w:eastAsia="en-GB"/>
        </w:rPr>
      </w:pPr>
      <w:ins w:id="860" w:author="Rapporteur" w:date="2022-04-14T17:23:00Z">
        <w:r>
          <w:fldChar w:fldCharType="end"/>
        </w:r>
      </w:ins>
      <w:del w:id="861" w:author="Rapporteur" w:date="2022-04-14T17:23:00Z">
        <w:r w:rsidR="004D3578" w:rsidRPr="003B45B3" w:rsidDel="00735F4A">
          <w:fldChar w:fldCharType="begin" w:fldLock="1"/>
        </w:r>
        <w:r w:rsidR="004D3578" w:rsidRPr="003B45B3" w:rsidDel="00735F4A">
          <w:delInstrText xml:space="preserve"> TOC \o "1-9" </w:delInstrText>
        </w:r>
        <w:r w:rsidR="004D3578" w:rsidRPr="003B45B3" w:rsidDel="00735F4A">
          <w:fldChar w:fldCharType="separate"/>
        </w:r>
        <w:r w:rsidR="00431008" w:rsidDel="00735F4A">
          <w:delText>Foreword</w:delText>
        </w:r>
        <w:r w:rsidR="00431008" w:rsidDel="00735F4A">
          <w:tab/>
        </w:r>
        <w:r w:rsidR="00431008" w:rsidDel="00735F4A">
          <w:fldChar w:fldCharType="begin" w:fldLock="1"/>
        </w:r>
        <w:r w:rsidR="00431008" w:rsidDel="00735F4A">
          <w:delInstrText xml:space="preserve"> PAGEREF _Toc97287131 \h </w:delInstrText>
        </w:r>
        <w:r w:rsidR="00431008" w:rsidDel="00735F4A">
          <w:fldChar w:fldCharType="separate"/>
        </w:r>
        <w:r w:rsidR="00431008" w:rsidDel="00735F4A">
          <w:delText>4</w:delText>
        </w:r>
        <w:r w:rsidR="00431008" w:rsidDel="00735F4A">
          <w:fldChar w:fldCharType="end"/>
        </w:r>
      </w:del>
    </w:p>
    <w:p w14:paraId="44B25D9E" w14:textId="3671C3B9" w:rsidR="00431008" w:rsidDel="00735F4A" w:rsidRDefault="00431008">
      <w:pPr>
        <w:pStyle w:val="10"/>
        <w:rPr>
          <w:del w:id="862" w:author="Rapporteur" w:date="2022-04-14T17:23:00Z"/>
          <w:rFonts w:asciiTheme="minorHAnsi" w:eastAsiaTheme="minorEastAsia" w:hAnsiTheme="minorHAnsi" w:cstheme="minorBidi"/>
          <w:szCs w:val="22"/>
          <w:lang w:eastAsia="en-GB"/>
        </w:rPr>
      </w:pPr>
      <w:del w:id="863" w:author="Rapporteur" w:date="2022-04-14T17:23:00Z">
        <w:r w:rsidDel="00735F4A">
          <w:delText>1</w:delText>
        </w:r>
        <w:r w:rsidDel="00735F4A">
          <w:rPr>
            <w:rFonts w:asciiTheme="minorHAnsi" w:eastAsiaTheme="minorEastAsia" w:hAnsiTheme="minorHAnsi" w:cstheme="minorBidi"/>
            <w:szCs w:val="22"/>
            <w:lang w:eastAsia="en-GB"/>
          </w:rPr>
          <w:tab/>
        </w:r>
        <w:r w:rsidDel="00735F4A">
          <w:delText>Scope</w:delText>
        </w:r>
        <w:r w:rsidDel="00735F4A">
          <w:tab/>
        </w:r>
        <w:r w:rsidDel="00735F4A">
          <w:fldChar w:fldCharType="begin" w:fldLock="1"/>
        </w:r>
        <w:r w:rsidDel="00735F4A">
          <w:delInstrText xml:space="preserve"> PAGEREF _Toc97287132 \h </w:delInstrText>
        </w:r>
        <w:r w:rsidDel="00735F4A">
          <w:fldChar w:fldCharType="separate"/>
        </w:r>
        <w:r w:rsidDel="00735F4A">
          <w:delText>6</w:delText>
        </w:r>
        <w:r w:rsidDel="00735F4A">
          <w:fldChar w:fldCharType="end"/>
        </w:r>
      </w:del>
    </w:p>
    <w:p w14:paraId="09BE52CA" w14:textId="114A63D4" w:rsidR="00431008" w:rsidDel="00735F4A" w:rsidRDefault="00431008">
      <w:pPr>
        <w:pStyle w:val="10"/>
        <w:rPr>
          <w:del w:id="864" w:author="Rapporteur" w:date="2022-04-14T17:23:00Z"/>
          <w:rFonts w:asciiTheme="minorHAnsi" w:eastAsiaTheme="minorEastAsia" w:hAnsiTheme="minorHAnsi" w:cstheme="minorBidi"/>
          <w:szCs w:val="22"/>
          <w:lang w:eastAsia="en-GB"/>
        </w:rPr>
      </w:pPr>
      <w:del w:id="865" w:author="Rapporteur" w:date="2022-04-14T17:23:00Z">
        <w:r w:rsidDel="00735F4A">
          <w:delText>2</w:delText>
        </w:r>
        <w:r w:rsidDel="00735F4A">
          <w:rPr>
            <w:rFonts w:asciiTheme="minorHAnsi" w:eastAsiaTheme="minorEastAsia" w:hAnsiTheme="minorHAnsi" w:cstheme="minorBidi"/>
            <w:szCs w:val="22"/>
            <w:lang w:eastAsia="en-GB"/>
          </w:rPr>
          <w:tab/>
        </w:r>
        <w:r w:rsidDel="00735F4A">
          <w:delText>References</w:delText>
        </w:r>
        <w:r w:rsidDel="00735F4A">
          <w:tab/>
        </w:r>
        <w:r w:rsidDel="00735F4A">
          <w:fldChar w:fldCharType="begin" w:fldLock="1"/>
        </w:r>
        <w:r w:rsidDel="00735F4A">
          <w:delInstrText xml:space="preserve"> PAGEREF _Toc97287133 \h </w:delInstrText>
        </w:r>
        <w:r w:rsidDel="00735F4A">
          <w:fldChar w:fldCharType="separate"/>
        </w:r>
        <w:r w:rsidDel="00735F4A">
          <w:delText>6</w:delText>
        </w:r>
        <w:r w:rsidDel="00735F4A">
          <w:fldChar w:fldCharType="end"/>
        </w:r>
      </w:del>
    </w:p>
    <w:p w14:paraId="657AC16F" w14:textId="70390FF0" w:rsidR="00431008" w:rsidDel="00735F4A" w:rsidRDefault="00431008">
      <w:pPr>
        <w:pStyle w:val="10"/>
        <w:rPr>
          <w:del w:id="866" w:author="Rapporteur" w:date="2022-04-14T17:23:00Z"/>
          <w:rFonts w:asciiTheme="minorHAnsi" w:eastAsiaTheme="minorEastAsia" w:hAnsiTheme="minorHAnsi" w:cstheme="minorBidi"/>
          <w:szCs w:val="22"/>
          <w:lang w:eastAsia="en-GB"/>
        </w:rPr>
      </w:pPr>
      <w:del w:id="867" w:author="Rapporteur" w:date="2022-04-14T17:23:00Z">
        <w:r w:rsidDel="00735F4A">
          <w:delText>3</w:delText>
        </w:r>
        <w:r w:rsidDel="00735F4A">
          <w:rPr>
            <w:rFonts w:asciiTheme="minorHAnsi" w:eastAsiaTheme="minorEastAsia" w:hAnsiTheme="minorHAnsi" w:cstheme="minorBidi"/>
            <w:szCs w:val="22"/>
            <w:lang w:eastAsia="en-GB"/>
          </w:rPr>
          <w:tab/>
        </w:r>
        <w:r w:rsidDel="00735F4A">
          <w:delText>Definitions of terms, symbols and abbreviations</w:delText>
        </w:r>
        <w:r w:rsidDel="00735F4A">
          <w:tab/>
        </w:r>
        <w:r w:rsidDel="00735F4A">
          <w:fldChar w:fldCharType="begin" w:fldLock="1"/>
        </w:r>
        <w:r w:rsidDel="00735F4A">
          <w:delInstrText xml:space="preserve"> PAGEREF _Toc97287134 \h </w:delInstrText>
        </w:r>
        <w:r w:rsidDel="00735F4A">
          <w:fldChar w:fldCharType="separate"/>
        </w:r>
        <w:r w:rsidDel="00735F4A">
          <w:delText>7</w:delText>
        </w:r>
        <w:r w:rsidDel="00735F4A">
          <w:fldChar w:fldCharType="end"/>
        </w:r>
      </w:del>
    </w:p>
    <w:p w14:paraId="315BA60D" w14:textId="32517B25" w:rsidR="00431008" w:rsidDel="00735F4A" w:rsidRDefault="00431008">
      <w:pPr>
        <w:pStyle w:val="20"/>
        <w:rPr>
          <w:del w:id="868" w:author="Rapporteur" w:date="2022-04-14T17:23:00Z"/>
          <w:rFonts w:asciiTheme="minorHAnsi" w:eastAsiaTheme="minorEastAsia" w:hAnsiTheme="minorHAnsi" w:cstheme="minorBidi"/>
          <w:sz w:val="22"/>
          <w:szCs w:val="22"/>
          <w:lang w:eastAsia="en-GB"/>
        </w:rPr>
      </w:pPr>
      <w:del w:id="869" w:author="Rapporteur" w:date="2022-04-14T17:23:00Z">
        <w:r w:rsidDel="00735F4A">
          <w:delText>3.1</w:delText>
        </w:r>
        <w:r w:rsidDel="00735F4A">
          <w:rPr>
            <w:rFonts w:asciiTheme="minorHAnsi" w:eastAsiaTheme="minorEastAsia" w:hAnsiTheme="minorHAnsi" w:cstheme="minorBidi"/>
            <w:sz w:val="22"/>
            <w:szCs w:val="22"/>
            <w:lang w:eastAsia="en-GB"/>
          </w:rPr>
          <w:tab/>
        </w:r>
        <w:r w:rsidDel="00735F4A">
          <w:delText>Terms</w:delText>
        </w:r>
        <w:r w:rsidDel="00735F4A">
          <w:tab/>
        </w:r>
        <w:r w:rsidDel="00735F4A">
          <w:fldChar w:fldCharType="begin" w:fldLock="1"/>
        </w:r>
        <w:r w:rsidDel="00735F4A">
          <w:delInstrText xml:space="preserve"> PAGEREF _Toc97287135 \h </w:delInstrText>
        </w:r>
        <w:r w:rsidDel="00735F4A">
          <w:fldChar w:fldCharType="separate"/>
        </w:r>
        <w:r w:rsidDel="00735F4A">
          <w:delText>7</w:delText>
        </w:r>
        <w:r w:rsidDel="00735F4A">
          <w:fldChar w:fldCharType="end"/>
        </w:r>
      </w:del>
    </w:p>
    <w:p w14:paraId="23FE1BB0" w14:textId="7FA97724" w:rsidR="00431008" w:rsidDel="00735F4A" w:rsidRDefault="00431008">
      <w:pPr>
        <w:pStyle w:val="20"/>
        <w:rPr>
          <w:del w:id="870" w:author="Rapporteur" w:date="2022-04-14T17:23:00Z"/>
          <w:rFonts w:asciiTheme="minorHAnsi" w:eastAsiaTheme="minorEastAsia" w:hAnsiTheme="minorHAnsi" w:cstheme="minorBidi"/>
          <w:sz w:val="22"/>
          <w:szCs w:val="22"/>
          <w:lang w:eastAsia="en-GB"/>
        </w:rPr>
      </w:pPr>
      <w:del w:id="871" w:author="Rapporteur" w:date="2022-04-14T17:23:00Z">
        <w:r w:rsidDel="00735F4A">
          <w:delText>3.</w:delText>
        </w:r>
        <w:r w:rsidDel="00735F4A">
          <w:rPr>
            <w:lang w:eastAsia="zh-CN"/>
          </w:rPr>
          <w:delText>2</w:delText>
        </w:r>
        <w:r w:rsidDel="00735F4A">
          <w:rPr>
            <w:rFonts w:asciiTheme="minorHAnsi" w:eastAsiaTheme="minorEastAsia" w:hAnsiTheme="minorHAnsi" w:cstheme="minorBidi"/>
            <w:sz w:val="22"/>
            <w:szCs w:val="22"/>
            <w:lang w:eastAsia="en-GB"/>
          </w:rPr>
          <w:tab/>
        </w:r>
        <w:r w:rsidDel="00735F4A">
          <w:delText>Abbreviations</w:delText>
        </w:r>
        <w:r w:rsidDel="00735F4A">
          <w:tab/>
        </w:r>
        <w:r w:rsidDel="00735F4A">
          <w:fldChar w:fldCharType="begin" w:fldLock="1"/>
        </w:r>
        <w:r w:rsidDel="00735F4A">
          <w:delInstrText xml:space="preserve"> PAGEREF _Toc97287136 \h </w:delInstrText>
        </w:r>
        <w:r w:rsidDel="00735F4A">
          <w:fldChar w:fldCharType="separate"/>
        </w:r>
        <w:r w:rsidDel="00735F4A">
          <w:delText>7</w:delText>
        </w:r>
        <w:r w:rsidDel="00735F4A">
          <w:fldChar w:fldCharType="end"/>
        </w:r>
      </w:del>
    </w:p>
    <w:p w14:paraId="6678F60B" w14:textId="0D3195BF" w:rsidR="00431008" w:rsidDel="00735F4A" w:rsidRDefault="00431008">
      <w:pPr>
        <w:pStyle w:val="10"/>
        <w:rPr>
          <w:del w:id="872" w:author="Rapporteur" w:date="2022-04-14T17:23:00Z"/>
          <w:rFonts w:asciiTheme="minorHAnsi" w:eastAsiaTheme="minorEastAsia" w:hAnsiTheme="minorHAnsi" w:cstheme="minorBidi"/>
          <w:szCs w:val="22"/>
          <w:lang w:eastAsia="en-GB"/>
        </w:rPr>
      </w:pPr>
      <w:del w:id="873" w:author="Rapporteur" w:date="2022-04-14T17:23:00Z">
        <w:r w:rsidDel="00735F4A">
          <w:delText>4</w:delText>
        </w:r>
        <w:r w:rsidDel="00735F4A">
          <w:rPr>
            <w:rFonts w:asciiTheme="minorHAnsi" w:eastAsiaTheme="minorEastAsia" w:hAnsiTheme="minorHAnsi" w:cstheme="minorBidi"/>
            <w:szCs w:val="22"/>
            <w:lang w:eastAsia="en-GB"/>
          </w:rPr>
          <w:tab/>
        </w:r>
        <w:r w:rsidDel="00735F4A">
          <w:delText>Architectural Assumptions and Requirements</w:delText>
        </w:r>
        <w:r w:rsidDel="00735F4A">
          <w:tab/>
        </w:r>
        <w:r w:rsidDel="00735F4A">
          <w:fldChar w:fldCharType="begin" w:fldLock="1"/>
        </w:r>
        <w:r w:rsidDel="00735F4A">
          <w:delInstrText xml:space="preserve"> PAGEREF _Toc97287137 \h </w:delInstrText>
        </w:r>
        <w:r w:rsidDel="00735F4A">
          <w:fldChar w:fldCharType="separate"/>
        </w:r>
        <w:r w:rsidDel="00735F4A">
          <w:delText>7</w:delText>
        </w:r>
        <w:r w:rsidDel="00735F4A">
          <w:fldChar w:fldCharType="end"/>
        </w:r>
      </w:del>
    </w:p>
    <w:p w14:paraId="4983EC4C" w14:textId="0A4515DA" w:rsidR="00431008" w:rsidDel="00735F4A" w:rsidRDefault="00431008">
      <w:pPr>
        <w:pStyle w:val="20"/>
        <w:rPr>
          <w:del w:id="874" w:author="Rapporteur" w:date="2022-04-14T17:23:00Z"/>
          <w:rFonts w:asciiTheme="minorHAnsi" w:eastAsiaTheme="minorEastAsia" w:hAnsiTheme="minorHAnsi" w:cstheme="minorBidi"/>
          <w:sz w:val="22"/>
          <w:szCs w:val="22"/>
          <w:lang w:eastAsia="en-GB"/>
        </w:rPr>
      </w:pPr>
      <w:del w:id="875" w:author="Rapporteur" w:date="2022-04-14T17:23:00Z">
        <w:r w:rsidDel="00735F4A">
          <w:delText>4.1</w:delText>
        </w:r>
        <w:r w:rsidDel="00735F4A">
          <w:rPr>
            <w:rFonts w:asciiTheme="minorHAnsi" w:eastAsiaTheme="minorEastAsia" w:hAnsiTheme="minorHAnsi" w:cstheme="minorBidi"/>
            <w:sz w:val="22"/>
            <w:szCs w:val="22"/>
            <w:lang w:eastAsia="en-GB"/>
          </w:rPr>
          <w:tab/>
        </w:r>
        <w:r w:rsidDel="00735F4A">
          <w:delText>Architecture assumptions</w:delText>
        </w:r>
        <w:r w:rsidDel="00735F4A">
          <w:tab/>
        </w:r>
        <w:r w:rsidDel="00735F4A">
          <w:fldChar w:fldCharType="begin" w:fldLock="1"/>
        </w:r>
        <w:r w:rsidDel="00735F4A">
          <w:delInstrText xml:space="preserve"> PAGEREF _Toc97287138 \h </w:delInstrText>
        </w:r>
        <w:r w:rsidDel="00735F4A">
          <w:fldChar w:fldCharType="separate"/>
        </w:r>
        <w:r w:rsidDel="00735F4A">
          <w:delText>7</w:delText>
        </w:r>
        <w:r w:rsidDel="00735F4A">
          <w:fldChar w:fldCharType="end"/>
        </w:r>
      </w:del>
    </w:p>
    <w:p w14:paraId="650CF374" w14:textId="247BABF1" w:rsidR="00431008" w:rsidDel="00735F4A" w:rsidRDefault="00431008">
      <w:pPr>
        <w:pStyle w:val="20"/>
        <w:rPr>
          <w:del w:id="876" w:author="Rapporteur" w:date="2022-04-14T17:23:00Z"/>
          <w:rFonts w:asciiTheme="minorHAnsi" w:eastAsiaTheme="minorEastAsia" w:hAnsiTheme="minorHAnsi" w:cstheme="minorBidi"/>
          <w:sz w:val="22"/>
          <w:szCs w:val="22"/>
          <w:lang w:eastAsia="en-GB"/>
        </w:rPr>
      </w:pPr>
      <w:del w:id="877" w:author="Rapporteur" w:date="2022-04-14T17:23:00Z">
        <w:r w:rsidDel="00735F4A">
          <w:delText>4.2</w:delText>
        </w:r>
        <w:r w:rsidDel="00735F4A">
          <w:rPr>
            <w:rFonts w:asciiTheme="minorHAnsi" w:eastAsiaTheme="minorEastAsia" w:hAnsiTheme="minorHAnsi" w:cstheme="minorBidi"/>
            <w:sz w:val="22"/>
            <w:szCs w:val="22"/>
            <w:lang w:eastAsia="en-GB"/>
          </w:rPr>
          <w:tab/>
        </w:r>
        <w:r w:rsidDel="00735F4A">
          <w:delText>Architecture requirements</w:delText>
        </w:r>
        <w:r w:rsidDel="00735F4A">
          <w:tab/>
        </w:r>
        <w:r w:rsidDel="00735F4A">
          <w:fldChar w:fldCharType="begin" w:fldLock="1"/>
        </w:r>
        <w:r w:rsidDel="00735F4A">
          <w:delInstrText xml:space="preserve"> PAGEREF _Toc97287139 \h </w:delInstrText>
        </w:r>
        <w:r w:rsidDel="00735F4A">
          <w:fldChar w:fldCharType="separate"/>
        </w:r>
        <w:r w:rsidDel="00735F4A">
          <w:delText>8</w:delText>
        </w:r>
        <w:r w:rsidDel="00735F4A">
          <w:fldChar w:fldCharType="end"/>
        </w:r>
      </w:del>
    </w:p>
    <w:p w14:paraId="3CE48CCC" w14:textId="77BA1FA6" w:rsidR="00431008" w:rsidDel="00735F4A" w:rsidRDefault="00431008">
      <w:pPr>
        <w:pStyle w:val="10"/>
        <w:rPr>
          <w:del w:id="878" w:author="Rapporteur" w:date="2022-04-14T17:23:00Z"/>
          <w:rFonts w:asciiTheme="minorHAnsi" w:eastAsiaTheme="minorEastAsia" w:hAnsiTheme="minorHAnsi" w:cstheme="minorBidi"/>
          <w:szCs w:val="22"/>
          <w:lang w:eastAsia="en-GB"/>
        </w:rPr>
      </w:pPr>
      <w:del w:id="879" w:author="Rapporteur" w:date="2022-04-14T17:23:00Z">
        <w:r w:rsidDel="00735F4A">
          <w:delText>5</w:delText>
        </w:r>
        <w:r w:rsidDel="00735F4A">
          <w:rPr>
            <w:rFonts w:asciiTheme="minorHAnsi" w:eastAsiaTheme="minorEastAsia" w:hAnsiTheme="minorHAnsi" w:cstheme="minorBidi"/>
            <w:szCs w:val="22"/>
            <w:lang w:eastAsia="en-GB"/>
          </w:rPr>
          <w:tab/>
        </w:r>
        <w:r w:rsidDel="00735F4A">
          <w:delText>Key Issues</w:delText>
        </w:r>
        <w:r w:rsidDel="00735F4A">
          <w:tab/>
        </w:r>
        <w:r w:rsidDel="00735F4A">
          <w:fldChar w:fldCharType="begin" w:fldLock="1"/>
        </w:r>
        <w:r w:rsidDel="00735F4A">
          <w:delInstrText xml:space="preserve"> PAGEREF _Toc97287140 \h </w:delInstrText>
        </w:r>
        <w:r w:rsidDel="00735F4A">
          <w:fldChar w:fldCharType="separate"/>
        </w:r>
        <w:r w:rsidDel="00735F4A">
          <w:delText>8</w:delText>
        </w:r>
        <w:r w:rsidDel="00735F4A">
          <w:fldChar w:fldCharType="end"/>
        </w:r>
      </w:del>
    </w:p>
    <w:p w14:paraId="26FA37EA" w14:textId="7C8554E4" w:rsidR="00431008" w:rsidDel="00735F4A" w:rsidRDefault="00431008">
      <w:pPr>
        <w:pStyle w:val="20"/>
        <w:rPr>
          <w:del w:id="880" w:author="Rapporteur" w:date="2022-04-14T17:23:00Z"/>
          <w:rFonts w:asciiTheme="minorHAnsi" w:eastAsiaTheme="minorEastAsia" w:hAnsiTheme="minorHAnsi" w:cstheme="minorBidi"/>
          <w:sz w:val="22"/>
          <w:szCs w:val="22"/>
          <w:lang w:eastAsia="en-GB"/>
        </w:rPr>
      </w:pPr>
      <w:del w:id="881" w:author="Rapporteur" w:date="2022-04-14T17:23:00Z">
        <w:r w:rsidDel="00735F4A">
          <w:delText>5.1</w:delText>
        </w:r>
        <w:r w:rsidDel="00735F4A">
          <w:rPr>
            <w:rFonts w:asciiTheme="minorHAnsi" w:eastAsiaTheme="minorEastAsia" w:hAnsiTheme="minorHAnsi" w:cstheme="minorBidi"/>
            <w:sz w:val="22"/>
            <w:szCs w:val="22"/>
            <w:lang w:eastAsia="en-GB"/>
          </w:rPr>
          <w:tab/>
        </w:r>
        <w:r w:rsidDel="00735F4A">
          <w:delText>Key Issue #1:Architectural Enhancement to support User Plane positioning</w:delText>
        </w:r>
        <w:r w:rsidDel="00735F4A">
          <w:tab/>
        </w:r>
        <w:r w:rsidDel="00735F4A">
          <w:fldChar w:fldCharType="begin" w:fldLock="1"/>
        </w:r>
        <w:r w:rsidDel="00735F4A">
          <w:delInstrText xml:space="preserve"> PAGEREF _Toc97287141 \h </w:delInstrText>
        </w:r>
        <w:r w:rsidDel="00735F4A">
          <w:fldChar w:fldCharType="separate"/>
        </w:r>
        <w:r w:rsidDel="00735F4A">
          <w:delText>8</w:delText>
        </w:r>
        <w:r w:rsidDel="00735F4A">
          <w:fldChar w:fldCharType="end"/>
        </w:r>
      </w:del>
    </w:p>
    <w:p w14:paraId="683FE29F" w14:textId="5BCC0D21" w:rsidR="00431008" w:rsidDel="00735F4A" w:rsidRDefault="00431008">
      <w:pPr>
        <w:pStyle w:val="20"/>
        <w:rPr>
          <w:del w:id="882" w:author="Rapporteur" w:date="2022-04-14T17:23:00Z"/>
          <w:rFonts w:asciiTheme="minorHAnsi" w:eastAsiaTheme="minorEastAsia" w:hAnsiTheme="minorHAnsi" w:cstheme="minorBidi"/>
          <w:sz w:val="22"/>
          <w:szCs w:val="22"/>
          <w:lang w:eastAsia="en-GB"/>
        </w:rPr>
      </w:pPr>
      <w:del w:id="883" w:author="Rapporteur" w:date="2022-04-14T17:23:00Z">
        <w:r w:rsidDel="00735F4A">
          <w:delText>5.2</w:delText>
        </w:r>
        <w:r w:rsidDel="00735F4A">
          <w:rPr>
            <w:rFonts w:asciiTheme="minorHAnsi" w:eastAsiaTheme="minorEastAsia" w:hAnsiTheme="minorHAnsi" w:cstheme="minorBidi"/>
            <w:sz w:val="22"/>
            <w:szCs w:val="22"/>
            <w:lang w:eastAsia="en-GB"/>
          </w:rPr>
          <w:tab/>
        </w:r>
        <w:r w:rsidDel="00735F4A">
          <w:delText>Key Issue #2: enhanced positioning architecture for NPN deployment</w:delText>
        </w:r>
        <w:r w:rsidDel="00735F4A">
          <w:tab/>
        </w:r>
        <w:r w:rsidDel="00735F4A">
          <w:fldChar w:fldCharType="begin" w:fldLock="1"/>
        </w:r>
        <w:r w:rsidDel="00735F4A">
          <w:delInstrText xml:space="preserve"> PAGEREF _Toc97287142 \h </w:delInstrText>
        </w:r>
        <w:r w:rsidDel="00735F4A">
          <w:fldChar w:fldCharType="separate"/>
        </w:r>
        <w:r w:rsidDel="00735F4A">
          <w:delText>9</w:delText>
        </w:r>
        <w:r w:rsidDel="00735F4A">
          <w:fldChar w:fldCharType="end"/>
        </w:r>
      </w:del>
    </w:p>
    <w:p w14:paraId="75E5ED10" w14:textId="0E5BC183" w:rsidR="00431008" w:rsidDel="00735F4A" w:rsidRDefault="00431008">
      <w:pPr>
        <w:pStyle w:val="30"/>
        <w:rPr>
          <w:del w:id="884" w:author="Rapporteur" w:date="2022-04-14T17:23:00Z"/>
          <w:rFonts w:asciiTheme="minorHAnsi" w:eastAsiaTheme="minorEastAsia" w:hAnsiTheme="minorHAnsi" w:cstheme="minorBidi"/>
          <w:sz w:val="22"/>
          <w:szCs w:val="22"/>
          <w:lang w:eastAsia="en-GB"/>
        </w:rPr>
      </w:pPr>
      <w:del w:id="885" w:author="Rapporteur" w:date="2022-04-14T17:23:00Z">
        <w:r w:rsidDel="00735F4A">
          <w:delText>5.</w:delText>
        </w:r>
        <w:r w:rsidDel="00735F4A">
          <w:rPr>
            <w:lang w:eastAsia="zh-CN"/>
          </w:rPr>
          <w:delText>2</w:delText>
        </w:r>
        <w:r w:rsidDel="00735F4A">
          <w:delText>.1</w:delText>
        </w:r>
        <w:r w:rsidDel="00735F4A">
          <w:rPr>
            <w:rFonts w:asciiTheme="minorHAnsi" w:eastAsiaTheme="minorEastAsia" w:hAnsiTheme="minorHAnsi" w:cstheme="minorBidi"/>
            <w:sz w:val="22"/>
            <w:szCs w:val="22"/>
            <w:lang w:eastAsia="en-GB"/>
          </w:rPr>
          <w:tab/>
        </w:r>
        <w:r w:rsidDel="00735F4A">
          <w:delText>Description</w:delText>
        </w:r>
        <w:r w:rsidDel="00735F4A">
          <w:tab/>
        </w:r>
        <w:r w:rsidDel="00735F4A">
          <w:fldChar w:fldCharType="begin" w:fldLock="1"/>
        </w:r>
        <w:r w:rsidDel="00735F4A">
          <w:delInstrText xml:space="preserve"> PAGEREF _Toc97287143 \h </w:delInstrText>
        </w:r>
        <w:r w:rsidDel="00735F4A">
          <w:fldChar w:fldCharType="separate"/>
        </w:r>
        <w:r w:rsidDel="00735F4A">
          <w:delText>9</w:delText>
        </w:r>
        <w:r w:rsidDel="00735F4A">
          <w:fldChar w:fldCharType="end"/>
        </w:r>
      </w:del>
    </w:p>
    <w:p w14:paraId="10C46FF5" w14:textId="23CCCC67" w:rsidR="00431008" w:rsidDel="00735F4A" w:rsidRDefault="00431008">
      <w:pPr>
        <w:pStyle w:val="20"/>
        <w:rPr>
          <w:del w:id="886" w:author="Rapporteur" w:date="2022-04-14T17:23:00Z"/>
          <w:rFonts w:asciiTheme="minorHAnsi" w:eastAsiaTheme="minorEastAsia" w:hAnsiTheme="minorHAnsi" w:cstheme="minorBidi"/>
          <w:sz w:val="22"/>
          <w:szCs w:val="22"/>
          <w:lang w:eastAsia="en-GB"/>
        </w:rPr>
      </w:pPr>
      <w:del w:id="887" w:author="Rapporteur" w:date="2022-04-14T17:23:00Z">
        <w:r w:rsidDel="00735F4A">
          <w:rPr>
            <w:lang w:eastAsia="ko-KR"/>
          </w:rPr>
          <w:delText>5.</w:delText>
        </w:r>
        <w:r w:rsidDel="00735F4A">
          <w:rPr>
            <w:lang w:eastAsia="zh-CN"/>
          </w:rPr>
          <w:delText>3</w:delText>
        </w:r>
        <w:r w:rsidDel="00735F4A">
          <w:rPr>
            <w:rFonts w:asciiTheme="minorHAnsi" w:eastAsiaTheme="minorEastAsia" w:hAnsiTheme="minorHAnsi" w:cstheme="minorBidi"/>
            <w:sz w:val="22"/>
            <w:szCs w:val="22"/>
            <w:lang w:eastAsia="en-GB"/>
          </w:rPr>
          <w:tab/>
        </w:r>
        <w:r w:rsidDel="00735F4A">
          <w:rPr>
            <w:lang w:eastAsia="ko-KR"/>
          </w:rPr>
          <w:delText xml:space="preserve">Key Issue </w:delText>
        </w:r>
        <w:r w:rsidDel="00735F4A">
          <w:rPr>
            <w:lang w:eastAsia="zh-CN"/>
          </w:rPr>
          <w:delText>#3</w:delText>
        </w:r>
        <w:r w:rsidDel="00735F4A">
          <w:rPr>
            <w:lang w:eastAsia="ko-KR"/>
          </w:rPr>
          <w:delText>: Local Area Restriction for an LMF and GMLC</w:delText>
        </w:r>
        <w:r w:rsidDel="00735F4A">
          <w:tab/>
        </w:r>
        <w:r w:rsidDel="00735F4A">
          <w:fldChar w:fldCharType="begin" w:fldLock="1"/>
        </w:r>
        <w:r w:rsidDel="00735F4A">
          <w:delInstrText xml:space="preserve"> PAGEREF _Toc97287144 \h </w:delInstrText>
        </w:r>
        <w:r w:rsidDel="00735F4A">
          <w:fldChar w:fldCharType="separate"/>
        </w:r>
        <w:r w:rsidDel="00735F4A">
          <w:delText>9</w:delText>
        </w:r>
        <w:r w:rsidDel="00735F4A">
          <w:fldChar w:fldCharType="end"/>
        </w:r>
      </w:del>
    </w:p>
    <w:p w14:paraId="5B07C845" w14:textId="495F0CE5" w:rsidR="00431008" w:rsidDel="00735F4A" w:rsidRDefault="00431008">
      <w:pPr>
        <w:pStyle w:val="30"/>
        <w:rPr>
          <w:del w:id="888" w:author="Rapporteur" w:date="2022-04-14T17:23:00Z"/>
          <w:rFonts w:asciiTheme="minorHAnsi" w:eastAsiaTheme="minorEastAsia" w:hAnsiTheme="minorHAnsi" w:cstheme="minorBidi"/>
          <w:sz w:val="22"/>
          <w:szCs w:val="22"/>
          <w:lang w:eastAsia="en-GB"/>
        </w:rPr>
      </w:pPr>
      <w:del w:id="889" w:author="Rapporteur" w:date="2022-04-14T17:23:00Z">
        <w:r w:rsidDel="00735F4A">
          <w:delText>5.</w:delText>
        </w:r>
        <w:r w:rsidDel="00735F4A">
          <w:rPr>
            <w:lang w:eastAsia="zh-CN"/>
          </w:rPr>
          <w:delText>3</w:delText>
        </w:r>
        <w:r w:rsidDel="00735F4A">
          <w:delText>.1</w:delText>
        </w:r>
        <w:r w:rsidDel="00735F4A">
          <w:rPr>
            <w:rFonts w:asciiTheme="minorHAnsi" w:eastAsiaTheme="minorEastAsia" w:hAnsiTheme="minorHAnsi" w:cstheme="minorBidi"/>
            <w:sz w:val="22"/>
            <w:szCs w:val="22"/>
            <w:lang w:eastAsia="en-GB"/>
          </w:rPr>
          <w:tab/>
        </w:r>
        <w:r w:rsidDel="00735F4A">
          <w:delText>Description</w:delText>
        </w:r>
        <w:r w:rsidDel="00735F4A">
          <w:tab/>
        </w:r>
        <w:r w:rsidDel="00735F4A">
          <w:fldChar w:fldCharType="begin" w:fldLock="1"/>
        </w:r>
        <w:r w:rsidDel="00735F4A">
          <w:delInstrText xml:space="preserve"> PAGEREF _Toc97287145 \h </w:delInstrText>
        </w:r>
        <w:r w:rsidDel="00735F4A">
          <w:fldChar w:fldCharType="separate"/>
        </w:r>
        <w:r w:rsidDel="00735F4A">
          <w:delText>9</w:delText>
        </w:r>
        <w:r w:rsidDel="00735F4A">
          <w:fldChar w:fldCharType="end"/>
        </w:r>
      </w:del>
    </w:p>
    <w:p w14:paraId="549AD6BB" w14:textId="573DEEBF" w:rsidR="00431008" w:rsidDel="00735F4A" w:rsidRDefault="00431008">
      <w:pPr>
        <w:pStyle w:val="20"/>
        <w:rPr>
          <w:del w:id="890" w:author="Rapporteur" w:date="2022-04-14T17:23:00Z"/>
          <w:rFonts w:asciiTheme="minorHAnsi" w:eastAsiaTheme="minorEastAsia" w:hAnsiTheme="minorHAnsi" w:cstheme="minorBidi"/>
          <w:sz w:val="22"/>
          <w:szCs w:val="22"/>
          <w:lang w:eastAsia="en-GB"/>
        </w:rPr>
      </w:pPr>
      <w:del w:id="891" w:author="Rapporteur" w:date="2022-04-14T17:23:00Z">
        <w:r w:rsidDel="00735F4A">
          <w:rPr>
            <w:lang w:eastAsia="ko-KR"/>
          </w:rPr>
          <w:delText>5.</w:delText>
        </w:r>
        <w:r w:rsidDel="00735F4A">
          <w:rPr>
            <w:lang w:eastAsia="zh-CN"/>
          </w:rPr>
          <w:delText>4</w:delText>
        </w:r>
        <w:r w:rsidDel="00735F4A">
          <w:rPr>
            <w:rFonts w:asciiTheme="minorHAnsi" w:eastAsiaTheme="minorEastAsia" w:hAnsiTheme="minorHAnsi" w:cstheme="minorBidi"/>
            <w:sz w:val="22"/>
            <w:szCs w:val="22"/>
            <w:lang w:eastAsia="en-GB"/>
          </w:rPr>
          <w:tab/>
        </w:r>
        <w:r w:rsidDel="00735F4A">
          <w:rPr>
            <w:lang w:eastAsia="ko-KR"/>
          </w:rPr>
          <w:delText>Key Issue</w:delText>
        </w:r>
        <w:r w:rsidDel="00735F4A">
          <w:rPr>
            <w:lang w:eastAsia="zh-CN"/>
          </w:rPr>
          <w:delText xml:space="preserve"> #4</w:delText>
        </w:r>
        <w:r w:rsidDel="00735F4A">
          <w:rPr>
            <w:lang w:eastAsia="ko-KR"/>
          </w:rPr>
          <w:delText xml:space="preserve">: </w:delText>
        </w:r>
        <w:r w:rsidDel="00735F4A">
          <w:rPr>
            <w:lang w:eastAsia="zh-CN"/>
          </w:rPr>
          <w:delText>Interaction between Location Service and NWDAF</w:delText>
        </w:r>
        <w:r w:rsidDel="00735F4A">
          <w:tab/>
        </w:r>
        <w:r w:rsidDel="00735F4A">
          <w:fldChar w:fldCharType="begin" w:fldLock="1"/>
        </w:r>
        <w:r w:rsidDel="00735F4A">
          <w:delInstrText xml:space="preserve"> PAGEREF _Toc97287146 \h </w:delInstrText>
        </w:r>
        <w:r w:rsidDel="00735F4A">
          <w:fldChar w:fldCharType="separate"/>
        </w:r>
        <w:r w:rsidDel="00735F4A">
          <w:delText>9</w:delText>
        </w:r>
        <w:r w:rsidDel="00735F4A">
          <w:fldChar w:fldCharType="end"/>
        </w:r>
      </w:del>
    </w:p>
    <w:p w14:paraId="532CB1B4" w14:textId="75FEBD85" w:rsidR="00431008" w:rsidDel="00735F4A" w:rsidRDefault="00431008">
      <w:pPr>
        <w:pStyle w:val="30"/>
        <w:rPr>
          <w:del w:id="892" w:author="Rapporteur" w:date="2022-04-14T17:23:00Z"/>
          <w:rFonts w:asciiTheme="minorHAnsi" w:eastAsiaTheme="minorEastAsia" w:hAnsiTheme="minorHAnsi" w:cstheme="minorBidi"/>
          <w:sz w:val="22"/>
          <w:szCs w:val="22"/>
          <w:lang w:eastAsia="en-GB"/>
        </w:rPr>
      </w:pPr>
      <w:del w:id="893" w:author="Rapporteur" w:date="2022-04-14T17:23:00Z">
        <w:r w:rsidDel="00735F4A">
          <w:rPr>
            <w:lang w:eastAsia="ko-KR"/>
          </w:rPr>
          <w:delText>5.</w:delText>
        </w:r>
        <w:r w:rsidDel="00735F4A">
          <w:rPr>
            <w:lang w:eastAsia="zh-CN"/>
          </w:rPr>
          <w:delText>4</w:delText>
        </w:r>
        <w:r w:rsidDel="00735F4A">
          <w:rPr>
            <w:lang w:eastAsia="ko-KR"/>
          </w:rPr>
          <w:delText>.1</w:delText>
        </w:r>
        <w:r w:rsidDel="00735F4A">
          <w:rPr>
            <w:rFonts w:asciiTheme="minorHAnsi" w:eastAsiaTheme="minorEastAsia" w:hAnsiTheme="minorHAnsi" w:cstheme="minorBidi"/>
            <w:sz w:val="22"/>
            <w:szCs w:val="22"/>
            <w:lang w:eastAsia="en-GB"/>
          </w:rPr>
          <w:tab/>
        </w:r>
        <w:r w:rsidDel="00735F4A">
          <w:rPr>
            <w:lang w:eastAsia="ko-KR"/>
          </w:rPr>
          <w:delText>Description</w:delText>
        </w:r>
        <w:r w:rsidDel="00735F4A">
          <w:tab/>
        </w:r>
        <w:r w:rsidDel="00735F4A">
          <w:fldChar w:fldCharType="begin" w:fldLock="1"/>
        </w:r>
        <w:r w:rsidDel="00735F4A">
          <w:delInstrText xml:space="preserve"> PAGEREF _Toc97287147 \h </w:delInstrText>
        </w:r>
        <w:r w:rsidDel="00735F4A">
          <w:fldChar w:fldCharType="separate"/>
        </w:r>
        <w:r w:rsidDel="00735F4A">
          <w:delText>9</w:delText>
        </w:r>
        <w:r w:rsidDel="00735F4A">
          <w:fldChar w:fldCharType="end"/>
        </w:r>
      </w:del>
    </w:p>
    <w:p w14:paraId="74AA2433" w14:textId="54E0AB31" w:rsidR="00431008" w:rsidDel="00735F4A" w:rsidRDefault="00431008">
      <w:pPr>
        <w:pStyle w:val="20"/>
        <w:rPr>
          <w:del w:id="894" w:author="Rapporteur" w:date="2022-04-14T17:23:00Z"/>
          <w:rFonts w:asciiTheme="minorHAnsi" w:eastAsiaTheme="minorEastAsia" w:hAnsiTheme="minorHAnsi" w:cstheme="minorBidi"/>
          <w:sz w:val="22"/>
          <w:szCs w:val="22"/>
          <w:lang w:eastAsia="en-GB"/>
        </w:rPr>
      </w:pPr>
      <w:del w:id="895" w:author="Rapporteur" w:date="2022-04-14T17:23:00Z">
        <w:r w:rsidDel="00735F4A">
          <w:delText>5.</w:delText>
        </w:r>
        <w:r w:rsidDel="00735F4A">
          <w:rPr>
            <w:lang w:eastAsia="zh-CN"/>
          </w:rPr>
          <w:delText>5</w:delText>
        </w:r>
        <w:r w:rsidDel="00735F4A">
          <w:rPr>
            <w:rFonts w:asciiTheme="minorHAnsi" w:eastAsiaTheme="minorEastAsia" w:hAnsiTheme="minorHAnsi" w:cstheme="minorBidi"/>
            <w:sz w:val="22"/>
            <w:szCs w:val="22"/>
            <w:lang w:eastAsia="en-GB"/>
          </w:rPr>
          <w:tab/>
        </w:r>
        <w:r w:rsidDel="00735F4A">
          <w:delText xml:space="preserve">Key Issue </w:delText>
        </w:r>
        <w:r w:rsidDel="00735F4A">
          <w:rPr>
            <w:lang w:eastAsia="zh-CN"/>
          </w:rPr>
          <w:delText>#5</w:delText>
        </w:r>
        <w:r w:rsidDel="00735F4A">
          <w:delText>: Assistance data provisioning for low power high accuracy GNSS positioning</w:delText>
        </w:r>
        <w:r w:rsidDel="00735F4A">
          <w:tab/>
        </w:r>
        <w:r w:rsidDel="00735F4A">
          <w:fldChar w:fldCharType="begin" w:fldLock="1"/>
        </w:r>
        <w:r w:rsidDel="00735F4A">
          <w:delInstrText xml:space="preserve"> PAGEREF _Toc97287148 \h </w:delInstrText>
        </w:r>
        <w:r w:rsidDel="00735F4A">
          <w:fldChar w:fldCharType="separate"/>
        </w:r>
        <w:r w:rsidDel="00735F4A">
          <w:delText>10</w:delText>
        </w:r>
        <w:r w:rsidDel="00735F4A">
          <w:fldChar w:fldCharType="end"/>
        </w:r>
      </w:del>
    </w:p>
    <w:p w14:paraId="3E3BA240" w14:textId="700872AC" w:rsidR="00431008" w:rsidDel="00735F4A" w:rsidRDefault="00431008">
      <w:pPr>
        <w:pStyle w:val="30"/>
        <w:rPr>
          <w:del w:id="896" w:author="Rapporteur" w:date="2022-04-14T17:23:00Z"/>
          <w:rFonts w:asciiTheme="minorHAnsi" w:eastAsiaTheme="minorEastAsia" w:hAnsiTheme="minorHAnsi" w:cstheme="minorBidi"/>
          <w:sz w:val="22"/>
          <w:szCs w:val="22"/>
          <w:lang w:eastAsia="en-GB"/>
        </w:rPr>
      </w:pPr>
      <w:del w:id="897" w:author="Rapporteur" w:date="2022-04-14T17:23:00Z">
        <w:r w:rsidDel="00735F4A">
          <w:delText>5.5.1 Description</w:delText>
        </w:r>
        <w:r w:rsidDel="00735F4A">
          <w:tab/>
        </w:r>
        <w:r w:rsidDel="00735F4A">
          <w:fldChar w:fldCharType="begin" w:fldLock="1"/>
        </w:r>
        <w:r w:rsidDel="00735F4A">
          <w:delInstrText xml:space="preserve"> PAGEREF _Toc97287149 \h </w:delInstrText>
        </w:r>
        <w:r w:rsidDel="00735F4A">
          <w:fldChar w:fldCharType="separate"/>
        </w:r>
        <w:r w:rsidDel="00735F4A">
          <w:delText>10</w:delText>
        </w:r>
        <w:r w:rsidDel="00735F4A">
          <w:fldChar w:fldCharType="end"/>
        </w:r>
      </w:del>
    </w:p>
    <w:p w14:paraId="10CC567B" w14:textId="045A2DCB" w:rsidR="00431008" w:rsidDel="00735F4A" w:rsidRDefault="00431008">
      <w:pPr>
        <w:pStyle w:val="20"/>
        <w:rPr>
          <w:del w:id="898" w:author="Rapporteur" w:date="2022-04-14T17:23:00Z"/>
          <w:rFonts w:asciiTheme="minorHAnsi" w:eastAsiaTheme="minorEastAsia" w:hAnsiTheme="minorHAnsi" w:cstheme="minorBidi"/>
          <w:sz w:val="22"/>
          <w:szCs w:val="22"/>
          <w:lang w:eastAsia="en-GB"/>
        </w:rPr>
      </w:pPr>
      <w:del w:id="899" w:author="Rapporteur" w:date="2022-04-14T17:23:00Z">
        <w:r w:rsidDel="00735F4A">
          <w:rPr>
            <w:lang w:eastAsia="ko-KR"/>
          </w:rPr>
          <w:delText>5.</w:delText>
        </w:r>
        <w:r w:rsidDel="00735F4A">
          <w:rPr>
            <w:lang w:eastAsia="zh-CN"/>
          </w:rPr>
          <w:delText>6</w:delText>
        </w:r>
        <w:r w:rsidDel="00735F4A">
          <w:rPr>
            <w:rFonts w:asciiTheme="minorHAnsi" w:eastAsiaTheme="minorEastAsia" w:hAnsiTheme="minorHAnsi" w:cstheme="minorBidi"/>
            <w:sz w:val="22"/>
            <w:szCs w:val="22"/>
            <w:lang w:eastAsia="en-GB"/>
          </w:rPr>
          <w:tab/>
        </w:r>
        <w:r w:rsidDel="00735F4A">
          <w:rPr>
            <w:lang w:eastAsia="ko-KR"/>
          </w:rPr>
          <w:delText>Key Issue</w:delText>
        </w:r>
        <w:r w:rsidDel="00735F4A">
          <w:rPr>
            <w:lang w:eastAsia="zh-CN"/>
          </w:rPr>
          <w:delText xml:space="preserve"> #6</w:delText>
        </w:r>
        <w:r w:rsidDel="00735F4A">
          <w:rPr>
            <w:lang w:eastAsia="ko-KR"/>
          </w:rPr>
          <w:delText xml:space="preserve">: </w:delText>
        </w:r>
        <w:r w:rsidDel="00735F4A">
          <w:rPr>
            <w:lang w:eastAsia="zh-CN"/>
          </w:rPr>
          <w:delText>UE Positioning without UE/User Awareness</w:delText>
        </w:r>
        <w:r w:rsidDel="00735F4A">
          <w:tab/>
        </w:r>
        <w:r w:rsidDel="00735F4A">
          <w:fldChar w:fldCharType="begin" w:fldLock="1"/>
        </w:r>
        <w:r w:rsidDel="00735F4A">
          <w:delInstrText xml:space="preserve"> PAGEREF _Toc97287150 \h </w:delInstrText>
        </w:r>
        <w:r w:rsidDel="00735F4A">
          <w:fldChar w:fldCharType="separate"/>
        </w:r>
        <w:r w:rsidDel="00735F4A">
          <w:delText>10</w:delText>
        </w:r>
        <w:r w:rsidDel="00735F4A">
          <w:fldChar w:fldCharType="end"/>
        </w:r>
      </w:del>
    </w:p>
    <w:p w14:paraId="0A1E6F60" w14:textId="57D107C9" w:rsidR="00431008" w:rsidDel="00735F4A" w:rsidRDefault="00431008">
      <w:pPr>
        <w:pStyle w:val="30"/>
        <w:rPr>
          <w:del w:id="900" w:author="Rapporteur" w:date="2022-04-14T17:23:00Z"/>
          <w:rFonts w:asciiTheme="minorHAnsi" w:eastAsiaTheme="minorEastAsia" w:hAnsiTheme="minorHAnsi" w:cstheme="minorBidi"/>
          <w:sz w:val="22"/>
          <w:szCs w:val="22"/>
          <w:lang w:eastAsia="en-GB"/>
        </w:rPr>
      </w:pPr>
      <w:del w:id="901" w:author="Rapporteur" w:date="2022-04-14T17:23:00Z">
        <w:r w:rsidDel="00735F4A">
          <w:rPr>
            <w:lang w:eastAsia="ko-KR"/>
          </w:rPr>
          <w:delText>5.</w:delText>
        </w:r>
        <w:r w:rsidDel="00735F4A">
          <w:rPr>
            <w:lang w:eastAsia="zh-CN"/>
          </w:rPr>
          <w:delText>6</w:delText>
        </w:r>
        <w:r w:rsidDel="00735F4A">
          <w:rPr>
            <w:lang w:eastAsia="ko-KR"/>
          </w:rPr>
          <w:delText>.1</w:delText>
        </w:r>
        <w:r w:rsidDel="00735F4A">
          <w:rPr>
            <w:rFonts w:asciiTheme="minorHAnsi" w:eastAsiaTheme="minorEastAsia" w:hAnsiTheme="minorHAnsi" w:cstheme="minorBidi"/>
            <w:sz w:val="22"/>
            <w:szCs w:val="22"/>
            <w:lang w:eastAsia="en-GB"/>
          </w:rPr>
          <w:tab/>
        </w:r>
        <w:r w:rsidDel="00735F4A">
          <w:rPr>
            <w:lang w:eastAsia="ko-KR"/>
          </w:rPr>
          <w:delText>Description</w:delText>
        </w:r>
        <w:r w:rsidDel="00735F4A">
          <w:tab/>
        </w:r>
        <w:r w:rsidDel="00735F4A">
          <w:fldChar w:fldCharType="begin" w:fldLock="1"/>
        </w:r>
        <w:r w:rsidDel="00735F4A">
          <w:delInstrText xml:space="preserve"> PAGEREF _Toc97287151 \h </w:delInstrText>
        </w:r>
        <w:r w:rsidDel="00735F4A">
          <w:fldChar w:fldCharType="separate"/>
        </w:r>
        <w:r w:rsidDel="00735F4A">
          <w:delText>10</w:delText>
        </w:r>
        <w:r w:rsidDel="00735F4A">
          <w:fldChar w:fldCharType="end"/>
        </w:r>
      </w:del>
    </w:p>
    <w:p w14:paraId="4CA35C50" w14:textId="593029E9" w:rsidR="00431008" w:rsidDel="00735F4A" w:rsidRDefault="00431008">
      <w:pPr>
        <w:pStyle w:val="20"/>
        <w:rPr>
          <w:del w:id="902" w:author="Rapporteur" w:date="2022-04-14T17:23:00Z"/>
          <w:rFonts w:asciiTheme="minorHAnsi" w:eastAsiaTheme="minorEastAsia" w:hAnsiTheme="minorHAnsi" w:cstheme="minorBidi"/>
          <w:sz w:val="22"/>
          <w:szCs w:val="22"/>
          <w:lang w:eastAsia="en-GB"/>
        </w:rPr>
      </w:pPr>
      <w:del w:id="903" w:author="Rapporteur" w:date="2022-04-14T17:23:00Z">
        <w:r w:rsidDel="00735F4A">
          <w:rPr>
            <w:lang w:eastAsia="ko-KR"/>
          </w:rPr>
          <w:delText>5.7</w:delText>
        </w:r>
        <w:r w:rsidDel="00735F4A">
          <w:rPr>
            <w:rFonts w:asciiTheme="minorHAnsi" w:eastAsiaTheme="minorEastAsia" w:hAnsiTheme="minorHAnsi" w:cstheme="minorBidi"/>
            <w:sz w:val="22"/>
            <w:szCs w:val="22"/>
            <w:lang w:eastAsia="en-GB"/>
          </w:rPr>
          <w:tab/>
        </w:r>
        <w:r w:rsidDel="00735F4A">
          <w:rPr>
            <w:lang w:eastAsia="ko-KR"/>
          </w:rPr>
          <w:delText>Key Issue #7: support of Positioning Reference Units and Reference UEs</w:delText>
        </w:r>
        <w:r w:rsidDel="00735F4A">
          <w:tab/>
        </w:r>
        <w:r w:rsidDel="00735F4A">
          <w:fldChar w:fldCharType="begin" w:fldLock="1"/>
        </w:r>
        <w:r w:rsidDel="00735F4A">
          <w:delInstrText xml:space="preserve"> PAGEREF _Toc97287152 \h </w:delInstrText>
        </w:r>
        <w:r w:rsidDel="00735F4A">
          <w:fldChar w:fldCharType="separate"/>
        </w:r>
        <w:r w:rsidDel="00735F4A">
          <w:delText>10</w:delText>
        </w:r>
        <w:r w:rsidDel="00735F4A">
          <w:fldChar w:fldCharType="end"/>
        </w:r>
      </w:del>
    </w:p>
    <w:p w14:paraId="321949DF" w14:textId="7E038A27" w:rsidR="00431008" w:rsidDel="00735F4A" w:rsidRDefault="00431008">
      <w:pPr>
        <w:pStyle w:val="30"/>
        <w:rPr>
          <w:del w:id="904" w:author="Rapporteur" w:date="2022-04-14T17:23:00Z"/>
          <w:rFonts w:asciiTheme="minorHAnsi" w:eastAsiaTheme="minorEastAsia" w:hAnsiTheme="minorHAnsi" w:cstheme="minorBidi"/>
          <w:sz w:val="22"/>
          <w:szCs w:val="22"/>
          <w:lang w:eastAsia="en-GB"/>
        </w:rPr>
      </w:pPr>
      <w:del w:id="905" w:author="Rapporteur" w:date="2022-04-14T17:23:00Z">
        <w:r w:rsidDel="00735F4A">
          <w:delText>5.7.1</w:delText>
        </w:r>
        <w:r w:rsidDel="00735F4A">
          <w:rPr>
            <w:rFonts w:asciiTheme="minorHAnsi" w:eastAsiaTheme="minorEastAsia" w:hAnsiTheme="minorHAnsi" w:cstheme="minorBidi"/>
            <w:sz w:val="22"/>
            <w:szCs w:val="22"/>
            <w:lang w:eastAsia="en-GB"/>
          </w:rPr>
          <w:tab/>
        </w:r>
        <w:r w:rsidDel="00735F4A">
          <w:delText>Description</w:delText>
        </w:r>
        <w:r w:rsidDel="00735F4A">
          <w:tab/>
        </w:r>
        <w:r w:rsidDel="00735F4A">
          <w:fldChar w:fldCharType="begin" w:fldLock="1"/>
        </w:r>
        <w:r w:rsidDel="00735F4A">
          <w:delInstrText xml:space="preserve"> PAGEREF _Toc97287153 \h </w:delInstrText>
        </w:r>
        <w:r w:rsidDel="00735F4A">
          <w:fldChar w:fldCharType="separate"/>
        </w:r>
        <w:r w:rsidDel="00735F4A">
          <w:delText>10</w:delText>
        </w:r>
        <w:r w:rsidDel="00735F4A">
          <w:fldChar w:fldCharType="end"/>
        </w:r>
      </w:del>
    </w:p>
    <w:p w14:paraId="0F33BD91" w14:textId="05633DF8" w:rsidR="00431008" w:rsidDel="00735F4A" w:rsidRDefault="00431008">
      <w:pPr>
        <w:pStyle w:val="20"/>
        <w:rPr>
          <w:del w:id="906" w:author="Rapporteur" w:date="2022-04-14T17:23:00Z"/>
          <w:rFonts w:asciiTheme="minorHAnsi" w:eastAsiaTheme="minorEastAsia" w:hAnsiTheme="minorHAnsi" w:cstheme="minorBidi"/>
          <w:sz w:val="22"/>
          <w:szCs w:val="22"/>
          <w:lang w:eastAsia="en-GB"/>
        </w:rPr>
      </w:pPr>
      <w:del w:id="907" w:author="Rapporteur" w:date="2022-04-14T17:23:00Z">
        <w:r w:rsidDel="00735F4A">
          <w:rPr>
            <w:lang w:eastAsia="ko-KR"/>
          </w:rPr>
          <w:delText>5.</w:delText>
        </w:r>
        <w:r w:rsidDel="00735F4A">
          <w:rPr>
            <w:lang w:eastAsia="zh-CN"/>
          </w:rPr>
          <w:delText>8</w:delText>
        </w:r>
        <w:r w:rsidDel="00735F4A">
          <w:rPr>
            <w:rFonts w:asciiTheme="minorHAnsi" w:eastAsiaTheme="minorEastAsia" w:hAnsiTheme="minorHAnsi" w:cstheme="minorBidi"/>
            <w:sz w:val="22"/>
            <w:szCs w:val="22"/>
            <w:lang w:eastAsia="en-GB"/>
          </w:rPr>
          <w:tab/>
        </w:r>
        <w:r w:rsidDel="00735F4A">
          <w:rPr>
            <w:lang w:eastAsia="ko-KR"/>
          </w:rPr>
          <w:delText xml:space="preserve">Key Issue </w:delText>
        </w:r>
        <w:r w:rsidDel="00735F4A">
          <w:rPr>
            <w:lang w:eastAsia="zh-CN"/>
          </w:rPr>
          <w:delText>#</w:delText>
        </w:r>
        <w:r w:rsidRPr="00124127" w:rsidDel="00735F4A">
          <w:rPr>
            <w:rFonts w:eastAsia="宋体" w:cs="Arial"/>
            <w:lang w:eastAsia="zh-CN"/>
          </w:rPr>
          <w:delText>8</w:delText>
        </w:r>
        <w:r w:rsidDel="00735F4A">
          <w:rPr>
            <w:lang w:eastAsia="ko-KR"/>
          </w:rPr>
          <w:delText>: support of location service continuity in case of UE mobility</w:delText>
        </w:r>
        <w:r w:rsidDel="00735F4A">
          <w:tab/>
        </w:r>
        <w:r w:rsidDel="00735F4A">
          <w:fldChar w:fldCharType="begin" w:fldLock="1"/>
        </w:r>
        <w:r w:rsidDel="00735F4A">
          <w:delInstrText xml:space="preserve"> PAGEREF _Toc97287154 \h </w:delInstrText>
        </w:r>
        <w:r w:rsidDel="00735F4A">
          <w:fldChar w:fldCharType="separate"/>
        </w:r>
        <w:r w:rsidDel="00735F4A">
          <w:delText>11</w:delText>
        </w:r>
        <w:r w:rsidDel="00735F4A">
          <w:fldChar w:fldCharType="end"/>
        </w:r>
      </w:del>
    </w:p>
    <w:p w14:paraId="4EFC1713" w14:textId="68C873BC" w:rsidR="00431008" w:rsidDel="00735F4A" w:rsidRDefault="00431008">
      <w:pPr>
        <w:pStyle w:val="30"/>
        <w:rPr>
          <w:del w:id="908" w:author="Rapporteur" w:date="2022-04-14T17:23:00Z"/>
          <w:rFonts w:asciiTheme="minorHAnsi" w:eastAsiaTheme="minorEastAsia" w:hAnsiTheme="minorHAnsi" w:cstheme="minorBidi"/>
          <w:sz w:val="22"/>
          <w:szCs w:val="22"/>
          <w:lang w:eastAsia="en-GB"/>
        </w:rPr>
      </w:pPr>
      <w:del w:id="909" w:author="Rapporteur" w:date="2022-04-14T17:23:00Z">
        <w:r w:rsidDel="00735F4A">
          <w:delText>5.</w:delText>
        </w:r>
        <w:r w:rsidDel="00735F4A">
          <w:rPr>
            <w:lang w:eastAsia="zh-CN"/>
          </w:rPr>
          <w:delText>8</w:delText>
        </w:r>
        <w:r w:rsidDel="00735F4A">
          <w:delText>.1</w:delText>
        </w:r>
        <w:r w:rsidDel="00735F4A">
          <w:rPr>
            <w:rFonts w:asciiTheme="minorHAnsi" w:eastAsiaTheme="minorEastAsia" w:hAnsiTheme="minorHAnsi" w:cstheme="minorBidi"/>
            <w:sz w:val="22"/>
            <w:szCs w:val="22"/>
            <w:lang w:eastAsia="en-GB"/>
          </w:rPr>
          <w:tab/>
        </w:r>
        <w:r w:rsidDel="00735F4A">
          <w:delText>Description</w:delText>
        </w:r>
        <w:r w:rsidDel="00735F4A">
          <w:tab/>
        </w:r>
        <w:r w:rsidDel="00735F4A">
          <w:fldChar w:fldCharType="begin" w:fldLock="1"/>
        </w:r>
        <w:r w:rsidDel="00735F4A">
          <w:delInstrText xml:space="preserve"> PAGEREF _Toc97287155 \h </w:delInstrText>
        </w:r>
        <w:r w:rsidDel="00735F4A">
          <w:fldChar w:fldCharType="separate"/>
        </w:r>
        <w:r w:rsidDel="00735F4A">
          <w:delText>11</w:delText>
        </w:r>
        <w:r w:rsidDel="00735F4A">
          <w:fldChar w:fldCharType="end"/>
        </w:r>
      </w:del>
    </w:p>
    <w:p w14:paraId="380E24F8" w14:textId="35B7DF68" w:rsidR="00431008" w:rsidDel="00735F4A" w:rsidRDefault="00431008">
      <w:pPr>
        <w:pStyle w:val="20"/>
        <w:rPr>
          <w:del w:id="910" w:author="Rapporteur" w:date="2022-04-14T17:23:00Z"/>
          <w:rFonts w:asciiTheme="minorHAnsi" w:eastAsiaTheme="minorEastAsia" w:hAnsiTheme="minorHAnsi" w:cstheme="minorBidi"/>
          <w:sz w:val="22"/>
          <w:szCs w:val="22"/>
          <w:lang w:eastAsia="en-GB"/>
        </w:rPr>
      </w:pPr>
      <w:del w:id="911" w:author="Rapporteur" w:date="2022-04-14T17:23:00Z">
        <w:r w:rsidDel="00735F4A">
          <w:rPr>
            <w:lang w:eastAsia="ko-KR"/>
          </w:rPr>
          <w:delText>5.</w:delText>
        </w:r>
        <w:r w:rsidDel="00735F4A">
          <w:rPr>
            <w:lang w:eastAsia="zh-CN"/>
          </w:rPr>
          <w:delText>9</w:delText>
        </w:r>
        <w:r w:rsidDel="00735F4A">
          <w:rPr>
            <w:rFonts w:asciiTheme="minorHAnsi" w:eastAsiaTheme="minorEastAsia" w:hAnsiTheme="minorHAnsi" w:cstheme="minorBidi"/>
            <w:sz w:val="22"/>
            <w:szCs w:val="22"/>
            <w:lang w:eastAsia="en-GB"/>
          </w:rPr>
          <w:tab/>
        </w:r>
        <w:r w:rsidDel="00735F4A">
          <w:rPr>
            <w:lang w:eastAsia="ko-KR"/>
          </w:rPr>
          <w:delText>Key Issue</w:delText>
        </w:r>
        <w:r w:rsidDel="00735F4A">
          <w:rPr>
            <w:lang w:eastAsia="zh-CN"/>
          </w:rPr>
          <w:delText xml:space="preserve"> #9</w:delText>
        </w:r>
        <w:r w:rsidDel="00735F4A">
          <w:rPr>
            <w:lang w:eastAsia="ko-KR"/>
          </w:rPr>
          <w:delText xml:space="preserve">: </w:delText>
        </w:r>
        <w:r w:rsidDel="00735F4A">
          <w:rPr>
            <w:lang w:eastAsia="zh-CN"/>
          </w:rPr>
          <w:delText>Support of Positioning Requirements Related to Satellite Access</w:delText>
        </w:r>
        <w:r w:rsidDel="00735F4A">
          <w:tab/>
        </w:r>
        <w:r w:rsidDel="00735F4A">
          <w:fldChar w:fldCharType="begin" w:fldLock="1"/>
        </w:r>
        <w:r w:rsidDel="00735F4A">
          <w:delInstrText xml:space="preserve"> PAGEREF _Toc97287156 \h </w:delInstrText>
        </w:r>
        <w:r w:rsidDel="00735F4A">
          <w:fldChar w:fldCharType="separate"/>
        </w:r>
        <w:r w:rsidDel="00735F4A">
          <w:delText>12</w:delText>
        </w:r>
        <w:r w:rsidDel="00735F4A">
          <w:fldChar w:fldCharType="end"/>
        </w:r>
      </w:del>
    </w:p>
    <w:p w14:paraId="11AD1B9B" w14:textId="676773B7" w:rsidR="00431008" w:rsidDel="00735F4A" w:rsidRDefault="00431008">
      <w:pPr>
        <w:pStyle w:val="30"/>
        <w:rPr>
          <w:del w:id="912" w:author="Rapporteur" w:date="2022-04-14T17:23:00Z"/>
          <w:rFonts w:asciiTheme="minorHAnsi" w:eastAsiaTheme="minorEastAsia" w:hAnsiTheme="minorHAnsi" w:cstheme="minorBidi"/>
          <w:sz w:val="22"/>
          <w:szCs w:val="22"/>
          <w:lang w:eastAsia="en-GB"/>
        </w:rPr>
      </w:pPr>
      <w:del w:id="913" w:author="Rapporteur" w:date="2022-04-14T17:23:00Z">
        <w:r w:rsidDel="00735F4A">
          <w:rPr>
            <w:lang w:eastAsia="ko-KR"/>
          </w:rPr>
          <w:delText>5.</w:delText>
        </w:r>
        <w:r w:rsidDel="00735F4A">
          <w:rPr>
            <w:lang w:eastAsia="zh-CN"/>
          </w:rPr>
          <w:delText>9</w:delText>
        </w:r>
        <w:r w:rsidDel="00735F4A">
          <w:rPr>
            <w:lang w:eastAsia="ko-KR"/>
          </w:rPr>
          <w:delText>.1</w:delText>
        </w:r>
        <w:r w:rsidDel="00735F4A">
          <w:rPr>
            <w:rFonts w:asciiTheme="minorHAnsi" w:eastAsiaTheme="minorEastAsia" w:hAnsiTheme="minorHAnsi" w:cstheme="minorBidi"/>
            <w:sz w:val="22"/>
            <w:szCs w:val="22"/>
            <w:lang w:eastAsia="en-GB"/>
          </w:rPr>
          <w:tab/>
        </w:r>
        <w:r w:rsidDel="00735F4A">
          <w:rPr>
            <w:lang w:eastAsia="ko-KR"/>
          </w:rPr>
          <w:delText>Description</w:delText>
        </w:r>
        <w:r w:rsidDel="00735F4A">
          <w:tab/>
        </w:r>
        <w:r w:rsidDel="00735F4A">
          <w:fldChar w:fldCharType="begin" w:fldLock="1"/>
        </w:r>
        <w:r w:rsidDel="00735F4A">
          <w:delInstrText xml:space="preserve"> PAGEREF _Toc97287157 \h </w:delInstrText>
        </w:r>
        <w:r w:rsidDel="00735F4A">
          <w:fldChar w:fldCharType="separate"/>
        </w:r>
        <w:r w:rsidDel="00735F4A">
          <w:delText>12</w:delText>
        </w:r>
        <w:r w:rsidDel="00735F4A">
          <w:fldChar w:fldCharType="end"/>
        </w:r>
      </w:del>
    </w:p>
    <w:p w14:paraId="3908D729" w14:textId="1F3B61F4" w:rsidR="00431008" w:rsidDel="00735F4A" w:rsidRDefault="00431008">
      <w:pPr>
        <w:pStyle w:val="10"/>
        <w:rPr>
          <w:del w:id="914" w:author="Rapporteur" w:date="2022-04-14T17:23:00Z"/>
          <w:rFonts w:asciiTheme="minorHAnsi" w:eastAsiaTheme="minorEastAsia" w:hAnsiTheme="minorHAnsi" w:cstheme="minorBidi"/>
          <w:szCs w:val="22"/>
          <w:lang w:eastAsia="en-GB"/>
        </w:rPr>
      </w:pPr>
      <w:del w:id="915" w:author="Rapporteur" w:date="2022-04-14T17:23:00Z">
        <w:r w:rsidDel="00735F4A">
          <w:delText>6</w:delText>
        </w:r>
        <w:r w:rsidDel="00735F4A">
          <w:rPr>
            <w:rFonts w:asciiTheme="minorHAnsi" w:eastAsiaTheme="minorEastAsia" w:hAnsiTheme="minorHAnsi" w:cstheme="minorBidi"/>
            <w:szCs w:val="22"/>
            <w:lang w:eastAsia="en-GB"/>
          </w:rPr>
          <w:tab/>
        </w:r>
        <w:r w:rsidDel="00735F4A">
          <w:delText>Solutions</w:delText>
        </w:r>
        <w:r w:rsidDel="00735F4A">
          <w:tab/>
        </w:r>
        <w:r w:rsidDel="00735F4A">
          <w:fldChar w:fldCharType="begin" w:fldLock="1"/>
        </w:r>
        <w:r w:rsidDel="00735F4A">
          <w:delInstrText xml:space="preserve"> PAGEREF _Toc97287158 \h </w:delInstrText>
        </w:r>
        <w:r w:rsidDel="00735F4A">
          <w:fldChar w:fldCharType="separate"/>
        </w:r>
        <w:r w:rsidDel="00735F4A">
          <w:delText>12</w:delText>
        </w:r>
        <w:r w:rsidDel="00735F4A">
          <w:fldChar w:fldCharType="end"/>
        </w:r>
      </w:del>
    </w:p>
    <w:p w14:paraId="23330F2C" w14:textId="0B26DC8E" w:rsidR="00431008" w:rsidDel="00735F4A" w:rsidRDefault="00431008">
      <w:pPr>
        <w:pStyle w:val="20"/>
        <w:rPr>
          <w:del w:id="916" w:author="Rapporteur" w:date="2022-04-14T17:23:00Z"/>
          <w:rFonts w:asciiTheme="minorHAnsi" w:eastAsiaTheme="minorEastAsia" w:hAnsiTheme="minorHAnsi" w:cstheme="minorBidi"/>
          <w:sz w:val="22"/>
          <w:szCs w:val="22"/>
          <w:lang w:eastAsia="en-GB"/>
        </w:rPr>
      </w:pPr>
      <w:del w:id="917" w:author="Rapporteur" w:date="2022-04-14T17:23:00Z">
        <w:r w:rsidDel="00735F4A">
          <w:delText>6.0</w:delText>
        </w:r>
        <w:r w:rsidDel="00735F4A">
          <w:rPr>
            <w:rFonts w:asciiTheme="minorHAnsi" w:eastAsiaTheme="minorEastAsia" w:hAnsiTheme="minorHAnsi" w:cstheme="minorBidi"/>
            <w:sz w:val="22"/>
            <w:szCs w:val="22"/>
            <w:lang w:eastAsia="en-GB"/>
          </w:rPr>
          <w:tab/>
        </w:r>
        <w:r w:rsidDel="00735F4A">
          <w:rPr>
            <w:lang w:eastAsia="zh-CN"/>
          </w:rPr>
          <w:delText>Mapping Solutions to Key Issues</w:delText>
        </w:r>
        <w:r w:rsidDel="00735F4A">
          <w:tab/>
        </w:r>
        <w:r w:rsidDel="00735F4A">
          <w:fldChar w:fldCharType="begin" w:fldLock="1"/>
        </w:r>
        <w:r w:rsidDel="00735F4A">
          <w:delInstrText xml:space="preserve"> PAGEREF _Toc97287159 \h </w:delInstrText>
        </w:r>
        <w:r w:rsidDel="00735F4A">
          <w:fldChar w:fldCharType="separate"/>
        </w:r>
        <w:r w:rsidDel="00735F4A">
          <w:delText>12</w:delText>
        </w:r>
        <w:r w:rsidDel="00735F4A">
          <w:fldChar w:fldCharType="end"/>
        </w:r>
      </w:del>
    </w:p>
    <w:p w14:paraId="78D9C533" w14:textId="50E684FF" w:rsidR="00431008" w:rsidDel="00735F4A" w:rsidRDefault="00431008">
      <w:pPr>
        <w:pStyle w:val="20"/>
        <w:rPr>
          <w:del w:id="918" w:author="Rapporteur" w:date="2022-04-14T17:23:00Z"/>
          <w:rFonts w:asciiTheme="minorHAnsi" w:eastAsiaTheme="minorEastAsia" w:hAnsiTheme="minorHAnsi" w:cstheme="minorBidi"/>
          <w:sz w:val="22"/>
          <w:szCs w:val="22"/>
          <w:lang w:eastAsia="en-GB"/>
        </w:rPr>
      </w:pPr>
      <w:del w:id="919" w:author="Rapporteur" w:date="2022-04-14T17:23:00Z">
        <w:r w:rsidDel="00735F4A">
          <w:delText>6.x</w:delText>
        </w:r>
        <w:r w:rsidDel="00735F4A">
          <w:rPr>
            <w:rFonts w:asciiTheme="minorHAnsi" w:eastAsiaTheme="minorEastAsia" w:hAnsiTheme="minorHAnsi" w:cstheme="minorBidi"/>
            <w:sz w:val="22"/>
            <w:szCs w:val="22"/>
            <w:lang w:eastAsia="en-GB"/>
          </w:rPr>
          <w:tab/>
        </w:r>
        <w:r w:rsidDel="00735F4A">
          <w:delText>Solution #x: solution title</w:delText>
        </w:r>
        <w:r w:rsidDel="00735F4A">
          <w:tab/>
        </w:r>
        <w:r w:rsidDel="00735F4A">
          <w:fldChar w:fldCharType="begin" w:fldLock="1"/>
        </w:r>
        <w:r w:rsidDel="00735F4A">
          <w:delInstrText xml:space="preserve"> PAGEREF _Toc97287160 \h </w:delInstrText>
        </w:r>
        <w:r w:rsidDel="00735F4A">
          <w:fldChar w:fldCharType="separate"/>
        </w:r>
        <w:r w:rsidDel="00735F4A">
          <w:delText>13</w:delText>
        </w:r>
        <w:r w:rsidDel="00735F4A">
          <w:fldChar w:fldCharType="end"/>
        </w:r>
      </w:del>
    </w:p>
    <w:p w14:paraId="556F3AE6" w14:textId="6EF0636C" w:rsidR="00431008" w:rsidDel="00735F4A" w:rsidRDefault="00431008">
      <w:pPr>
        <w:pStyle w:val="30"/>
        <w:rPr>
          <w:del w:id="920" w:author="Rapporteur" w:date="2022-04-14T17:23:00Z"/>
          <w:rFonts w:asciiTheme="minorHAnsi" w:eastAsiaTheme="minorEastAsia" w:hAnsiTheme="minorHAnsi" w:cstheme="minorBidi"/>
          <w:sz w:val="22"/>
          <w:szCs w:val="22"/>
          <w:lang w:eastAsia="en-GB"/>
        </w:rPr>
      </w:pPr>
      <w:del w:id="921" w:author="Rapporteur" w:date="2022-04-14T17:23:00Z">
        <w:r w:rsidDel="00735F4A">
          <w:rPr>
            <w:lang w:eastAsia="ko-KR"/>
          </w:rPr>
          <w:delText>6.X.1</w:delText>
        </w:r>
        <w:r w:rsidDel="00735F4A">
          <w:rPr>
            <w:rFonts w:asciiTheme="minorHAnsi" w:eastAsiaTheme="minorEastAsia" w:hAnsiTheme="minorHAnsi" w:cstheme="minorBidi"/>
            <w:sz w:val="22"/>
            <w:szCs w:val="22"/>
            <w:lang w:eastAsia="en-GB"/>
          </w:rPr>
          <w:tab/>
        </w:r>
        <w:r w:rsidDel="00735F4A">
          <w:rPr>
            <w:lang w:eastAsia="ko-KR"/>
          </w:rPr>
          <w:delText>Introduction</w:delText>
        </w:r>
        <w:r w:rsidDel="00735F4A">
          <w:tab/>
        </w:r>
        <w:r w:rsidDel="00735F4A">
          <w:fldChar w:fldCharType="begin" w:fldLock="1"/>
        </w:r>
        <w:r w:rsidDel="00735F4A">
          <w:delInstrText xml:space="preserve"> PAGEREF _Toc97287161 \h </w:delInstrText>
        </w:r>
        <w:r w:rsidDel="00735F4A">
          <w:fldChar w:fldCharType="separate"/>
        </w:r>
        <w:r w:rsidDel="00735F4A">
          <w:delText>13</w:delText>
        </w:r>
        <w:r w:rsidDel="00735F4A">
          <w:fldChar w:fldCharType="end"/>
        </w:r>
      </w:del>
    </w:p>
    <w:p w14:paraId="27336FAF" w14:textId="6C803A94" w:rsidR="00431008" w:rsidDel="00735F4A" w:rsidRDefault="00431008">
      <w:pPr>
        <w:pStyle w:val="30"/>
        <w:rPr>
          <w:del w:id="922" w:author="Rapporteur" w:date="2022-04-14T17:23:00Z"/>
          <w:rFonts w:asciiTheme="minorHAnsi" w:eastAsiaTheme="minorEastAsia" w:hAnsiTheme="minorHAnsi" w:cstheme="minorBidi"/>
          <w:sz w:val="22"/>
          <w:szCs w:val="22"/>
          <w:lang w:eastAsia="en-GB"/>
        </w:rPr>
      </w:pPr>
      <w:del w:id="923" w:author="Rapporteur" w:date="2022-04-14T17:23:00Z">
        <w:r w:rsidDel="00735F4A">
          <w:rPr>
            <w:lang w:eastAsia="ko-KR"/>
          </w:rPr>
          <w:delText>6.X.2</w:delText>
        </w:r>
        <w:r w:rsidDel="00735F4A">
          <w:rPr>
            <w:rFonts w:asciiTheme="minorHAnsi" w:eastAsiaTheme="minorEastAsia" w:hAnsiTheme="minorHAnsi" w:cstheme="minorBidi"/>
            <w:sz w:val="22"/>
            <w:szCs w:val="22"/>
            <w:lang w:eastAsia="en-GB"/>
          </w:rPr>
          <w:tab/>
        </w:r>
        <w:r w:rsidDel="00735F4A">
          <w:rPr>
            <w:lang w:eastAsia="ko-KR"/>
          </w:rPr>
          <w:delText>Functional Description</w:delText>
        </w:r>
        <w:r w:rsidDel="00735F4A">
          <w:tab/>
        </w:r>
        <w:r w:rsidDel="00735F4A">
          <w:fldChar w:fldCharType="begin" w:fldLock="1"/>
        </w:r>
        <w:r w:rsidDel="00735F4A">
          <w:delInstrText xml:space="preserve"> PAGEREF _Toc97287162 \h </w:delInstrText>
        </w:r>
        <w:r w:rsidDel="00735F4A">
          <w:fldChar w:fldCharType="separate"/>
        </w:r>
        <w:r w:rsidDel="00735F4A">
          <w:delText>13</w:delText>
        </w:r>
        <w:r w:rsidDel="00735F4A">
          <w:fldChar w:fldCharType="end"/>
        </w:r>
      </w:del>
    </w:p>
    <w:p w14:paraId="7B505627" w14:textId="316B05AF" w:rsidR="00431008" w:rsidDel="00735F4A" w:rsidRDefault="00431008">
      <w:pPr>
        <w:pStyle w:val="30"/>
        <w:rPr>
          <w:del w:id="924" w:author="Rapporteur" w:date="2022-04-14T17:23:00Z"/>
          <w:rFonts w:asciiTheme="minorHAnsi" w:eastAsiaTheme="minorEastAsia" w:hAnsiTheme="minorHAnsi" w:cstheme="minorBidi"/>
          <w:sz w:val="22"/>
          <w:szCs w:val="22"/>
          <w:lang w:eastAsia="en-GB"/>
        </w:rPr>
      </w:pPr>
      <w:del w:id="925" w:author="Rapporteur" w:date="2022-04-14T17:23:00Z">
        <w:r w:rsidDel="00735F4A">
          <w:delText>6.X.3</w:delText>
        </w:r>
        <w:r w:rsidDel="00735F4A">
          <w:rPr>
            <w:rFonts w:asciiTheme="minorHAnsi" w:eastAsiaTheme="minorEastAsia" w:hAnsiTheme="minorHAnsi" w:cstheme="minorBidi"/>
            <w:sz w:val="22"/>
            <w:szCs w:val="22"/>
            <w:lang w:eastAsia="en-GB"/>
          </w:rPr>
          <w:tab/>
        </w:r>
        <w:r w:rsidDel="00735F4A">
          <w:delText>Procedures</w:delText>
        </w:r>
        <w:r w:rsidDel="00735F4A">
          <w:tab/>
        </w:r>
        <w:r w:rsidDel="00735F4A">
          <w:fldChar w:fldCharType="begin" w:fldLock="1"/>
        </w:r>
        <w:r w:rsidDel="00735F4A">
          <w:delInstrText xml:space="preserve"> PAGEREF _Toc97287163 \h </w:delInstrText>
        </w:r>
        <w:r w:rsidDel="00735F4A">
          <w:fldChar w:fldCharType="separate"/>
        </w:r>
        <w:r w:rsidDel="00735F4A">
          <w:delText>13</w:delText>
        </w:r>
        <w:r w:rsidDel="00735F4A">
          <w:fldChar w:fldCharType="end"/>
        </w:r>
      </w:del>
    </w:p>
    <w:p w14:paraId="5405FE3E" w14:textId="4EE5F0A4" w:rsidR="00431008" w:rsidDel="00735F4A" w:rsidRDefault="00431008">
      <w:pPr>
        <w:pStyle w:val="30"/>
        <w:rPr>
          <w:del w:id="926" w:author="Rapporteur" w:date="2022-04-14T17:23:00Z"/>
          <w:rFonts w:asciiTheme="minorHAnsi" w:eastAsiaTheme="minorEastAsia" w:hAnsiTheme="minorHAnsi" w:cstheme="minorBidi"/>
          <w:sz w:val="22"/>
          <w:szCs w:val="22"/>
          <w:lang w:eastAsia="en-GB"/>
        </w:rPr>
      </w:pPr>
      <w:del w:id="927" w:author="Rapporteur" w:date="2022-04-14T17:23:00Z">
        <w:r w:rsidDel="00735F4A">
          <w:delText>6.X.4</w:delText>
        </w:r>
        <w:r w:rsidDel="00735F4A">
          <w:rPr>
            <w:rFonts w:asciiTheme="minorHAnsi" w:eastAsiaTheme="minorEastAsia" w:hAnsiTheme="minorHAnsi" w:cstheme="minorBidi"/>
            <w:sz w:val="22"/>
            <w:szCs w:val="22"/>
            <w:lang w:eastAsia="en-GB"/>
          </w:rPr>
          <w:tab/>
        </w:r>
        <w:r w:rsidDel="00735F4A">
          <w:delText>Impacts on services, entities, and interfaces</w:delText>
        </w:r>
        <w:r w:rsidDel="00735F4A">
          <w:tab/>
        </w:r>
        <w:r w:rsidDel="00735F4A">
          <w:fldChar w:fldCharType="begin" w:fldLock="1"/>
        </w:r>
        <w:r w:rsidDel="00735F4A">
          <w:delInstrText xml:space="preserve"> PAGEREF _Toc97287164 \h </w:delInstrText>
        </w:r>
        <w:r w:rsidDel="00735F4A">
          <w:fldChar w:fldCharType="separate"/>
        </w:r>
        <w:r w:rsidDel="00735F4A">
          <w:delText>13</w:delText>
        </w:r>
        <w:r w:rsidDel="00735F4A">
          <w:fldChar w:fldCharType="end"/>
        </w:r>
      </w:del>
    </w:p>
    <w:p w14:paraId="04F775E8" w14:textId="210EEA34" w:rsidR="00431008" w:rsidDel="00735F4A" w:rsidRDefault="00431008">
      <w:pPr>
        <w:pStyle w:val="10"/>
        <w:rPr>
          <w:del w:id="928" w:author="Rapporteur" w:date="2022-04-14T17:23:00Z"/>
          <w:rFonts w:asciiTheme="minorHAnsi" w:eastAsiaTheme="minorEastAsia" w:hAnsiTheme="minorHAnsi" w:cstheme="minorBidi"/>
          <w:szCs w:val="22"/>
          <w:lang w:eastAsia="en-GB"/>
        </w:rPr>
      </w:pPr>
      <w:del w:id="929" w:author="Rapporteur" w:date="2022-04-14T17:23:00Z">
        <w:r w:rsidDel="00735F4A">
          <w:delText>7</w:delText>
        </w:r>
        <w:r w:rsidDel="00735F4A">
          <w:rPr>
            <w:rFonts w:asciiTheme="minorHAnsi" w:eastAsiaTheme="minorEastAsia" w:hAnsiTheme="minorHAnsi" w:cstheme="minorBidi"/>
            <w:szCs w:val="22"/>
            <w:lang w:eastAsia="en-GB"/>
          </w:rPr>
          <w:tab/>
        </w:r>
        <w:r w:rsidDel="00735F4A">
          <w:delText>Evaluation</w:delText>
        </w:r>
        <w:r w:rsidDel="00735F4A">
          <w:tab/>
        </w:r>
        <w:r w:rsidDel="00735F4A">
          <w:fldChar w:fldCharType="begin" w:fldLock="1"/>
        </w:r>
        <w:r w:rsidDel="00735F4A">
          <w:delInstrText xml:space="preserve"> PAGEREF _Toc97287165 \h </w:delInstrText>
        </w:r>
        <w:r w:rsidDel="00735F4A">
          <w:fldChar w:fldCharType="separate"/>
        </w:r>
        <w:r w:rsidDel="00735F4A">
          <w:delText>13</w:delText>
        </w:r>
        <w:r w:rsidDel="00735F4A">
          <w:fldChar w:fldCharType="end"/>
        </w:r>
      </w:del>
    </w:p>
    <w:p w14:paraId="2472EF8B" w14:textId="75C05D02" w:rsidR="00431008" w:rsidDel="00735F4A" w:rsidRDefault="00431008">
      <w:pPr>
        <w:pStyle w:val="20"/>
        <w:rPr>
          <w:del w:id="930" w:author="Rapporteur" w:date="2022-04-14T17:23:00Z"/>
          <w:rFonts w:asciiTheme="minorHAnsi" w:eastAsiaTheme="minorEastAsia" w:hAnsiTheme="minorHAnsi" w:cstheme="minorBidi"/>
          <w:sz w:val="22"/>
          <w:szCs w:val="22"/>
          <w:lang w:eastAsia="en-GB"/>
        </w:rPr>
      </w:pPr>
      <w:del w:id="931" w:author="Rapporteur" w:date="2022-04-14T17:23:00Z">
        <w:r w:rsidRPr="00124127" w:rsidDel="00735F4A">
          <w:rPr>
            <w:rFonts w:eastAsia="宋体"/>
            <w:lang w:eastAsia="zh-CN"/>
          </w:rPr>
          <w:delText>7.x</w:delText>
        </w:r>
        <w:r w:rsidDel="00735F4A">
          <w:rPr>
            <w:rFonts w:asciiTheme="minorHAnsi" w:eastAsiaTheme="minorEastAsia" w:hAnsiTheme="minorHAnsi" w:cstheme="minorBidi"/>
            <w:sz w:val="22"/>
            <w:szCs w:val="22"/>
            <w:lang w:eastAsia="en-GB"/>
          </w:rPr>
          <w:tab/>
        </w:r>
        <w:r w:rsidRPr="00124127" w:rsidDel="00735F4A">
          <w:rPr>
            <w:rFonts w:eastAsia="宋体"/>
            <w:lang w:eastAsia="zh-CN"/>
          </w:rPr>
          <w:delText>Key Issue #x: &lt;Key Issue name&gt;</w:delText>
        </w:r>
        <w:r w:rsidDel="00735F4A">
          <w:tab/>
        </w:r>
        <w:r w:rsidDel="00735F4A">
          <w:fldChar w:fldCharType="begin" w:fldLock="1"/>
        </w:r>
        <w:r w:rsidDel="00735F4A">
          <w:delInstrText xml:space="preserve"> PAGEREF _Toc97287166 \h </w:delInstrText>
        </w:r>
        <w:r w:rsidDel="00735F4A">
          <w:fldChar w:fldCharType="separate"/>
        </w:r>
        <w:r w:rsidDel="00735F4A">
          <w:delText>13</w:delText>
        </w:r>
        <w:r w:rsidDel="00735F4A">
          <w:fldChar w:fldCharType="end"/>
        </w:r>
      </w:del>
    </w:p>
    <w:p w14:paraId="685C6C0E" w14:textId="4C051F54" w:rsidR="00431008" w:rsidDel="00735F4A" w:rsidRDefault="00431008">
      <w:pPr>
        <w:pStyle w:val="10"/>
        <w:rPr>
          <w:del w:id="932" w:author="Rapporteur" w:date="2022-04-14T17:23:00Z"/>
          <w:rFonts w:asciiTheme="minorHAnsi" w:eastAsiaTheme="minorEastAsia" w:hAnsiTheme="minorHAnsi" w:cstheme="minorBidi"/>
          <w:szCs w:val="22"/>
          <w:lang w:eastAsia="en-GB"/>
        </w:rPr>
      </w:pPr>
      <w:del w:id="933" w:author="Rapporteur" w:date="2022-04-14T17:23:00Z">
        <w:r w:rsidDel="00735F4A">
          <w:delText>8</w:delText>
        </w:r>
        <w:r w:rsidDel="00735F4A">
          <w:rPr>
            <w:rFonts w:asciiTheme="minorHAnsi" w:eastAsiaTheme="minorEastAsia" w:hAnsiTheme="minorHAnsi" w:cstheme="minorBidi"/>
            <w:szCs w:val="22"/>
            <w:lang w:eastAsia="en-GB"/>
          </w:rPr>
          <w:tab/>
        </w:r>
        <w:r w:rsidDel="00735F4A">
          <w:delText>Conclusions</w:delText>
        </w:r>
        <w:r w:rsidDel="00735F4A">
          <w:tab/>
        </w:r>
        <w:r w:rsidDel="00735F4A">
          <w:fldChar w:fldCharType="begin" w:fldLock="1"/>
        </w:r>
        <w:r w:rsidDel="00735F4A">
          <w:delInstrText xml:space="preserve"> PAGEREF _Toc97287167 \h </w:delInstrText>
        </w:r>
        <w:r w:rsidDel="00735F4A">
          <w:fldChar w:fldCharType="separate"/>
        </w:r>
        <w:r w:rsidDel="00735F4A">
          <w:delText>14</w:delText>
        </w:r>
        <w:r w:rsidDel="00735F4A">
          <w:fldChar w:fldCharType="end"/>
        </w:r>
      </w:del>
    </w:p>
    <w:p w14:paraId="3CAA36A5" w14:textId="4CD71042" w:rsidR="00431008" w:rsidDel="00735F4A" w:rsidRDefault="00431008">
      <w:pPr>
        <w:pStyle w:val="90"/>
        <w:rPr>
          <w:del w:id="934" w:author="Rapporteur" w:date="2022-04-14T17:23:00Z"/>
          <w:rFonts w:asciiTheme="minorHAnsi" w:eastAsiaTheme="minorEastAsia" w:hAnsiTheme="minorHAnsi" w:cstheme="minorBidi"/>
          <w:b w:val="0"/>
          <w:szCs w:val="22"/>
          <w:lang w:eastAsia="en-GB"/>
        </w:rPr>
      </w:pPr>
      <w:del w:id="935" w:author="Rapporteur" w:date="2022-04-14T17:23:00Z">
        <w:r w:rsidDel="00735F4A">
          <w:delText>Annex A: Change history</w:delText>
        </w:r>
        <w:r w:rsidDel="00735F4A">
          <w:tab/>
        </w:r>
        <w:r w:rsidDel="00735F4A">
          <w:fldChar w:fldCharType="begin" w:fldLock="1"/>
        </w:r>
        <w:r w:rsidDel="00735F4A">
          <w:delInstrText xml:space="preserve"> PAGEREF _Toc97287168 \h </w:delInstrText>
        </w:r>
        <w:r w:rsidDel="00735F4A">
          <w:fldChar w:fldCharType="separate"/>
        </w:r>
        <w:r w:rsidDel="00735F4A">
          <w:delText>15</w:delText>
        </w:r>
        <w:r w:rsidDel="00735F4A">
          <w:fldChar w:fldCharType="end"/>
        </w:r>
      </w:del>
    </w:p>
    <w:p w14:paraId="3267EDC7" w14:textId="71978B44" w:rsidR="00080512" w:rsidRPr="003B45B3" w:rsidRDefault="004D3578">
      <w:del w:id="936" w:author="Rapporteur" w:date="2022-04-14T17:23:00Z">
        <w:r w:rsidRPr="003B45B3" w:rsidDel="00735F4A">
          <w:rPr>
            <w:noProof/>
            <w:sz w:val="22"/>
          </w:rPr>
          <w:fldChar w:fldCharType="end"/>
        </w:r>
      </w:del>
    </w:p>
    <w:p w14:paraId="7030B512" w14:textId="71C24092" w:rsidR="00080512" w:rsidRPr="003B45B3" w:rsidRDefault="003B45B3" w:rsidP="003B45B3">
      <w:pPr>
        <w:pStyle w:val="1"/>
      </w:pPr>
      <w:bookmarkStart w:id="937" w:name="foreword"/>
      <w:bookmarkEnd w:id="937"/>
      <w:r w:rsidRPr="003B45B3">
        <w:br w:type="page"/>
      </w:r>
      <w:bookmarkStart w:id="938" w:name="_Toc100864826"/>
      <w:r w:rsidR="00080512" w:rsidRPr="003B45B3">
        <w:lastRenderedPageBreak/>
        <w:t>Foreword</w:t>
      </w:r>
      <w:bookmarkEnd w:id="938"/>
    </w:p>
    <w:p w14:paraId="179F758B" w14:textId="77777777" w:rsidR="00080512" w:rsidRPr="003B45B3" w:rsidRDefault="00080512">
      <w:r w:rsidRPr="003B45B3">
        <w:t xml:space="preserve">This Technical </w:t>
      </w:r>
      <w:bookmarkStart w:id="939" w:name="spectype3"/>
      <w:r w:rsidR="00602AEA" w:rsidRPr="003B45B3">
        <w:t>Report</w:t>
      </w:r>
      <w:bookmarkEnd w:id="939"/>
      <w:r w:rsidRPr="003B45B3">
        <w:t xml:space="preserve"> has been produced by the 3</w:t>
      </w:r>
      <w:r w:rsidR="00F04712" w:rsidRPr="003B45B3">
        <w:t>rd</w:t>
      </w:r>
      <w:r w:rsidRPr="003B45B3">
        <w:t xml:space="preserve"> Generation Partnership Project (3GPP).</w:t>
      </w:r>
    </w:p>
    <w:p w14:paraId="5B6D0EAA" w14:textId="77777777" w:rsidR="00080512" w:rsidRPr="003B45B3" w:rsidRDefault="00080512">
      <w:r w:rsidRPr="003B45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D8804E" w14:textId="77777777" w:rsidR="00080512" w:rsidRPr="003B45B3" w:rsidRDefault="00080512">
      <w:pPr>
        <w:pStyle w:val="B1"/>
      </w:pPr>
      <w:r w:rsidRPr="003B45B3">
        <w:t xml:space="preserve">Version </w:t>
      </w:r>
      <w:proofErr w:type="spellStart"/>
      <w:r w:rsidRPr="003B45B3">
        <w:t>x.y.z</w:t>
      </w:r>
      <w:proofErr w:type="spellEnd"/>
    </w:p>
    <w:p w14:paraId="69BEDD11" w14:textId="77777777" w:rsidR="00080512" w:rsidRPr="003B45B3" w:rsidRDefault="00080512">
      <w:pPr>
        <w:pStyle w:val="B1"/>
      </w:pPr>
      <w:proofErr w:type="gramStart"/>
      <w:r w:rsidRPr="003B45B3">
        <w:t>where</w:t>
      </w:r>
      <w:proofErr w:type="gramEnd"/>
      <w:r w:rsidRPr="003B45B3">
        <w:t>:</w:t>
      </w:r>
    </w:p>
    <w:p w14:paraId="5A33BFE0" w14:textId="77777777" w:rsidR="00080512" w:rsidRPr="003B45B3" w:rsidRDefault="00080512">
      <w:pPr>
        <w:pStyle w:val="B2"/>
      </w:pPr>
      <w:proofErr w:type="gramStart"/>
      <w:r w:rsidRPr="003B45B3">
        <w:t>x</w:t>
      </w:r>
      <w:proofErr w:type="gramEnd"/>
      <w:r w:rsidRPr="003B45B3">
        <w:tab/>
        <w:t>the first digit:</w:t>
      </w:r>
    </w:p>
    <w:p w14:paraId="0E54D808" w14:textId="77777777" w:rsidR="00080512" w:rsidRPr="003B45B3" w:rsidRDefault="00080512">
      <w:pPr>
        <w:pStyle w:val="B3"/>
      </w:pPr>
      <w:r w:rsidRPr="003B45B3">
        <w:t>1</w:t>
      </w:r>
      <w:r w:rsidRPr="003B45B3">
        <w:tab/>
        <w:t>presented to TSG for information;</w:t>
      </w:r>
    </w:p>
    <w:p w14:paraId="67F074B5" w14:textId="77777777" w:rsidR="00080512" w:rsidRPr="003B45B3" w:rsidRDefault="00080512">
      <w:pPr>
        <w:pStyle w:val="B3"/>
      </w:pPr>
      <w:r w:rsidRPr="003B45B3">
        <w:t>2</w:t>
      </w:r>
      <w:r w:rsidRPr="003B45B3">
        <w:tab/>
        <w:t>presented to TSG for approval;</w:t>
      </w:r>
    </w:p>
    <w:p w14:paraId="0EBA40BD" w14:textId="77777777" w:rsidR="00080512" w:rsidRPr="003B45B3" w:rsidRDefault="00080512">
      <w:pPr>
        <w:pStyle w:val="B3"/>
      </w:pPr>
      <w:r w:rsidRPr="003B45B3">
        <w:t>3</w:t>
      </w:r>
      <w:r w:rsidRPr="003B45B3">
        <w:tab/>
        <w:t>or greater indicates TSG approved document under change control.</w:t>
      </w:r>
    </w:p>
    <w:p w14:paraId="1A52453D" w14:textId="77777777" w:rsidR="00080512" w:rsidRPr="003B45B3" w:rsidRDefault="00080512">
      <w:pPr>
        <w:pStyle w:val="B2"/>
      </w:pPr>
      <w:proofErr w:type="gramStart"/>
      <w:r w:rsidRPr="003B45B3">
        <w:t>y</w:t>
      </w:r>
      <w:proofErr w:type="gramEnd"/>
      <w:r w:rsidRPr="003B45B3">
        <w:tab/>
        <w:t>the second digit is incremented for all changes of substance, i.e. technical enhancements, corrections, updates, etc.</w:t>
      </w:r>
    </w:p>
    <w:p w14:paraId="6136FFF0" w14:textId="77777777" w:rsidR="00080512" w:rsidRPr="003B45B3" w:rsidRDefault="00080512">
      <w:pPr>
        <w:pStyle w:val="B2"/>
      </w:pPr>
      <w:proofErr w:type="gramStart"/>
      <w:r w:rsidRPr="003B45B3">
        <w:t>z</w:t>
      </w:r>
      <w:proofErr w:type="gramEnd"/>
      <w:r w:rsidRPr="003B45B3">
        <w:tab/>
        <w:t>the third digit is incremented when editorial only changes have been incorporated in the document.</w:t>
      </w:r>
    </w:p>
    <w:p w14:paraId="16057EAB" w14:textId="77777777" w:rsidR="008C384C" w:rsidRPr="003B45B3" w:rsidRDefault="008C384C" w:rsidP="008C384C">
      <w:r w:rsidRPr="003B45B3">
        <w:t xml:space="preserve">In </w:t>
      </w:r>
      <w:r w:rsidR="0074026F" w:rsidRPr="003B45B3">
        <w:t>the present</w:t>
      </w:r>
      <w:r w:rsidRPr="003B45B3">
        <w:t xml:space="preserve"> document, modal verbs have the following meanings:</w:t>
      </w:r>
    </w:p>
    <w:p w14:paraId="6BD92FD9" w14:textId="08CB4B16" w:rsidR="008C384C" w:rsidRPr="003B45B3" w:rsidRDefault="008C384C" w:rsidP="00774DA4">
      <w:pPr>
        <w:pStyle w:val="EX"/>
      </w:pPr>
      <w:proofErr w:type="gramStart"/>
      <w:r w:rsidRPr="003B45B3">
        <w:rPr>
          <w:b/>
        </w:rPr>
        <w:t>shall</w:t>
      </w:r>
      <w:proofErr w:type="gramEnd"/>
      <w:r w:rsidR="00431008">
        <w:tab/>
      </w:r>
      <w:r w:rsidRPr="003B45B3">
        <w:t>indicates a mandatory requirement to do something</w:t>
      </w:r>
    </w:p>
    <w:p w14:paraId="060D8DD9" w14:textId="77777777" w:rsidR="008C384C" w:rsidRPr="003B45B3" w:rsidRDefault="008C384C" w:rsidP="00774DA4">
      <w:pPr>
        <w:pStyle w:val="EX"/>
      </w:pPr>
      <w:proofErr w:type="gramStart"/>
      <w:r w:rsidRPr="003B45B3">
        <w:rPr>
          <w:b/>
        </w:rPr>
        <w:t>shall</w:t>
      </w:r>
      <w:proofErr w:type="gramEnd"/>
      <w:r w:rsidRPr="003B45B3">
        <w:rPr>
          <w:b/>
        </w:rPr>
        <w:t xml:space="preserve"> not</w:t>
      </w:r>
      <w:r w:rsidRPr="003B45B3">
        <w:tab/>
        <w:t>indicates an interdiction (</w:t>
      </w:r>
      <w:r w:rsidR="001F1132" w:rsidRPr="003B45B3">
        <w:t>prohibition</w:t>
      </w:r>
      <w:r w:rsidRPr="003B45B3">
        <w:t>) to do something</w:t>
      </w:r>
    </w:p>
    <w:p w14:paraId="5107749B" w14:textId="77777777" w:rsidR="00BA19ED" w:rsidRPr="003B45B3" w:rsidRDefault="00BA19ED" w:rsidP="00A27486">
      <w:r w:rsidRPr="003B45B3">
        <w:t>The constructions "shall" and "shall not" are confined to the context of normative provisions, and do not appear in Technical Reports.</w:t>
      </w:r>
    </w:p>
    <w:p w14:paraId="26112FAF" w14:textId="77777777" w:rsidR="00C1496A" w:rsidRPr="003B45B3" w:rsidRDefault="00C1496A" w:rsidP="00A27486">
      <w:r w:rsidRPr="003B45B3">
        <w:t xml:space="preserve">The constructions "must" and "must </w:t>
      </w:r>
      <w:proofErr w:type="gramStart"/>
      <w:r w:rsidRPr="003B45B3">
        <w:t>not" are not used as substitutes for "</w:t>
      </w:r>
      <w:proofErr w:type="gramEnd"/>
      <w:r w:rsidRPr="003B45B3">
        <w:t xml:space="preserve">shall" and "shall not". Their use is avoided insofar as possible, and </w:t>
      </w:r>
      <w:r w:rsidR="001F1132" w:rsidRPr="003B45B3">
        <w:t xml:space="preserve">they </w:t>
      </w:r>
      <w:r w:rsidRPr="003B45B3">
        <w:t xml:space="preserve">are </w:t>
      </w:r>
      <w:r w:rsidR="001F1132" w:rsidRPr="003B45B3">
        <w:t>not</w:t>
      </w:r>
      <w:r w:rsidRPr="003B45B3">
        <w:t xml:space="preserve"> used in a normative context except in a direct citation from an external, referenced, non-3GPP document, or so as to maintain continuity of style when extending or modifying the provisions of such a referenced document.</w:t>
      </w:r>
    </w:p>
    <w:p w14:paraId="7C5F0A16" w14:textId="6DDB6BE2" w:rsidR="008C384C" w:rsidRPr="003B45B3" w:rsidRDefault="008C384C" w:rsidP="00774DA4">
      <w:pPr>
        <w:pStyle w:val="EX"/>
      </w:pPr>
      <w:proofErr w:type="gramStart"/>
      <w:r w:rsidRPr="003B45B3">
        <w:rPr>
          <w:b/>
        </w:rPr>
        <w:t>should</w:t>
      </w:r>
      <w:proofErr w:type="gramEnd"/>
      <w:r w:rsidR="00431008">
        <w:tab/>
      </w:r>
      <w:r w:rsidRPr="003B45B3">
        <w:t>indicates a recommendation to do something</w:t>
      </w:r>
    </w:p>
    <w:p w14:paraId="6512F310" w14:textId="77777777" w:rsidR="008C384C" w:rsidRPr="003B45B3" w:rsidRDefault="008C384C" w:rsidP="00774DA4">
      <w:pPr>
        <w:pStyle w:val="EX"/>
      </w:pPr>
      <w:proofErr w:type="gramStart"/>
      <w:r w:rsidRPr="003B45B3">
        <w:rPr>
          <w:b/>
        </w:rPr>
        <w:t>should</w:t>
      </w:r>
      <w:proofErr w:type="gramEnd"/>
      <w:r w:rsidRPr="003B45B3">
        <w:rPr>
          <w:b/>
        </w:rPr>
        <w:t xml:space="preserve"> not</w:t>
      </w:r>
      <w:r w:rsidRPr="003B45B3">
        <w:tab/>
        <w:t>indicates a recommendation not to do something</w:t>
      </w:r>
    </w:p>
    <w:p w14:paraId="23039D6F" w14:textId="029E7F01" w:rsidR="008C384C" w:rsidRPr="003B45B3" w:rsidRDefault="008C384C" w:rsidP="00774DA4">
      <w:pPr>
        <w:pStyle w:val="EX"/>
      </w:pPr>
      <w:proofErr w:type="gramStart"/>
      <w:r w:rsidRPr="003B45B3">
        <w:rPr>
          <w:b/>
        </w:rPr>
        <w:t>may</w:t>
      </w:r>
      <w:proofErr w:type="gramEnd"/>
      <w:r w:rsidR="00431008">
        <w:tab/>
      </w:r>
      <w:r w:rsidRPr="003B45B3">
        <w:t>indicates permission to do something</w:t>
      </w:r>
    </w:p>
    <w:p w14:paraId="5CBB5F06" w14:textId="77777777" w:rsidR="008C384C" w:rsidRPr="003B45B3" w:rsidRDefault="008C384C" w:rsidP="00774DA4">
      <w:pPr>
        <w:pStyle w:val="EX"/>
      </w:pPr>
      <w:proofErr w:type="gramStart"/>
      <w:r w:rsidRPr="003B45B3">
        <w:rPr>
          <w:b/>
        </w:rPr>
        <w:t>need</w:t>
      </w:r>
      <w:proofErr w:type="gramEnd"/>
      <w:r w:rsidRPr="003B45B3">
        <w:rPr>
          <w:b/>
        </w:rPr>
        <w:t xml:space="preserve"> not</w:t>
      </w:r>
      <w:r w:rsidRPr="003B45B3">
        <w:tab/>
        <w:t>indicates permission not to do something</w:t>
      </w:r>
    </w:p>
    <w:p w14:paraId="1B394FC2" w14:textId="77777777" w:rsidR="008C384C" w:rsidRPr="003B45B3" w:rsidRDefault="008C384C" w:rsidP="00A27486">
      <w:r w:rsidRPr="003B45B3">
        <w:t>The construction "may not" is ambiguous</w:t>
      </w:r>
      <w:r w:rsidR="001F1132" w:rsidRPr="003B45B3">
        <w:t xml:space="preserve"> </w:t>
      </w:r>
      <w:r w:rsidRPr="003B45B3">
        <w:t xml:space="preserve">and </w:t>
      </w:r>
      <w:r w:rsidR="00774DA4" w:rsidRPr="003B45B3">
        <w:t>is not</w:t>
      </w:r>
      <w:r w:rsidR="00F9008D" w:rsidRPr="003B45B3">
        <w:t xml:space="preserve"> </w:t>
      </w:r>
      <w:r w:rsidRPr="003B45B3">
        <w:t>used in normative elements.</w:t>
      </w:r>
      <w:r w:rsidR="001F1132" w:rsidRPr="003B45B3">
        <w:t xml:space="preserve"> The </w:t>
      </w:r>
      <w:r w:rsidR="003765B8" w:rsidRPr="003B45B3">
        <w:t xml:space="preserve">unambiguous </w:t>
      </w:r>
      <w:r w:rsidR="001F1132" w:rsidRPr="003B45B3">
        <w:t>construction</w:t>
      </w:r>
      <w:r w:rsidR="003765B8" w:rsidRPr="003B45B3">
        <w:t>s</w:t>
      </w:r>
      <w:r w:rsidR="001F1132" w:rsidRPr="003B45B3">
        <w:t xml:space="preserve"> "might not" </w:t>
      </w:r>
      <w:r w:rsidR="003765B8" w:rsidRPr="003B45B3">
        <w:t>or "shall not" are</w:t>
      </w:r>
      <w:r w:rsidR="001F1132" w:rsidRPr="003B45B3">
        <w:t xml:space="preserve"> used </w:t>
      </w:r>
      <w:r w:rsidR="003765B8" w:rsidRPr="003B45B3">
        <w:t xml:space="preserve">instead, depending upon the </w:t>
      </w:r>
      <w:r w:rsidR="001F1132" w:rsidRPr="003B45B3">
        <w:t>meaning intended.</w:t>
      </w:r>
    </w:p>
    <w:p w14:paraId="00B59282" w14:textId="289C08CB" w:rsidR="008C384C" w:rsidRPr="003B45B3" w:rsidRDefault="008C384C" w:rsidP="00774DA4">
      <w:pPr>
        <w:pStyle w:val="EX"/>
      </w:pPr>
      <w:proofErr w:type="gramStart"/>
      <w:r w:rsidRPr="003B45B3">
        <w:rPr>
          <w:b/>
        </w:rPr>
        <w:t>can</w:t>
      </w:r>
      <w:proofErr w:type="gramEnd"/>
      <w:r w:rsidR="00431008">
        <w:tab/>
      </w:r>
      <w:r w:rsidRPr="003B45B3">
        <w:t>indicates</w:t>
      </w:r>
      <w:r w:rsidR="00774DA4" w:rsidRPr="003B45B3">
        <w:t xml:space="preserve"> that something is possible</w:t>
      </w:r>
    </w:p>
    <w:p w14:paraId="50C22E36" w14:textId="6EF18E4A" w:rsidR="00774DA4" w:rsidRPr="003B45B3" w:rsidRDefault="00774DA4" w:rsidP="00774DA4">
      <w:pPr>
        <w:pStyle w:val="EX"/>
      </w:pPr>
      <w:proofErr w:type="gramStart"/>
      <w:r w:rsidRPr="003B45B3">
        <w:rPr>
          <w:b/>
        </w:rPr>
        <w:t>cannot</w:t>
      </w:r>
      <w:proofErr w:type="gramEnd"/>
      <w:r w:rsidR="00431008">
        <w:tab/>
      </w:r>
      <w:r w:rsidRPr="003B45B3">
        <w:t>indicates that something is impossible</w:t>
      </w:r>
    </w:p>
    <w:p w14:paraId="4473B52B" w14:textId="77777777" w:rsidR="00774DA4" w:rsidRPr="003B45B3" w:rsidRDefault="00774DA4" w:rsidP="00A27486">
      <w:r w:rsidRPr="003B45B3">
        <w:t xml:space="preserve">The constructions "can" and "cannot" </w:t>
      </w:r>
      <w:r w:rsidR="00F9008D" w:rsidRPr="003B45B3">
        <w:t xml:space="preserve">are not </w:t>
      </w:r>
      <w:r w:rsidRPr="003B45B3">
        <w:t>substitute</w:t>
      </w:r>
      <w:r w:rsidR="003765B8" w:rsidRPr="003B45B3">
        <w:t>s</w:t>
      </w:r>
      <w:r w:rsidRPr="003B45B3">
        <w:t xml:space="preserve"> for "may" and "need not".</w:t>
      </w:r>
    </w:p>
    <w:p w14:paraId="25FA18FA" w14:textId="64D3AF20" w:rsidR="00774DA4" w:rsidRPr="003B45B3" w:rsidRDefault="00774DA4" w:rsidP="00774DA4">
      <w:pPr>
        <w:pStyle w:val="EX"/>
      </w:pPr>
      <w:proofErr w:type="gramStart"/>
      <w:r w:rsidRPr="003B45B3">
        <w:rPr>
          <w:b/>
        </w:rPr>
        <w:t>will</w:t>
      </w:r>
      <w:proofErr w:type="gramEnd"/>
      <w:r w:rsidR="00431008">
        <w:tab/>
      </w:r>
      <w:r w:rsidRPr="003B45B3">
        <w:t xml:space="preserve">indicates that something is certain </w:t>
      </w:r>
      <w:r w:rsidR="003765B8" w:rsidRPr="003B45B3">
        <w:t xml:space="preserve">or </w:t>
      </w:r>
      <w:r w:rsidRPr="003B45B3">
        <w:t xml:space="preserve">expected to happen </w:t>
      </w:r>
      <w:r w:rsidR="003765B8" w:rsidRPr="003B45B3">
        <w:t xml:space="preserve">as a result of action taken by an </w:t>
      </w:r>
      <w:r w:rsidRPr="003B45B3">
        <w:t>agency the behaviour of which is outside the scope of the present document</w:t>
      </w:r>
    </w:p>
    <w:p w14:paraId="069CE6F2" w14:textId="12759E84" w:rsidR="00774DA4" w:rsidRPr="003B45B3" w:rsidRDefault="00774DA4" w:rsidP="00774DA4">
      <w:pPr>
        <w:pStyle w:val="EX"/>
      </w:pPr>
      <w:r w:rsidRPr="003B45B3">
        <w:rPr>
          <w:b/>
        </w:rPr>
        <w:t>will not</w:t>
      </w:r>
      <w:r w:rsidR="00431008">
        <w:tab/>
      </w:r>
      <w:r w:rsidRPr="003B45B3">
        <w:t xml:space="preserve">indicates that something is certain </w:t>
      </w:r>
      <w:r w:rsidR="003765B8" w:rsidRPr="003B45B3">
        <w:t xml:space="preserve">or expected not </w:t>
      </w:r>
      <w:r w:rsidRPr="003B45B3">
        <w:t xml:space="preserve">to happen </w:t>
      </w:r>
      <w:r w:rsidR="003765B8" w:rsidRPr="003B45B3">
        <w:t xml:space="preserve">as a result of action taken </w:t>
      </w:r>
      <w:r w:rsidRPr="003B45B3">
        <w:t xml:space="preserve">by </w:t>
      </w:r>
      <w:r w:rsidR="003765B8" w:rsidRPr="003B45B3">
        <w:t xml:space="preserve">an </w:t>
      </w:r>
      <w:r w:rsidRPr="003B45B3">
        <w:t>agency the behaviour of which is outside the scope of the present document</w:t>
      </w:r>
    </w:p>
    <w:p w14:paraId="4C548743" w14:textId="77777777" w:rsidR="001F1132" w:rsidRPr="003B45B3" w:rsidRDefault="001F1132" w:rsidP="00774DA4">
      <w:pPr>
        <w:pStyle w:val="EX"/>
      </w:pPr>
      <w:proofErr w:type="gramStart"/>
      <w:r w:rsidRPr="003B45B3">
        <w:rPr>
          <w:b/>
        </w:rPr>
        <w:t>might</w:t>
      </w:r>
      <w:proofErr w:type="gramEnd"/>
      <w:r w:rsidRPr="003B45B3">
        <w:tab/>
        <w:t xml:space="preserve">indicates a likelihood that something will happen as a result of </w:t>
      </w:r>
      <w:r w:rsidR="003765B8" w:rsidRPr="003B45B3">
        <w:t xml:space="preserve">action taken by </w:t>
      </w:r>
      <w:r w:rsidRPr="003B45B3">
        <w:t>some agency the behaviour of which is outside the scope of the present document</w:t>
      </w:r>
    </w:p>
    <w:p w14:paraId="61D5FBC4" w14:textId="77777777" w:rsidR="003765B8" w:rsidRPr="003B45B3" w:rsidRDefault="003765B8" w:rsidP="003765B8">
      <w:pPr>
        <w:pStyle w:val="EX"/>
      </w:pPr>
      <w:r w:rsidRPr="003B45B3">
        <w:rPr>
          <w:b/>
        </w:rPr>
        <w:lastRenderedPageBreak/>
        <w:t>might not</w:t>
      </w:r>
      <w:r w:rsidRPr="003B45B3">
        <w:tab/>
        <w:t>indicates a likelihood that something will not happen as a result of action taken by some agency the behaviour of which is outside the scope of the present document</w:t>
      </w:r>
    </w:p>
    <w:p w14:paraId="692873A7" w14:textId="77777777" w:rsidR="001F1132" w:rsidRPr="003B45B3" w:rsidRDefault="001F1132" w:rsidP="001F1132">
      <w:r w:rsidRPr="003B45B3">
        <w:t>In addition:</w:t>
      </w:r>
    </w:p>
    <w:p w14:paraId="4FE9CB9F" w14:textId="77777777" w:rsidR="00774DA4" w:rsidRPr="003B45B3" w:rsidRDefault="00774DA4" w:rsidP="00774DA4">
      <w:pPr>
        <w:pStyle w:val="EX"/>
      </w:pPr>
      <w:proofErr w:type="gramStart"/>
      <w:r w:rsidRPr="003B45B3">
        <w:rPr>
          <w:b/>
        </w:rPr>
        <w:t>is</w:t>
      </w:r>
      <w:proofErr w:type="gramEnd"/>
      <w:r w:rsidRPr="003B45B3">
        <w:tab/>
        <w:t>(or any other verb in the indicative</w:t>
      </w:r>
      <w:r w:rsidR="001F1132" w:rsidRPr="003B45B3">
        <w:t xml:space="preserve"> mood</w:t>
      </w:r>
      <w:r w:rsidRPr="003B45B3">
        <w:t>) indicates a statement of fact</w:t>
      </w:r>
    </w:p>
    <w:p w14:paraId="57357990" w14:textId="77777777" w:rsidR="00647114" w:rsidRPr="003B45B3" w:rsidRDefault="00647114" w:rsidP="00774DA4">
      <w:pPr>
        <w:pStyle w:val="EX"/>
      </w:pPr>
      <w:proofErr w:type="gramStart"/>
      <w:r w:rsidRPr="003B45B3">
        <w:rPr>
          <w:b/>
        </w:rPr>
        <w:t>is</w:t>
      </w:r>
      <w:proofErr w:type="gramEnd"/>
      <w:r w:rsidRPr="003B45B3">
        <w:rPr>
          <w:b/>
        </w:rPr>
        <w:t xml:space="preserve"> not</w:t>
      </w:r>
      <w:r w:rsidRPr="003B45B3">
        <w:tab/>
        <w:t>(or any other negative verb in the indicative</w:t>
      </w:r>
      <w:r w:rsidR="001F1132" w:rsidRPr="003B45B3">
        <w:t xml:space="preserve"> mood</w:t>
      </w:r>
      <w:r w:rsidRPr="003B45B3">
        <w:t>) indicates a statement of fact</w:t>
      </w:r>
    </w:p>
    <w:p w14:paraId="39856B3F" w14:textId="77777777" w:rsidR="00774DA4" w:rsidRPr="003B45B3" w:rsidRDefault="00647114" w:rsidP="00A27486">
      <w:proofErr w:type="gramStart"/>
      <w:r w:rsidRPr="003B45B3">
        <w:t>The constructions "is" and "is not" do not indicate requirements.</w:t>
      </w:r>
      <w:proofErr w:type="gramEnd"/>
    </w:p>
    <w:p w14:paraId="4E7012DF" w14:textId="77777777" w:rsidR="00080512" w:rsidRPr="003B45B3" w:rsidRDefault="00080512">
      <w:pPr>
        <w:pStyle w:val="1"/>
      </w:pPr>
      <w:bookmarkStart w:id="940" w:name="introduction"/>
      <w:bookmarkEnd w:id="940"/>
      <w:r w:rsidRPr="003B45B3">
        <w:br w:type="page"/>
      </w:r>
      <w:bookmarkStart w:id="941" w:name="scope"/>
      <w:bookmarkStart w:id="942" w:name="_Toc100864827"/>
      <w:bookmarkEnd w:id="941"/>
      <w:r w:rsidRPr="003B45B3">
        <w:lastRenderedPageBreak/>
        <w:t>1</w:t>
      </w:r>
      <w:r w:rsidRPr="003B45B3">
        <w:tab/>
        <w:t>Scope</w:t>
      </w:r>
      <w:bookmarkEnd w:id="942"/>
    </w:p>
    <w:p w14:paraId="3C90DDB0" w14:textId="77777777" w:rsidR="0022203D" w:rsidRPr="003B45B3" w:rsidRDefault="0022203D" w:rsidP="0022203D">
      <w:pPr>
        <w:rPr>
          <w:lang w:eastAsia="zh-CN"/>
        </w:rPr>
      </w:pPr>
      <w:r w:rsidRPr="003B45B3">
        <w:t xml:space="preserve">The scope of this Technical Report is to study further enhancements </w:t>
      </w:r>
      <w:r w:rsidRPr="003B45B3">
        <w:rPr>
          <w:lang w:eastAsia="zh-CN"/>
        </w:rPr>
        <w:t>to</w:t>
      </w:r>
      <w:r w:rsidRPr="003B45B3">
        <w:t xml:space="preserve"> the to the 5GC </w:t>
      </w:r>
      <w:proofErr w:type="spellStart"/>
      <w:r w:rsidRPr="003B45B3">
        <w:t>LoCation</w:t>
      </w:r>
      <w:proofErr w:type="spellEnd"/>
      <w:r w:rsidRPr="003B45B3">
        <w:t xml:space="preserve"> Services including the following aspects:</w:t>
      </w:r>
    </w:p>
    <w:p w14:paraId="7F1CAA5C" w14:textId="77777777" w:rsidR="003B45B3" w:rsidRPr="003B45B3" w:rsidRDefault="003B45B3" w:rsidP="003B45B3">
      <w:pPr>
        <w:pStyle w:val="B1"/>
        <w:rPr>
          <w:lang w:eastAsia="zh-CN"/>
        </w:rPr>
      </w:pPr>
      <w:r w:rsidRPr="003B45B3">
        <w:rPr>
          <w:lang w:eastAsia="zh-CN"/>
        </w:rPr>
        <w:t>-</w:t>
      </w:r>
      <w:r w:rsidRPr="003B45B3">
        <w:rPr>
          <w:lang w:eastAsia="zh-CN"/>
        </w:rPr>
        <w:tab/>
        <w:t xml:space="preserve">Investigate potential architectural enhancements to location service (e.g. in scenarios like edge </w:t>
      </w:r>
      <w:proofErr w:type="gramStart"/>
      <w:r w:rsidRPr="003B45B3">
        <w:rPr>
          <w:lang w:eastAsia="zh-CN"/>
        </w:rPr>
        <w:t>computing,</w:t>
      </w:r>
      <w:proofErr w:type="gramEnd"/>
      <w:r w:rsidRPr="003B45B3">
        <w:rPr>
          <w:lang w:eastAsia="zh-CN"/>
        </w:rPr>
        <w:t xml:space="preserve"> and other), i.e. support Positioning Signalling via user plane.</w:t>
      </w:r>
    </w:p>
    <w:p w14:paraId="6429F0EC" w14:textId="77777777" w:rsidR="003B45B3" w:rsidRPr="003B45B3" w:rsidRDefault="003B45B3" w:rsidP="003B45B3">
      <w:pPr>
        <w:pStyle w:val="B1"/>
        <w:rPr>
          <w:lang w:eastAsia="zh-CN"/>
        </w:rPr>
      </w:pPr>
      <w:r w:rsidRPr="003B45B3">
        <w:rPr>
          <w:lang w:eastAsia="zh-CN"/>
        </w:rPr>
        <w:t>-</w:t>
      </w:r>
      <w:r w:rsidRPr="003B45B3">
        <w:rPr>
          <w:lang w:eastAsia="zh-CN"/>
        </w:rPr>
        <w:tab/>
        <w:t>Investigate potential architectural enhancements to location service (e.g. in scenarios like edge computing, and other), i.e. reduction of location service latency, signalling overhead and location estimate exposure.</w:t>
      </w:r>
    </w:p>
    <w:p w14:paraId="13DDB314" w14:textId="77777777" w:rsidR="003B45B3" w:rsidRPr="003B45B3" w:rsidRDefault="003B45B3" w:rsidP="003B45B3">
      <w:pPr>
        <w:pStyle w:val="B1"/>
        <w:rPr>
          <w:lang w:eastAsia="zh-CN"/>
        </w:rPr>
      </w:pPr>
      <w:r w:rsidRPr="003B45B3">
        <w:rPr>
          <w:lang w:eastAsia="zh-CN"/>
        </w:rPr>
        <w:t>-</w:t>
      </w:r>
      <w:r w:rsidRPr="003B45B3">
        <w:rPr>
          <w:lang w:eastAsia="zh-CN"/>
        </w:rPr>
        <w:tab/>
        <w:t>Study how the location services can benefit from NWDAF reporting and how the NWDAF use cases can benefit from location services, e.g. enhanced accuracy in certain UE location or population flow statistics data that require UE locations smaller than TA/cell</w:t>
      </w:r>
    </w:p>
    <w:p w14:paraId="402F0BEB" w14:textId="581A0EAA" w:rsidR="003B45B3" w:rsidRPr="003B45B3" w:rsidRDefault="003B45B3" w:rsidP="003B45B3">
      <w:pPr>
        <w:pStyle w:val="B1"/>
        <w:rPr>
          <w:lang w:eastAsia="zh-CN"/>
        </w:rPr>
      </w:pPr>
      <w:r w:rsidRPr="003B45B3">
        <w:rPr>
          <w:lang w:eastAsia="zh-CN"/>
        </w:rPr>
        <w:t>-</w:t>
      </w:r>
      <w:r w:rsidRPr="003B45B3">
        <w:rPr>
          <w:lang w:eastAsia="zh-CN"/>
        </w:rPr>
        <w:tab/>
        <w:t xml:space="preserve">Study enhancements to support low power positioning (e.g. for </w:t>
      </w:r>
      <w:proofErr w:type="spellStart"/>
      <w:r w:rsidRPr="003B45B3">
        <w:rPr>
          <w:lang w:eastAsia="zh-CN"/>
        </w:rPr>
        <w:t>RedCap</w:t>
      </w:r>
      <w:proofErr w:type="spellEnd"/>
      <w:r w:rsidRPr="003B45B3">
        <w:rPr>
          <w:lang w:eastAsia="zh-CN"/>
        </w:rPr>
        <w:t>) including the requirements related to low power high accuracy positioning described in TS 22.104</w:t>
      </w:r>
      <w:r>
        <w:rPr>
          <w:lang w:eastAsia="zh-CN"/>
        </w:rPr>
        <w:t> [7]</w:t>
      </w:r>
      <w:r w:rsidRPr="003B45B3">
        <w:rPr>
          <w:lang w:eastAsia="zh-CN"/>
        </w:rPr>
        <w:t>.</w:t>
      </w:r>
    </w:p>
    <w:p w14:paraId="75759E63" w14:textId="77777777" w:rsidR="003B45B3" w:rsidRPr="003B45B3" w:rsidRDefault="003B45B3" w:rsidP="003B45B3">
      <w:pPr>
        <w:pStyle w:val="B1"/>
        <w:rPr>
          <w:lang w:eastAsia="zh-CN"/>
        </w:rPr>
      </w:pPr>
      <w:r w:rsidRPr="003B45B3">
        <w:rPr>
          <w:lang w:eastAsia="zh-CN"/>
        </w:rPr>
        <w:t>-</w:t>
      </w:r>
      <w:r w:rsidRPr="003B45B3">
        <w:rPr>
          <w:lang w:eastAsia="zh-CN"/>
        </w:rPr>
        <w:tab/>
        <w:t>Study necessary enhancement to support regulatory requirement i.e. the network should not notify the UE by any means during the LCS session.</w:t>
      </w:r>
    </w:p>
    <w:p w14:paraId="4F922168" w14:textId="77777777" w:rsidR="003B45B3" w:rsidRPr="003B45B3" w:rsidRDefault="003B45B3" w:rsidP="003B45B3">
      <w:pPr>
        <w:pStyle w:val="B1"/>
        <w:rPr>
          <w:lang w:eastAsia="zh-CN"/>
        </w:rPr>
      </w:pPr>
      <w:r w:rsidRPr="003B45B3">
        <w:rPr>
          <w:lang w:eastAsia="zh-CN"/>
        </w:rPr>
        <w:t>-</w:t>
      </w:r>
      <w:r w:rsidRPr="003B45B3">
        <w:rPr>
          <w:lang w:eastAsia="zh-CN"/>
        </w:rPr>
        <w:tab/>
        <w:t>Study enhancement to support the Flexible and Efficient Periodic and Triggered Location for UE power saving purpose.</w:t>
      </w:r>
    </w:p>
    <w:p w14:paraId="106C8337" w14:textId="77777777" w:rsidR="003B45B3" w:rsidRPr="003B45B3" w:rsidRDefault="003B45B3" w:rsidP="003B45B3">
      <w:pPr>
        <w:pStyle w:val="B1"/>
        <w:rPr>
          <w:lang w:eastAsia="zh-CN"/>
        </w:rPr>
      </w:pPr>
      <w:r w:rsidRPr="003B45B3">
        <w:rPr>
          <w:lang w:eastAsia="zh-CN"/>
        </w:rPr>
        <w:t>-</w:t>
      </w:r>
      <w:r w:rsidRPr="003B45B3">
        <w:rPr>
          <w:lang w:eastAsia="zh-CN"/>
        </w:rPr>
        <w:tab/>
        <w:t>In collaboration with RAN, study specific network functionality related to use of Positioning Reference Units (PRUs) as defined by RAN WGs and study how 5GS to support a specific UE (i.e. Reference UE) to improve the accuracy of positioning, and reduce the signalling:</w:t>
      </w:r>
    </w:p>
    <w:p w14:paraId="4B083215" w14:textId="77777777" w:rsidR="003B45B3" w:rsidRPr="003B45B3" w:rsidRDefault="003B45B3" w:rsidP="003B45B3">
      <w:pPr>
        <w:pStyle w:val="B1"/>
        <w:rPr>
          <w:lang w:eastAsia="zh-CN"/>
        </w:rPr>
      </w:pPr>
      <w:r w:rsidRPr="003B45B3">
        <w:rPr>
          <w:lang w:eastAsia="zh-CN"/>
        </w:rPr>
        <w:t>-</w:t>
      </w:r>
      <w:r w:rsidRPr="003B45B3">
        <w:rPr>
          <w:lang w:eastAsia="zh-CN"/>
        </w:rPr>
        <w:tab/>
        <w:t>Study enhancements to support the location service continuity for UE mobility, i.e. between EPS and 5GS;</w:t>
      </w:r>
    </w:p>
    <w:p w14:paraId="4A154ED5" w14:textId="0F61455F" w:rsidR="003B45B3" w:rsidRPr="003B45B3" w:rsidRDefault="003B45B3" w:rsidP="003B45B3">
      <w:pPr>
        <w:pStyle w:val="B1"/>
        <w:rPr>
          <w:lang w:eastAsia="zh-CN"/>
        </w:rPr>
      </w:pPr>
      <w:r w:rsidRPr="003B45B3">
        <w:rPr>
          <w:lang w:eastAsia="zh-CN"/>
        </w:rPr>
        <w:t>-</w:t>
      </w:r>
      <w:r w:rsidRPr="003B45B3">
        <w:rPr>
          <w:lang w:eastAsia="zh-CN"/>
        </w:rPr>
        <w:tab/>
        <w:t>For 5G with satellite access, in collaboration with RAN, study LCS architectural enhancement to support network verified UE location, and to meet location services related requirements defined in TS 22.261</w:t>
      </w:r>
      <w:r>
        <w:rPr>
          <w:lang w:eastAsia="zh-CN"/>
        </w:rPr>
        <w:t> [8]</w:t>
      </w:r>
      <w:r w:rsidRPr="003B45B3">
        <w:rPr>
          <w:lang w:eastAsia="zh-CN"/>
        </w:rPr>
        <w:t>.</w:t>
      </w:r>
    </w:p>
    <w:p w14:paraId="75C7ABAD" w14:textId="77777777" w:rsidR="00080512" w:rsidRPr="003B45B3" w:rsidRDefault="00080512">
      <w:pPr>
        <w:pStyle w:val="1"/>
      </w:pPr>
      <w:bookmarkStart w:id="943" w:name="references"/>
      <w:bookmarkStart w:id="944" w:name="_Toc100864828"/>
      <w:bookmarkEnd w:id="943"/>
      <w:r w:rsidRPr="003B45B3">
        <w:t>2</w:t>
      </w:r>
      <w:r w:rsidRPr="003B45B3">
        <w:tab/>
        <w:t>References</w:t>
      </w:r>
      <w:bookmarkEnd w:id="944"/>
    </w:p>
    <w:p w14:paraId="0811F7D3" w14:textId="77777777" w:rsidR="00080512" w:rsidRPr="003B45B3" w:rsidRDefault="00080512">
      <w:r w:rsidRPr="003B45B3">
        <w:t>The following documents contain provisions which, through reference in this text, constitute provisions of the present document.</w:t>
      </w:r>
    </w:p>
    <w:p w14:paraId="345D0363" w14:textId="77777777" w:rsidR="00080512" w:rsidRPr="003B45B3" w:rsidRDefault="00051834" w:rsidP="00051834">
      <w:pPr>
        <w:pStyle w:val="B1"/>
      </w:pPr>
      <w:r w:rsidRPr="003B45B3">
        <w:t>-</w:t>
      </w:r>
      <w:r w:rsidRPr="003B45B3">
        <w:tab/>
      </w:r>
      <w:r w:rsidR="00080512" w:rsidRPr="003B45B3">
        <w:t>References are either specific (identified by date of publication, edition numbe</w:t>
      </w:r>
      <w:r w:rsidR="00DC4DA2" w:rsidRPr="003B45B3">
        <w:t>r, version number, etc.) or non</w:t>
      </w:r>
      <w:r w:rsidR="00DC4DA2" w:rsidRPr="003B45B3">
        <w:noBreakHyphen/>
      </w:r>
      <w:r w:rsidR="00080512" w:rsidRPr="003B45B3">
        <w:t>specific.</w:t>
      </w:r>
    </w:p>
    <w:p w14:paraId="6F57CD78" w14:textId="77777777" w:rsidR="00080512" w:rsidRPr="003B45B3" w:rsidRDefault="00051834" w:rsidP="00051834">
      <w:pPr>
        <w:pStyle w:val="B1"/>
      </w:pPr>
      <w:r w:rsidRPr="003B45B3">
        <w:t>-</w:t>
      </w:r>
      <w:r w:rsidRPr="003B45B3">
        <w:tab/>
      </w:r>
      <w:r w:rsidR="00080512" w:rsidRPr="003B45B3">
        <w:t>For a specific reference, subsequent revisions do not apply.</w:t>
      </w:r>
    </w:p>
    <w:p w14:paraId="16727300" w14:textId="77777777" w:rsidR="00080512" w:rsidRPr="003B45B3" w:rsidRDefault="00051834" w:rsidP="00051834">
      <w:pPr>
        <w:pStyle w:val="B1"/>
      </w:pPr>
      <w:r w:rsidRPr="003B45B3">
        <w:t>-</w:t>
      </w:r>
      <w:r w:rsidRPr="003B45B3">
        <w:tab/>
      </w:r>
      <w:r w:rsidR="00080512" w:rsidRPr="003B45B3">
        <w:t>For a non-specific reference, the latest version applies. In the case of a reference to a 3GPP document (including a GSM document), a non-specific reference implicitly refers to the latest version of that document</w:t>
      </w:r>
      <w:r w:rsidR="00080512" w:rsidRPr="003B45B3">
        <w:rPr>
          <w:i/>
        </w:rPr>
        <w:t xml:space="preserve"> in the same Release as the present document</w:t>
      </w:r>
      <w:r w:rsidR="00080512" w:rsidRPr="003B45B3">
        <w:t>.</w:t>
      </w:r>
    </w:p>
    <w:p w14:paraId="3FB28AF6" w14:textId="168AB93B" w:rsidR="00EC4A25" w:rsidRPr="003B45B3" w:rsidRDefault="00EC4A25" w:rsidP="003B45B3">
      <w:pPr>
        <w:pStyle w:val="EX"/>
        <w:rPr>
          <w:lang w:eastAsia="zh-CN"/>
        </w:rPr>
      </w:pPr>
      <w:r w:rsidRPr="003B45B3">
        <w:t>[1]</w:t>
      </w:r>
      <w:r w:rsidRPr="003B45B3">
        <w:tab/>
      </w:r>
      <w:r w:rsidR="00431008" w:rsidRPr="003B45B3">
        <w:t>3GPP</w:t>
      </w:r>
      <w:r w:rsidR="00431008">
        <w:t> </w:t>
      </w:r>
      <w:r w:rsidR="00431008" w:rsidRPr="003B45B3">
        <w:t>TR</w:t>
      </w:r>
      <w:r w:rsidR="00431008">
        <w:t> </w:t>
      </w:r>
      <w:r w:rsidR="00431008" w:rsidRPr="003B45B3">
        <w:t>21.905:</w:t>
      </w:r>
      <w:r w:rsidRPr="003B45B3">
        <w:t xml:space="preserve"> "Vocabulary for 3GPP Specifications".</w:t>
      </w:r>
    </w:p>
    <w:p w14:paraId="3F89CF8A" w14:textId="2EFCDB19" w:rsidR="00E2656D" w:rsidRPr="003B45B3" w:rsidRDefault="00E2656D" w:rsidP="003B45B3">
      <w:pPr>
        <w:pStyle w:val="EX"/>
        <w:rPr>
          <w:lang w:eastAsia="zh-CN"/>
        </w:rPr>
      </w:pPr>
      <w:r w:rsidRPr="003B45B3">
        <w:rPr>
          <w:lang w:eastAsia="zh-CN"/>
        </w:rPr>
        <w:t>[</w:t>
      </w:r>
      <w:r w:rsidR="003C3DAD" w:rsidRPr="003B45B3">
        <w:rPr>
          <w:lang w:eastAsia="zh-CN"/>
        </w:rPr>
        <w:t>2</w:t>
      </w:r>
      <w:r w:rsidRPr="003B45B3">
        <w:rPr>
          <w:lang w:eastAsia="zh-CN"/>
        </w:rPr>
        <w:t>]</w:t>
      </w:r>
      <w:r w:rsidRPr="003B45B3">
        <w:rPr>
          <w:lang w:eastAsia="zh-CN"/>
        </w:rPr>
        <w:tab/>
      </w:r>
      <w:r w:rsidR="00431008" w:rsidRPr="003B45B3">
        <w:rPr>
          <w:lang w:eastAsia="zh-CN"/>
        </w:rPr>
        <w:t>3GPP</w:t>
      </w:r>
      <w:r w:rsidR="00431008">
        <w:rPr>
          <w:lang w:eastAsia="zh-CN"/>
        </w:rPr>
        <w:t> </w:t>
      </w:r>
      <w:r w:rsidR="00431008" w:rsidRPr="003B45B3">
        <w:rPr>
          <w:lang w:eastAsia="zh-CN"/>
        </w:rPr>
        <w:t>TS</w:t>
      </w:r>
      <w:r w:rsidR="00431008">
        <w:rPr>
          <w:lang w:eastAsia="zh-CN"/>
        </w:rPr>
        <w:t> </w:t>
      </w:r>
      <w:r w:rsidR="00431008" w:rsidRPr="003B45B3">
        <w:rPr>
          <w:lang w:eastAsia="zh-CN"/>
        </w:rPr>
        <w:t>23.501:</w:t>
      </w:r>
      <w:r w:rsidRPr="003B45B3">
        <w:rPr>
          <w:lang w:eastAsia="zh-CN"/>
        </w:rPr>
        <w:t xml:space="preserve"> "System Architecture for the 5G System; Stage 2".</w:t>
      </w:r>
    </w:p>
    <w:p w14:paraId="24EBC89C" w14:textId="7FCB17BD" w:rsidR="00E2656D" w:rsidRPr="003B45B3" w:rsidRDefault="00E2656D" w:rsidP="003B45B3">
      <w:pPr>
        <w:pStyle w:val="EX"/>
        <w:rPr>
          <w:lang w:eastAsia="zh-CN"/>
        </w:rPr>
      </w:pPr>
      <w:r w:rsidRPr="003B45B3">
        <w:rPr>
          <w:lang w:eastAsia="zh-CN"/>
        </w:rPr>
        <w:t>[</w:t>
      </w:r>
      <w:r w:rsidR="003C3DAD" w:rsidRPr="003B45B3">
        <w:rPr>
          <w:lang w:eastAsia="zh-CN"/>
        </w:rPr>
        <w:t>3</w:t>
      </w:r>
      <w:r w:rsidRPr="003B45B3">
        <w:rPr>
          <w:lang w:eastAsia="zh-CN"/>
        </w:rPr>
        <w:t>]</w:t>
      </w:r>
      <w:r w:rsidRPr="003B45B3">
        <w:rPr>
          <w:lang w:eastAsia="zh-CN"/>
        </w:rPr>
        <w:tab/>
      </w:r>
      <w:r w:rsidR="00431008" w:rsidRPr="003B45B3">
        <w:rPr>
          <w:lang w:eastAsia="zh-CN"/>
        </w:rPr>
        <w:t>3GPP</w:t>
      </w:r>
      <w:r w:rsidR="00431008">
        <w:rPr>
          <w:lang w:eastAsia="zh-CN"/>
        </w:rPr>
        <w:t> </w:t>
      </w:r>
      <w:r w:rsidR="00431008" w:rsidRPr="003B45B3">
        <w:rPr>
          <w:lang w:eastAsia="zh-CN"/>
        </w:rPr>
        <w:t>TS</w:t>
      </w:r>
      <w:r w:rsidR="00431008">
        <w:rPr>
          <w:lang w:eastAsia="zh-CN"/>
        </w:rPr>
        <w:t> </w:t>
      </w:r>
      <w:r w:rsidR="00431008" w:rsidRPr="003B45B3">
        <w:rPr>
          <w:lang w:eastAsia="zh-CN"/>
        </w:rPr>
        <w:t>23.502:</w:t>
      </w:r>
      <w:r w:rsidRPr="003B45B3">
        <w:rPr>
          <w:lang w:eastAsia="zh-CN"/>
        </w:rPr>
        <w:t xml:space="preserve"> "Procedures for the 5G System; Stage 2".</w:t>
      </w:r>
    </w:p>
    <w:p w14:paraId="047BDC98" w14:textId="39F8CBD9" w:rsidR="00E2656D" w:rsidRPr="003B45B3" w:rsidRDefault="00E2656D" w:rsidP="003B45B3">
      <w:pPr>
        <w:pStyle w:val="EX"/>
        <w:rPr>
          <w:lang w:eastAsia="zh-CN"/>
        </w:rPr>
      </w:pPr>
      <w:r w:rsidRPr="003B45B3">
        <w:rPr>
          <w:lang w:eastAsia="zh-CN"/>
        </w:rPr>
        <w:t>[</w:t>
      </w:r>
      <w:r w:rsidR="003C3DAD" w:rsidRPr="003B45B3">
        <w:rPr>
          <w:lang w:eastAsia="zh-CN"/>
        </w:rPr>
        <w:t>4</w:t>
      </w:r>
      <w:r w:rsidRPr="003B45B3">
        <w:rPr>
          <w:lang w:eastAsia="zh-CN"/>
        </w:rPr>
        <w:t>]</w:t>
      </w:r>
      <w:r w:rsidRPr="003B45B3">
        <w:rPr>
          <w:lang w:eastAsia="zh-CN"/>
        </w:rPr>
        <w:tab/>
      </w:r>
      <w:r w:rsidR="00431008" w:rsidRPr="003B45B3">
        <w:rPr>
          <w:lang w:eastAsia="zh-CN"/>
        </w:rPr>
        <w:t>3GPP</w:t>
      </w:r>
      <w:r w:rsidR="00431008">
        <w:rPr>
          <w:lang w:eastAsia="zh-CN"/>
        </w:rPr>
        <w:t> </w:t>
      </w:r>
      <w:r w:rsidR="00431008" w:rsidRPr="003B45B3">
        <w:rPr>
          <w:lang w:eastAsia="zh-CN"/>
        </w:rPr>
        <w:t>TS</w:t>
      </w:r>
      <w:r w:rsidR="00431008">
        <w:rPr>
          <w:lang w:eastAsia="zh-CN"/>
        </w:rPr>
        <w:t> </w:t>
      </w:r>
      <w:r w:rsidR="00431008" w:rsidRPr="003B45B3">
        <w:rPr>
          <w:lang w:eastAsia="zh-CN"/>
        </w:rPr>
        <w:t>23.271:</w:t>
      </w:r>
      <w:r w:rsidRPr="003B45B3">
        <w:rPr>
          <w:lang w:eastAsia="zh-CN"/>
        </w:rPr>
        <w:t xml:space="preserve"> "Functional stage 2 description of Location Services (LCS)".</w:t>
      </w:r>
    </w:p>
    <w:p w14:paraId="1ECA777B" w14:textId="296C4498" w:rsidR="00E2656D" w:rsidRPr="003B45B3" w:rsidRDefault="00E2656D" w:rsidP="003B45B3">
      <w:pPr>
        <w:pStyle w:val="EX"/>
        <w:rPr>
          <w:lang w:eastAsia="zh-CN"/>
        </w:rPr>
      </w:pPr>
      <w:r w:rsidRPr="003B45B3">
        <w:rPr>
          <w:lang w:eastAsia="zh-CN"/>
        </w:rPr>
        <w:t>[</w:t>
      </w:r>
      <w:r w:rsidR="003C3DAD" w:rsidRPr="003B45B3">
        <w:rPr>
          <w:lang w:eastAsia="zh-CN"/>
        </w:rPr>
        <w:t>5</w:t>
      </w:r>
      <w:r w:rsidRPr="003B45B3">
        <w:rPr>
          <w:lang w:eastAsia="zh-CN"/>
        </w:rPr>
        <w:t>]</w:t>
      </w:r>
      <w:r w:rsidRPr="003B45B3">
        <w:rPr>
          <w:lang w:eastAsia="zh-CN"/>
        </w:rPr>
        <w:tab/>
      </w:r>
      <w:r w:rsidR="00431008" w:rsidRPr="003B45B3">
        <w:rPr>
          <w:lang w:eastAsia="zh-CN"/>
        </w:rPr>
        <w:t>3GPP</w:t>
      </w:r>
      <w:r w:rsidR="00431008">
        <w:rPr>
          <w:lang w:eastAsia="zh-CN"/>
        </w:rPr>
        <w:t> </w:t>
      </w:r>
      <w:r w:rsidR="00431008" w:rsidRPr="003B45B3">
        <w:rPr>
          <w:lang w:eastAsia="zh-CN"/>
        </w:rPr>
        <w:t>TS</w:t>
      </w:r>
      <w:r w:rsidR="00431008">
        <w:rPr>
          <w:lang w:eastAsia="zh-CN"/>
        </w:rPr>
        <w:t> </w:t>
      </w:r>
      <w:r w:rsidR="00431008" w:rsidRPr="003B45B3">
        <w:rPr>
          <w:lang w:eastAsia="zh-CN"/>
        </w:rPr>
        <w:t>23.273:</w:t>
      </w:r>
      <w:r w:rsidRPr="003B45B3">
        <w:rPr>
          <w:lang w:eastAsia="zh-CN"/>
        </w:rPr>
        <w:t xml:space="preserve"> " 5G System (5GS) Location Services (LCS); Stage 2".</w:t>
      </w:r>
    </w:p>
    <w:p w14:paraId="58566F5E" w14:textId="2DF5CB2D" w:rsidR="00E2656D" w:rsidRPr="003B45B3" w:rsidRDefault="00E2656D" w:rsidP="003B45B3">
      <w:pPr>
        <w:pStyle w:val="EX"/>
      </w:pPr>
      <w:r w:rsidRPr="003B45B3">
        <w:t>[</w:t>
      </w:r>
      <w:r w:rsidR="003C3DAD" w:rsidRPr="003B45B3">
        <w:rPr>
          <w:lang w:eastAsia="zh-CN"/>
        </w:rPr>
        <w:t>6</w:t>
      </w:r>
      <w:r w:rsidRPr="003B45B3">
        <w:t>]</w:t>
      </w:r>
      <w:r w:rsidRPr="003B45B3">
        <w:tab/>
      </w:r>
      <w:r w:rsidR="00431008" w:rsidRPr="003B45B3">
        <w:t>3GPP</w:t>
      </w:r>
      <w:r w:rsidR="00431008">
        <w:t> </w:t>
      </w:r>
      <w:r w:rsidR="00431008" w:rsidRPr="003B45B3">
        <w:t>TS</w:t>
      </w:r>
      <w:r w:rsidR="00431008">
        <w:t> </w:t>
      </w:r>
      <w:r w:rsidR="00431008" w:rsidRPr="003B45B3">
        <w:t>38.305:</w:t>
      </w:r>
      <w:r w:rsidRPr="003B45B3">
        <w:t xml:space="preserve"> </w:t>
      </w:r>
      <w:proofErr w:type="gramStart"/>
      <w:r w:rsidRPr="003B45B3">
        <w:t>" Stage</w:t>
      </w:r>
      <w:proofErr w:type="gramEnd"/>
      <w:r w:rsidRPr="003B45B3">
        <w:t xml:space="preserve"> 2 functional specification of User Equipment (UE) positioning in NG-RAN".</w:t>
      </w:r>
    </w:p>
    <w:p w14:paraId="06FB4025" w14:textId="17B4F071" w:rsidR="00E2656D" w:rsidRDefault="003B45B3" w:rsidP="003B45B3">
      <w:pPr>
        <w:pStyle w:val="EX"/>
        <w:rPr>
          <w:lang w:eastAsia="zh-CN"/>
        </w:rPr>
      </w:pPr>
      <w:r>
        <w:rPr>
          <w:lang w:eastAsia="zh-CN"/>
        </w:rPr>
        <w:t>[7]</w:t>
      </w:r>
      <w:r>
        <w:rPr>
          <w:lang w:eastAsia="zh-CN"/>
        </w:rPr>
        <w:tab/>
      </w:r>
      <w:r w:rsidR="00431008">
        <w:rPr>
          <w:lang w:eastAsia="zh-CN"/>
        </w:rPr>
        <w:t>3GPP TS 22.104:</w:t>
      </w:r>
      <w:r>
        <w:rPr>
          <w:lang w:eastAsia="zh-CN"/>
        </w:rPr>
        <w:t xml:space="preserve"> "Service requirements for cyber-physical control applications in vertical domains".</w:t>
      </w:r>
    </w:p>
    <w:p w14:paraId="21C64A4A" w14:textId="2E13B3C2" w:rsidR="003B45B3" w:rsidRDefault="003B45B3" w:rsidP="003B45B3">
      <w:pPr>
        <w:pStyle w:val="EX"/>
      </w:pPr>
      <w:r>
        <w:rPr>
          <w:lang w:eastAsia="zh-CN"/>
        </w:rPr>
        <w:lastRenderedPageBreak/>
        <w:t>[8]</w:t>
      </w:r>
      <w:r>
        <w:rPr>
          <w:lang w:eastAsia="zh-CN"/>
        </w:rPr>
        <w:tab/>
      </w:r>
      <w:r w:rsidR="00431008">
        <w:t>3GPP </w:t>
      </w:r>
      <w:r w:rsidR="00431008" w:rsidRPr="00502713">
        <w:rPr>
          <w:lang w:eastAsia="zh-CN"/>
        </w:rPr>
        <w:t>TS</w:t>
      </w:r>
      <w:r w:rsidR="00431008">
        <w:t> </w:t>
      </w:r>
      <w:r w:rsidR="00431008" w:rsidRPr="00502713">
        <w:rPr>
          <w:lang w:eastAsia="zh-CN"/>
        </w:rPr>
        <w:t>2</w:t>
      </w:r>
      <w:r w:rsidR="00431008">
        <w:rPr>
          <w:lang w:eastAsia="zh-CN"/>
        </w:rPr>
        <w:t>2</w:t>
      </w:r>
      <w:r w:rsidR="00431008" w:rsidRPr="00502713">
        <w:rPr>
          <w:lang w:eastAsia="zh-CN"/>
        </w:rPr>
        <w:t>.</w:t>
      </w:r>
      <w:r w:rsidR="00431008">
        <w:rPr>
          <w:lang w:eastAsia="zh-CN"/>
        </w:rPr>
        <w:t>261</w:t>
      </w:r>
      <w:r w:rsidR="00431008">
        <w:t>:</w:t>
      </w:r>
      <w:r>
        <w:t xml:space="preserve"> "Service requirements for the 5G system".</w:t>
      </w:r>
    </w:p>
    <w:p w14:paraId="36140952" w14:textId="45ABF5DD" w:rsidR="003B45B3" w:rsidRDefault="003B45B3" w:rsidP="003B45B3">
      <w:pPr>
        <w:pStyle w:val="EX"/>
      </w:pPr>
      <w:r>
        <w:rPr>
          <w:lang w:eastAsia="zh-CN"/>
        </w:rPr>
        <w:t>[9]</w:t>
      </w:r>
      <w:r>
        <w:rPr>
          <w:lang w:eastAsia="zh-CN"/>
        </w:rPr>
        <w:tab/>
      </w:r>
      <w:r w:rsidR="00431008">
        <w:t>3GPP </w:t>
      </w:r>
      <w:r w:rsidR="00431008" w:rsidRPr="00502713">
        <w:rPr>
          <w:lang w:eastAsia="zh-CN"/>
        </w:rPr>
        <w:t>TS</w:t>
      </w:r>
      <w:r w:rsidR="00431008">
        <w:t> </w:t>
      </w:r>
      <w:r w:rsidR="00431008" w:rsidRPr="00502713">
        <w:rPr>
          <w:lang w:eastAsia="zh-CN"/>
        </w:rPr>
        <w:t>23.288</w:t>
      </w:r>
      <w:r w:rsidR="00431008">
        <w:t>:</w:t>
      </w:r>
      <w:r>
        <w:t xml:space="preserve"> "Architecture enhancements for 5G System (5GS) to support network data analytics services".</w:t>
      </w:r>
    </w:p>
    <w:p w14:paraId="31E5B7EF" w14:textId="55720040" w:rsidR="003B45B3" w:rsidRDefault="003B45B3" w:rsidP="003B45B3">
      <w:pPr>
        <w:pStyle w:val="EX"/>
      </w:pPr>
      <w:r>
        <w:t>[10]</w:t>
      </w:r>
      <w:r>
        <w:tab/>
      </w:r>
      <w:r w:rsidR="00431008">
        <w:t>3GPP </w:t>
      </w:r>
      <w:r w:rsidR="00431008" w:rsidRPr="00502713">
        <w:t>TS</w:t>
      </w:r>
      <w:r w:rsidR="00431008">
        <w:t> </w:t>
      </w:r>
      <w:r w:rsidR="00431008" w:rsidRPr="00502713">
        <w:t>23.548</w:t>
      </w:r>
      <w:r w:rsidR="00431008">
        <w:t>:</w:t>
      </w:r>
      <w:r>
        <w:t xml:space="preserve"> "5G System Enhancements for Edge Computing; Stage 2".</w:t>
      </w:r>
    </w:p>
    <w:p w14:paraId="425A22A2" w14:textId="580FABC7" w:rsidR="003B45B3" w:rsidRDefault="003B45B3" w:rsidP="003B45B3">
      <w:pPr>
        <w:pStyle w:val="EX"/>
      </w:pPr>
      <w:r>
        <w:t>[11]</w:t>
      </w:r>
      <w:r>
        <w:tab/>
        <w:t>S3i210282: "LS OUT on UE location aspects in NTN" https://www.3gpp.org/ftp/TSG_SA/WG3_Security/TSGS3_LI/2021_81e-a/Docs/s3i210282.zip.</w:t>
      </w:r>
    </w:p>
    <w:p w14:paraId="3B92129A" w14:textId="77777777" w:rsidR="000671EF" w:rsidRDefault="003B45B3" w:rsidP="000671EF">
      <w:pPr>
        <w:keepLines/>
        <w:ind w:left="1702" w:hanging="1418"/>
        <w:rPr>
          <w:ins w:id="945" w:author="S2-2203295" w:date="2022-04-14T16:50:00Z"/>
          <w:lang w:eastAsia="zh-CN"/>
        </w:rPr>
      </w:pPr>
      <w:r>
        <w:t>[12]</w:t>
      </w:r>
      <w:r>
        <w:tab/>
        <w:t>RP-213690: "New WI: NR NTN (Non-Terrestrial Networks) enhancements</w:t>
      </w:r>
      <w:proofErr w:type="gramStart"/>
      <w:r>
        <w:t>" .</w:t>
      </w:r>
      <w:proofErr w:type="gramEnd"/>
    </w:p>
    <w:p w14:paraId="299A15ED" w14:textId="460EC339" w:rsidR="000671EF" w:rsidRPr="00AA6BE8" w:rsidRDefault="000671EF" w:rsidP="000671EF">
      <w:pPr>
        <w:pStyle w:val="EX"/>
        <w:rPr>
          <w:ins w:id="946" w:author="S2-2203295" w:date="2022-04-14T16:49:00Z"/>
        </w:rPr>
      </w:pPr>
      <w:ins w:id="947" w:author="S2-2203295" w:date="2022-04-14T16:49:00Z">
        <w:r w:rsidRPr="00AA6BE8">
          <w:t>[</w:t>
        </w:r>
        <w:r>
          <w:t>1</w:t>
        </w:r>
      </w:ins>
      <w:ins w:id="948" w:author="Rapporteur" w:date="2022-04-14T16:54:00Z">
        <w:r w:rsidR="007E2949">
          <w:rPr>
            <w:rFonts w:hint="eastAsia"/>
            <w:lang w:eastAsia="zh-CN"/>
          </w:rPr>
          <w:t>3</w:t>
        </w:r>
      </w:ins>
      <w:ins w:id="949" w:author="S2-2203295" w:date="2022-04-14T16:49:00Z">
        <w:r w:rsidRPr="00AA6BE8">
          <w:t>]</w:t>
        </w:r>
        <w:r w:rsidRPr="00AA6BE8">
          <w:tab/>
          <w:t>OMA-AD-SUPL-V2_0: "Secure User Plane Location Architecture Approved Version 2.0".</w:t>
        </w:r>
      </w:ins>
    </w:p>
    <w:p w14:paraId="17480143" w14:textId="7D051350" w:rsidR="000671EF" w:rsidRDefault="000671EF" w:rsidP="000671EF">
      <w:pPr>
        <w:pStyle w:val="EX"/>
        <w:rPr>
          <w:ins w:id="950" w:author="S2-2203295" w:date="2022-04-14T16:49:00Z"/>
        </w:rPr>
      </w:pPr>
      <w:ins w:id="951" w:author="S2-2203295" w:date="2022-04-14T16:49:00Z">
        <w:r w:rsidRPr="00AA6BE8">
          <w:t>[</w:t>
        </w:r>
      </w:ins>
      <w:ins w:id="952" w:author="Rapporteur" w:date="2022-04-14T16:51:00Z">
        <w:r>
          <w:rPr>
            <w:rFonts w:hint="eastAsia"/>
            <w:lang w:eastAsia="zh-CN"/>
          </w:rPr>
          <w:t>1</w:t>
        </w:r>
      </w:ins>
      <w:ins w:id="953" w:author="Rapporteur" w:date="2022-04-14T16:54:00Z">
        <w:r w:rsidR="007E2949">
          <w:rPr>
            <w:rFonts w:hint="eastAsia"/>
            <w:lang w:eastAsia="zh-CN"/>
          </w:rPr>
          <w:t>4</w:t>
        </w:r>
      </w:ins>
      <w:ins w:id="954" w:author="S2-2203295" w:date="2022-04-14T16:49:00Z">
        <w:r w:rsidRPr="00AA6BE8">
          <w:t>]</w:t>
        </w:r>
        <w:r w:rsidRPr="00AA6BE8">
          <w:tab/>
          <w:t>OMA-TS-ULP-V2_0_6: "User</w:t>
        </w:r>
        <w:r>
          <w:t xml:space="preserve"> </w:t>
        </w:r>
        <w:r w:rsidRPr="00AA6BE8">
          <w:t>Plane Location Protocol Approved Version 2.0.6".</w:t>
        </w:r>
      </w:ins>
    </w:p>
    <w:p w14:paraId="0429B9ED" w14:textId="3F643B3F" w:rsidR="000671EF" w:rsidRPr="001216A7" w:rsidRDefault="000671EF" w:rsidP="000671EF">
      <w:pPr>
        <w:pStyle w:val="EX"/>
        <w:rPr>
          <w:ins w:id="955" w:author="S2-2203295" w:date="2022-04-14T16:49:00Z"/>
        </w:rPr>
      </w:pPr>
      <w:ins w:id="956" w:author="S2-2203295" w:date="2022-04-14T16:49:00Z">
        <w:r>
          <w:t>[</w:t>
        </w:r>
      </w:ins>
      <w:ins w:id="957" w:author="Rapporteur" w:date="2022-04-14T16:51:00Z">
        <w:r>
          <w:rPr>
            <w:rFonts w:hint="eastAsia"/>
            <w:lang w:eastAsia="zh-CN"/>
          </w:rPr>
          <w:t>1</w:t>
        </w:r>
      </w:ins>
      <w:ins w:id="958" w:author="Rapporteur" w:date="2022-04-14T16:55:00Z">
        <w:r w:rsidR="007E2949">
          <w:rPr>
            <w:rFonts w:hint="eastAsia"/>
            <w:lang w:eastAsia="zh-CN"/>
          </w:rPr>
          <w:t>5</w:t>
        </w:r>
      </w:ins>
      <w:ins w:id="959" w:author="S2-2203295" w:date="2022-04-14T16:49:00Z">
        <w:r>
          <w:t>]</w:t>
        </w:r>
        <w:r>
          <w:tab/>
          <w:t>3GPP TS 37.355: “LTE Positioning Protocol (LPP)”</w:t>
        </w:r>
      </w:ins>
    </w:p>
    <w:p w14:paraId="6FD87A7E" w14:textId="77777777" w:rsidR="00080512" w:rsidRPr="003B45B3" w:rsidRDefault="00080512">
      <w:pPr>
        <w:pStyle w:val="1"/>
      </w:pPr>
      <w:bookmarkStart w:id="960" w:name="definitions"/>
      <w:bookmarkStart w:id="961" w:name="_Toc100864829"/>
      <w:bookmarkEnd w:id="960"/>
      <w:r w:rsidRPr="003B45B3">
        <w:t>3</w:t>
      </w:r>
      <w:r w:rsidRPr="003B45B3">
        <w:tab/>
        <w:t>Definitions</w:t>
      </w:r>
      <w:r w:rsidR="00602AEA" w:rsidRPr="003B45B3">
        <w:t xml:space="preserve"> of terms, symbols and abbreviations</w:t>
      </w:r>
      <w:bookmarkEnd w:id="961"/>
    </w:p>
    <w:p w14:paraId="5EE036AC" w14:textId="77777777" w:rsidR="00080512" w:rsidRPr="003B45B3" w:rsidRDefault="00080512">
      <w:pPr>
        <w:pStyle w:val="2"/>
      </w:pPr>
      <w:bookmarkStart w:id="962" w:name="_Toc100864830"/>
      <w:r w:rsidRPr="003B45B3">
        <w:t>3.1</w:t>
      </w:r>
      <w:r w:rsidRPr="003B45B3">
        <w:tab/>
      </w:r>
      <w:r w:rsidR="002B6339" w:rsidRPr="003B45B3">
        <w:t>Terms</w:t>
      </w:r>
      <w:bookmarkEnd w:id="962"/>
    </w:p>
    <w:p w14:paraId="5A9E4AE9" w14:textId="3145948A" w:rsidR="00080512" w:rsidRPr="003B45B3" w:rsidRDefault="003B45B3">
      <w:r>
        <w:t xml:space="preserve">For the purposes of the present document, the terms given in </w:t>
      </w:r>
      <w:r w:rsidR="00431008">
        <w:t>TR 21.905 [</w:t>
      </w:r>
      <w:r>
        <w:t xml:space="preserve">1] and the following apply. A term defined in the present document takes precedence over the definition of the same term, if any, in </w:t>
      </w:r>
      <w:r w:rsidR="00431008">
        <w:t>TR 21.905 [</w:t>
      </w:r>
      <w:r>
        <w:t>1].</w:t>
      </w:r>
    </w:p>
    <w:p w14:paraId="05ACB21A" w14:textId="77777777" w:rsidR="00080512" w:rsidRPr="003B45B3" w:rsidRDefault="00080512">
      <w:pPr>
        <w:pStyle w:val="Guidance"/>
      </w:pPr>
      <w:r w:rsidRPr="003B45B3">
        <w:t>Definition format (Normal)</w:t>
      </w:r>
    </w:p>
    <w:p w14:paraId="4D3940AC" w14:textId="77777777" w:rsidR="00080512" w:rsidRPr="003B45B3" w:rsidRDefault="00080512">
      <w:pPr>
        <w:pStyle w:val="Guidance"/>
      </w:pPr>
      <w:r w:rsidRPr="003B45B3">
        <w:rPr>
          <w:b/>
        </w:rPr>
        <w:t>&lt;</w:t>
      </w:r>
      <w:proofErr w:type="gramStart"/>
      <w:r w:rsidRPr="003B45B3">
        <w:rPr>
          <w:b/>
        </w:rPr>
        <w:t>defined</w:t>
      </w:r>
      <w:proofErr w:type="gramEnd"/>
      <w:r w:rsidRPr="003B45B3">
        <w:rPr>
          <w:b/>
        </w:rPr>
        <w:t xml:space="preserve"> term&gt;:</w:t>
      </w:r>
      <w:r w:rsidRPr="003B45B3">
        <w:t xml:space="preserve"> &lt;definition&gt;.</w:t>
      </w:r>
    </w:p>
    <w:p w14:paraId="2872ED4A" w14:textId="77777777" w:rsidR="00080512" w:rsidRPr="003B45B3" w:rsidRDefault="00080512">
      <w:proofErr w:type="gramStart"/>
      <w:r w:rsidRPr="003B45B3">
        <w:rPr>
          <w:b/>
        </w:rPr>
        <w:t>example</w:t>
      </w:r>
      <w:proofErr w:type="gramEnd"/>
      <w:r w:rsidRPr="003B45B3">
        <w:rPr>
          <w:b/>
        </w:rPr>
        <w:t>:</w:t>
      </w:r>
      <w:r w:rsidRPr="003B45B3">
        <w:t xml:space="preserve"> text used to clarify abstract rules by applying them literally.</w:t>
      </w:r>
    </w:p>
    <w:p w14:paraId="5C05EB73" w14:textId="77777777" w:rsidR="00080512" w:rsidRPr="003B45B3" w:rsidRDefault="003466DB">
      <w:pPr>
        <w:pStyle w:val="2"/>
      </w:pPr>
      <w:bookmarkStart w:id="963" w:name="_Toc100864831"/>
      <w:r w:rsidRPr="003B45B3">
        <w:t>3.</w:t>
      </w:r>
      <w:r w:rsidRPr="003B45B3">
        <w:rPr>
          <w:lang w:eastAsia="zh-CN"/>
        </w:rPr>
        <w:t>2</w:t>
      </w:r>
      <w:r w:rsidR="00080512" w:rsidRPr="003B45B3">
        <w:tab/>
        <w:t>Abbreviations</w:t>
      </w:r>
      <w:bookmarkEnd w:id="963"/>
    </w:p>
    <w:p w14:paraId="6A268420" w14:textId="01DEFAC7" w:rsidR="00080512" w:rsidRPr="003B45B3" w:rsidRDefault="003B45B3">
      <w:pPr>
        <w:keepNext/>
      </w:pPr>
      <w:r>
        <w:t xml:space="preserve">For the purposes of the present document, the abbreviations given in </w:t>
      </w:r>
      <w:r w:rsidR="00431008">
        <w:t>TR 21.905 [</w:t>
      </w:r>
      <w:r>
        <w:t xml:space="preserve">1] and the following apply. An abbreviation defined in the present document takes precedence over the definition of the same abbreviation, if any, in </w:t>
      </w:r>
      <w:r w:rsidR="00431008">
        <w:t>TR 21.905 [</w:t>
      </w:r>
      <w:r>
        <w:t>1].</w:t>
      </w:r>
    </w:p>
    <w:p w14:paraId="62A7A84C" w14:textId="77777777" w:rsidR="00080512" w:rsidRPr="003B45B3" w:rsidRDefault="00080512">
      <w:pPr>
        <w:pStyle w:val="Guidance"/>
        <w:keepNext/>
      </w:pPr>
      <w:r w:rsidRPr="003B45B3">
        <w:t>Abbreviation format (EW)</w:t>
      </w:r>
    </w:p>
    <w:p w14:paraId="54F0624B" w14:textId="77777777" w:rsidR="00080512" w:rsidRPr="003B45B3" w:rsidRDefault="00080512">
      <w:pPr>
        <w:pStyle w:val="EW"/>
      </w:pPr>
      <w:r w:rsidRPr="003B45B3">
        <w:t>&lt;</w:t>
      </w:r>
      <w:r w:rsidR="00D76048" w:rsidRPr="003B45B3">
        <w:t>ABBREVIATION</w:t>
      </w:r>
      <w:r w:rsidRPr="003B45B3">
        <w:t>&gt;</w:t>
      </w:r>
      <w:r w:rsidRPr="003B45B3">
        <w:tab/>
        <w:t>&lt;</w:t>
      </w:r>
      <w:r w:rsidR="00D76048" w:rsidRPr="003B45B3">
        <w:t>Expansion</w:t>
      </w:r>
      <w:r w:rsidRPr="003B45B3">
        <w:t>&gt;</w:t>
      </w:r>
    </w:p>
    <w:p w14:paraId="24F7CCA9" w14:textId="01FF3E89" w:rsidR="00E2656D" w:rsidRPr="003B45B3" w:rsidRDefault="00E2656D" w:rsidP="00E2656D">
      <w:pPr>
        <w:keepLines/>
        <w:spacing w:after="0"/>
        <w:ind w:left="1702" w:hanging="1418"/>
      </w:pPr>
      <w:r w:rsidRPr="003B45B3">
        <w:t>LMF</w:t>
      </w:r>
      <w:r w:rsidR="00431008">
        <w:tab/>
      </w:r>
      <w:r w:rsidRPr="003B45B3">
        <w:t>Location Management Function</w:t>
      </w:r>
    </w:p>
    <w:p w14:paraId="51733B12" w14:textId="2B2667E5" w:rsidR="00E2656D" w:rsidRPr="003B45B3" w:rsidRDefault="00E2656D" w:rsidP="00E2656D">
      <w:pPr>
        <w:keepLines/>
        <w:spacing w:after="0"/>
        <w:ind w:left="1702" w:hanging="1418"/>
      </w:pPr>
      <w:r w:rsidRPr="003B45B3">
        <w:t>LPP</w:t>
      </w:r>
      <w:r w:rsidR="00431008">
        <w:tab/>
      </w:r>
      <w:r w:rsidRPr="003B45B3">
        <w:t>LTE Positioning Protocol</w:t>
      </w:r>
    </w:p>
    <w:p w14:paraId="4CAE0CE9" w14:textId="0F5D073D" w:rsidR="00E2656D" w:rsidRPr="003B45B3" w:rsidRDefault="00E2656D" w:rsidP="00E2656D">
      <w:pPr>
        <w:keepLines/>
        <w:spacing w:after="0"/>
        <w:ind w:left="1702" w:hanging="1418"/>
      </w:pPr>
      <w:proofErr w:type="spellStart"/>
      <w:r w:rsidRPr="003B45B3">
        <w:t>LPPe</w:t>
      </w:r>
      <w:proofErr w:type="spellEnd"/>
      <w:r w:rsidR="00431008">
        <w:tab/>
      </w:r>
      <w:r w:rsidRPr="003B45B3">
        <w:t>LPP extension</w:t>
      </w:r>
    </w:p>
    <w:p w14:paraId="4C322BA6" w14:textId="2664E233" w:rsidR="00E2656D" w:rsidRPr="003B45B3" w:rsidRDefault="00E2656D" w:rsidP="00E2656D">
      <w:pPr>
        <w:keepLines/>
        <w:spacing w:after="0"/>
        <w:ind w:left="1702" w:hanging="1418"/>
      </w:pPr>
      <w:r w:rsidRPr="003B45B3">
        <w:t>LCS</w:t>
      </w:r>
      <w:r w:rsidR="00431008">
        <w:tab/>
      </w:r>
      <w:proofErr w:type="spellStart"/>
      <w:r w:rsidRPr="003B45B3">
        <w:t>LoCation</w:t>
      </w:r>
      <w:proofErr w:type="spellEnd"/>
      <w:r w:rsidRPr="003B45B3">
        <w:t xml:space="preserve"> Service</w:t>
      </w:r>
    </w:p>
    <w:p w14:paraId="3BC15373" w14:textId="77777777" w:rsidR="00080512" w:rsidRPr="003B45B3" w:rsidRDefault="00080512">
      <w:pPr>
        <w:pStyle w:val="EW"/>
      </w:pPr>
    </w:p>
    <w:p w14:paraId="02AB3BF2" w14:textId="77777777" w:rsidR="00094A0D" w:rsidRPr="003B45B3" w:rsidRDefault="00094A0D" w:rsidP="00094A0D">
      <w:pPr>
        <w:pStyle w:val="1"/>
      </w:pPr>
      <w:bookmarkStart w:id="964" w:name="clause4"/>
      <w:bookmarkStart w:id="965" w:name="_Toc21087536"/>
      <w:bookmarkStart w:id="966" w:name="_Toc23326069"/>
      <w:bookmarkStart w:id="967" w:name="_Toc25934659"/>
      <w:bookmarkStart w:id="968" w:name="_Toc26337039"/>
      <w:bookmarkStart w:id="969" w:name="_Toc31114286"/>
      <w:bookmarkStart w:id="970" w:name="_Toc43392560"/>
      <w:bookmarkStart w:id="971" w:name="_Toc43475356"/>
      <w:bookmarkStart w:id="972" w:name="_Toc50558960"/>
      <w:bookmarkStart w:id="973" w:name="_Toc54940315"/>
      <w:bookmarkStart w:id="974" w:name="_Toc54952030"/>
      <w:bookmarkStart w:id="975" w:name="_Toc57233478"/>
      <w:bookmarkStart w:id="976" w:name="_Toc68068790"/>
      <w:bookmarkStart w:id="977" w:name="_Toc100864832"/>
      <w:bookmarkEnd w:id="964"/>
      <w:r w:rsidRPr="003B45B3">
        <w:t>4</w:t>
      </w:r>
      <w:r w:rsidRPr="003B45B3">
        <w:tab/>
        <w:t>Architectural Assumptions and Requirements</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7E276C3B" w14:textId="77777777" w:rsidR="00171865" w:rsidRPr="003B45B3" w:rsidRDefault="00171865" w:rsidP="00171865">
      <w:pPr>
        <w:pStyle w:val="2"/>
      </w:pPr>
      <w:bookmarkStart w:id="978" w:name="_Toc93486477"/>
      <w:bookmarkStart w:id="979" w:name="_Toc93529801"/>
      <w:bookmarkStart w:id="980" w:name="_Toc100864833"/>
      <w:r w:rsidRPr="003B45B3">
        <w:t>4.1</w:t>
      </w:r>
      <w:r w:rsidRPr="003B45B3">
        <w:tab/>
        <w:t>Architecture assumptions</w:t>
      </w:r>
      <w:bookmarkEnd w:id="978"/>
      <w:bookmarkEnd w:id="979"/>
      <w:bookmarkEnd w:id="980"/>
    </w:p>
    <w:p w14:paraId="23099D9D" w14:textId="778FFCA3" w:rsidR="003B45B3" w:rsidRPr="003B45B3" w:rsidRDefault="00171865" w:rsidP="00171865">
      <w:pPr>
        <w:pStyle w:val="EditorsNote"/>
      </w:pPr>
      <w:r w:rsidRPr="003B45B3">
        <w:t>Editor's note:</w:t>
      </w:r>
      <w:r w:rsidR="003B45B3">
        <w:tab/>
      </w:r>
      <w:r w:rsidRPr="003B45B3">
        <w:t>This clause will document the general architecture assumptions for the study.</w:t>
      </w:r>
    </w:p>
    <w:p w14:paraId="23E71B43" w14:textId="77777777" w:rsidR="00D0126E" w:rsidRPr="003B45B3" w:rsidRDefault="00D0126E" w:rsidP="00D0126E">
      <w:pPr>
        <w:rPr>
          <w:ins w:id="981" w:author="S2-2202709" w:date="2022-04-13T09:20:00Z"/>
        </w:rPr>
      </w:pPr>
      <w:ins w:id="982" w:author="S2-2202709" w:date="2022-04-13T09:20:00Z">
        <w:r w:rsidRPr="003B45B3">
          <w:rPr>
            <w:lang w:eastAsia="zh-CN"/>
          </w:rPr>
          <w:t>The existing 5G LCS architecture is the</w:t>
        </w:r>
        <w:r w:rsidRPr="003B45B3">
          <w:t xml:space="preserve"> bases for further enhancement work, with following add</w:t>
        </w:r>
        <w:r w:rsidRPr="003B45B3">
          <w:rPr>
            <w:lang w:eastAsia="zh-CN"/>
          </w:rPr>
          <w:t xml:space="preserve"> </w:t>
        </w:r>
        <w:r w:rsidRPr="003B45B3">
          <w:t>on</w:t>
        </w:r>
        <w:r w:rsidRPr="003B45B3">
          <w:rPr>
            <w:lang w:eastAsia="zh-CN"/>
          </w:rPr>
          <w:t xml:space="preserve"> assumption:</w:t>
        </w:r>
      </w:ins>
    </w:p>
    <w:p w14:paraId="740D956E" w14:textId="77777777" w:rsidR="00D0126E" w:rsidRPr="003B45B3" w:rsidRDefault="00D0126E" w:rsidP="00D0126E">
      <w:pPr>
        <w:pStyle w:val="B1"/>
        <w:rPr>
          <w:ins w:id="983" w:author="S2-2202709" w:date="2022-04-13T09:20:00Z"/>
        </w:rPr>
      </w:pPr>
      <w:ins w:id="984" w:author="S2-2202709" w:date="2022-04-13T09:20:00Z">
        <w:r w:rsidRPr="003B45B3">
          <w:t>-</w:t>
        </w:r>
        <w:r w:rsidRPr="003B45B3">
          <w:tab/>
          <w:t>Positioning methods may be Access Network specific, although commonalties should be encouraged between Access Networks</w:t>
        </w:r>
        <w:r>
          <w:t>.</w:t>
        </w:r>
      </w:ins>
    </w:p>
    <w:p w14:paraId="6B6C1FF0" w14:textId="638276F6" w:rsidR="00E2656D" w:rsidRPr="003B45B3" w:rsidDel="00D0126E" w:rsidRDefault="00E2656D" w:rsidP="00E2656D">
      <w:pPr>
        <w:rPr>
          <w:del w:id="985" w:author="S2-2202709" w:date="2022-04-13T09:20:00Z"/>
        </w:rPr>
      </w:pPr>
      <w:del w:id="986" w:author="S2-2202709" w:date="2022-04-13T09:20:00Z">
        <w:r w:rsidRPr="003B45B3" w:rsidDel="00D0126E">
          <w:lastRenderedPageBreak/>
          <w:delText xml:space="preserve">The following requirements should be applicable to </w:delText>
        </w:r>
        <w:r w:rsidRPr="003B45B3" w:rsidDel="00D0126E">
          <w:rPr>
            <w:lang w:eastAsia="zh-CN"/>
          </w:rPr>
          <w:delText xml:space="preserve">further enhancement to the existing </w:delText>
        </w:r>
        <w:r w:rsidRPr="003B45B3" w:rsidDel="00D0126E">
          <w:delText xml:space="preserve">5GC LCS </w:delText>
        </w:r>
        <w:r w:rsidRPr="003B45B3" w:rsidDel="00D0126E">
          <w:rPr>
            <w:lang w:eastAsia="zh-CN"/>
          </w:rPr>
          <w:delText xml:space="preserve">architecture defined in </w:delText>
        </w:r>
        <w:r w:rsidR="00431008" w:rsidRPr="003B45B3" w:rsidDel="00D0126E">
          <w:rPr>
            <w:lang w:eastAsia="zh-CN"/>
          </w:rPr>
          <w:delText>TS</w:delText>
        </w:r>
        <w:r w:rsidR="00431008" w:rsidDel="00D0126E">
          <w:rPr>
            <w:lang w:eastAsia="zh-CN"/>
          </w:rPr>
          <w:delText> </w:delText>
        </w:r>
        <w:r w:rsidR="00431008" w:rsidRPr="003B45B3" w:rsidDel="00D0126E">
          <w:rPr>
            <w:lang w:eastAsia="zh-CN"/>
          </w:rPr>
          <w:delText>23.273</w:delText>
        </w:r>
        <w:r w:rsidR="00431008" w:rsidDel="00D0126E">
          <w:rPr>
            <w:lang w:eastAsia="zh-CN"/>
          </w:rPr>
          <w:delText> </w:delText>
        </w:r>
        <w:r w:rsidR="00431008" w:rsidRPr="003B45B3" w:rsidDel="00D0126E">
          <w:rPr>
            <w:lang w:eastAsia="zh-CN"/>
          </w:rPr>
          <w:delText>[</w:delText>
        </w:r>
        <w:r w:rsidR="003B45B3" w:rsidRPr="003B45B3" w:rsidDel="00D0126E">
          <w:rPr>
            <w:lang w:eastAsia="zh-CN"/>
          </w:rPr>
          <w:delText>5]</w:delText>
        </w:r>
        <w:r w:rsidRPr="003B45B3" w:rsidDel="00D0126E">
          <w:delText>:</w:delText>
        </w:r>
      </w:del>
    </w:p>
    <w:p w14:paraId="2E12238A" w14:textId="3F258DB6" w:rsidR="00E2656D" w:rsidRPr="003B45B3" w:rsidDel="00D0126E" w:rsidRDefault="00E2656D" w:rsidP="00E2656D">
      <w:pPr>
        <w:pStyle w:val="B1"/>
        <w:rPr>
          <w:del w:id="987" w:author="S2-2202709" w:date="2022-04-13T09:20:00Z"/>
          <w:lang w:eastAsia="zh-CN"/>
        </w:rPr>
      </w:pPr>
      <w:del w:id="988" w:author="S2-2202709" w:date="2022-04-13T09:20:00Z">
        <w:r w:rsidRPr="003B45B3" w:rsidDel="00D0126E">
          <w:delText>-</w:delText>
        </w:r>
        <w:r w:rsidRPr="003B45B3" w:rsidDel="00D0126E">
          <w:tab/>
          <w:delText xml:space="preserve">The </w:delText>
        </w:r>
        <w:r w:rsidRPr="003B45B3" w:rsidDel="00D0126E">
          <w:rPr>
            <w:lang w:eastAsia="zh-CN"/>
          </w:rPr>
          <w:delText xml:space="preserve">further enhancement to the </w:delText>
        </w:r>
        <w:r w:rsidRPr="003B45B3" w:rsidDel="00D0126E">
          <w:delText>5GC LCS architecture should incorporate flexible modular components with open interfaces that facilitate equipment interoperability and the architectural requirements based on evolution of service providing capabilities</w:delText>
        </w:r>
      </w:del>
    </w:p>
    <w:p w14:paraId="08EA2799" w14:textId="7651578B" w:rsidR="00E2656D" w:rsidRPr="003B45B3" w:rsidDel="00D0126E" w:rsidRDefault="00E2656D" w:rsidP="00E2656D">
      <w:pPr>
        <w:pStyle w:val="B1"/>
        <w:rPr>
          <w:del w:id="989" w:author="S2-2202709" w:date="2022-04-13T09:20:00Z"/>
        </w:rPr>
      </w:pPr>
      <w:del w:id="990" w:author="S2-2202709" w:date="2022-04-13T09:20:00Z">
        <w:r w:rsidRPr="003B45B3" w:rsidDel="00D0126E">
          <w:delText>-</w:delText>
        </w:r>
        <w:r w:rsidRPr="003B45B3" w:rsidDel="00D0126E">
          <w:tab/>
          <w:delText xml:space="preserve">The </w:delText>
        </w:r>
        <w:r w:rsidRPr="003B45B3" w:rsidDel="00D0126E">
          <w:rPr>
            <w:lang w:eastAsia="zh-CN"/>
          </w:rPr>
          <w:delText>further enhancement to the</w:delText>
        </w:r>
        <w:r w:rsidRPr="003B45B3" w:rsidDel="00D0126E">
          <w:delText xml:space="preserve"> 5GC LCS architecture should be future proof</w:delText>
        </w:r>
        <w:r w:rsidRPr="003B45B3" w:rsidDel="00D0126E">
          <w:rPr>
            <w:lang w:eastAsia="zh-CN"/>
          </w:rPr>
          <w:delText>.</w:delText>
        </w:r>
      </w:del>
    </w:p>
    <w:p w14:paraId="3933C57E" w14:textId="77777777" w:rsidR="00171865" w:rsidRPr="003B45B3" w:rsidRDefault="00171865" w:rsidP="00171865">
      <w:pPr>
        <w:pStyle w:val="2"/>
      </w:pPr>
      <w:bookmarkStart w:id="991" w:name="_Toc93486478"/>
      <w:bookmarkStart w:id="992" w:name="_Toc93529802"/>
      <w:bookmarkStart w:id="993" w:name="_Toc100864834"/>
      <w:r w:rsidRPr="003B45B3">
        <w:t>4.2</w:t>
      </w:r>
      <w:r w:rsidRPr="003B45B3">
        <w:tab/>
        <w:t>Architecture requirements</w:t>
      </w:r>
      <w:bookmarkEnd w:id="991"/>
      <w:bookmarkEnd w:id="992"/>
      <w:bookmarkEnd w:id="993"/>
    </w:p>
    <w:p w14:paraId="37A03631" w14:textId="7D55E26A" w:rsidR="003B45B3" w:rsidRPr="003B45B3" w:rsidRDefault="00171865" w:rsidP="00171865">
      <w:pPr>
        <w:pStyle w:val="EditorsNote"/>
      </w:pPr>
      <w:r w:rsidRPr="003B45B3">
        <w:t>Editor's note:</w:t>
      </w:r>
      <w:r w:rsidR="003B45B3">
        <w:tab/>
      </w:r>
      <w:r w:rsidRPr="003B45B3">
        <w:t>This clause will document the agreed principles for the study.</w:t>
      </w:r>
    </w:p>
    <w:p w14:paraId="7447D314" w14:textId="77777777" w:rsidR="00D0126E" w:rsidRPr="003B45B3" w:rsidRDefault="00D0126E" w:rsidP="00D0126E">
      <w:pPr>
        <w:rPr>
          <w:ins w:id="994" w:author="S2-2202709" w:date="2022-04-13T09:21:00Z"/>
        </w:rPr>
      </w:pPr>
      <w:ins w:id="995" w:author="S2-2202709" w:date="2022-04-13T09:21:00Z">
        <w:r w:rsidRPr="003B45B3">
          <w:t xml:space="preserve">The following requirements </w:t>
        </w:r>
        <w:r>
          <w:t>are</w:t>
        </w:r>
        <w:r w:rsidRPr="003B45B3">
          <w:t xml:space="preserve"> applicable to </w:t>
        </w:r>
        <w:r w:rsidRPr="003B45B3">
          <w:rPr>
            <w:lang w:eastAsia="zh-CN"/>
          </w:rPr>
          <w:t xml:space="preserve">further enhance the existing </w:t>
        </w:r>
        <w:r w:rsidRPr="003B45B3">
          <w:t xml:space="preserve">5GC LCS </w:t>
        </w:r>
        <w:r w:rsidRPr="003B45B3">
          <w:rPr>
            <w:lang w:eastAsia="zh-CN"/>
          </w:rPr>
          <w:t>architecture defined in TS</w:t>
        </w:r>
        <w:r>
          <w:rPr>
            <w:lang w:eastAsia="zh-CN"/>
          </w:rPr>
          <w:t> </w:t>
        </w:r>
        <w:r w:rsidRPr="003B45B3">
          <w:rPr>
            <w:lang w:eastAsia="zh-CN"/>
          </w:rPr>
          <w:t>23.273</w:t>
        </w:r>
        <w:r>
          <w:rPr>
            <w:lang w:eastAsia="zh-CN"/>
          </w:rPr>
          <w:t> </w:t>
        </w:r>
        <w:r w:rsidRPr="003B45B3">
          <w:rPr>
            <w:lang w:eastAsia="zh-CN"/>
          </w:rPr>
          <w:t>[5]</w:t>
        </w:r>
        <w:r w:rsidRPr="003B45B3">
          <w:t>:</w:t>
        </w:r>
      </w:ins>
    </w:p>
    <w:p w14:paraId="02798F2B" w14:textId="77777777" w:rsidR="00D0126E" w:rsidRPr="003B45B3" w:rsidRDefault="00D0126E" w:rsidP="00D0126E">
      <w:pPr>
        <w:pStyle w:val="B1"/>
        <w:rPr>
          <w:ins w:id="996" w:author="S2-2202709" w:date="2022-04-13T09:21:00Z"/>
          <w:lang w:eastAsia="zh-CN"/>
        </w:rPr>
      </w:pPr>
      <w:ins w:id="997" w:author="S2-2202709" w:date="2022-04-13T09:21:00Z">
        <w:r w:rsidRPr="003B45B3">
          <w:t>-</w:t>
        </w:r>
        <w:r w:rsidRPr="003B45B3">
          <w:tab/>
          <w:t xml:space="preserve">The </w:t>
        </w:r>
        <w:r w:rsidRPr="003B45B3">
          <w:rPr>
            <w:lang w:eastAsia="zh-CN"/>
          </w:rPr>
          <w:t xml:space="preserve">further enhancement to the </w:t>
        </w:r>
        <w:r w:rsidRPr="003B45B3">
          <w:t>5GC LCS architecture should incorporate flexible modular components with open interfaces that facilitate equipment interoperability and the architectural requirements based on evolution of service providing capabilities</w:t>
        </w:r>
      </w:ins>
    </w:p>
    <w:p w14:paraId="3900F1C5" w14:textId="2B3C351A" w:rsidR="00D0126E" w:rsidRDefault="00D0126E" w:rsidP="00D0126E">
      <w:pPr>
        <w:pStyle w:val="B1"/>
        <w:rPr>
          <w:ins w:id="998" w:author="S2-2202709" w:date="2022-04-13T09:21:00Z"/>
        </w:rPr>
      </w:pPr>
      <w:ins w:id="999" w:author="S2-2202709" w:date="2022-04-13T09:21:00Z">
        <w:r w:rsidRPr="003B45B3">
          <w:t>-</w:t>
        </w:r>
        <w:r w:rsidRPr="003B45B3">
          <w:tab/>
          <w:t xml:space="preserve">The </w:t>
        </w:r>
        <w:r w:rsidRPr="003B45B3">
          <w:rPr>
            <w:lang w:eastAsia="zh-CN"/>
          </w:rPr>
          <w:t>further enhancement to the</w:t>
        </w:r>
        <w:r w:rsidRPr="003B45B3">
          <w:t xml:space="preserve"> 5GC LCS architecture should be future proof</w:t>
        </w:r>
        <w:r w:rsidRPr="003B45B3">
          <w:rPr>
            <w:lang w:eastAsia="zh-CN"/>
          </w:rPr>
          <w:t>.</w:t>
        </w:r>
      </w:ins>
    </w:p>
    <w:p w14:paraId="55E4542F" w14:textId="3E5B80DD" w:rsidR="003B45B3" w:rsidRPr="003B45B3" w:rsidDel="00D0126E" w:rsidRDefault="00E2656D" w:rsidP="00E2656D">
      <w:pPr>
        <w:rPr>
          <w:del w:id="1000" w:author="S2-2202709" w:date="2022-04-13T09:21:00Z"/>
        </w:rPr>
      </w:pPr>
      <w:del w:id="1001" w:author="S2-2202709" w:date="2022-04-13T09:21:00Z">
        <w:r w:rsidRPr="003B45B3" w:rsidDel="00D0126E">
          <w:rPr>
            <w:lang w:eastAsia="zh-CN"/>
          </w:rPr>
          <w:delText>The existing 5G LCS architecture is the</w:delText>
        </w:r>
        <w:r w:rsidRPr="003B45B3" w:rsidDel="00D0126E">
          <w:delText xml:space="preserve"> bases for further enhancement work, with following add</w:delText>
        </w:r>
        <w:r w:rsidRPr="003B45B3" w:rsidDel="00D0126E">
          <w:rPr>
            <w:lang w:eastAsia="zh-CN"/>
          </w:rPr>
          <w:delText xml:space="preserve"> </w:delText>
        </w:r>
        <w:r w:rsidRPr="003B45B3" w:rsidDel="00D0126E">
          <w:delText>on</w:delText>
        </w:r>
        <w:r w:rsidRPr="003B45B3" w:rsidDel="00D0126E">
          <w:rPr>
            <w:lang w:eastAsia="zh-CN"/>
          </w:rPr>
          <w:delText xml:space="preserve"> assumptions:</w:delText>
        </w:r>
      </w:del>
    </w:p>
    <w:p w14:paraId="6E1392B6" w14:textId="1E7311C5" w:rsidR="00E2656D" w:rsidRPr="003B45B3" w:rsidDel="00D0126E" w:rsidRDefault="00E2656D" w:rsidP="00E2656D">
      <w:pPr>
        <w:pStyle w:val="B1"/>
        <w:rPr>
          <w:del w:id="1002" w:author="S2-2202709" w:date="2022-04-13T09:21:00Z"/>
        </w:rPr>
      </w:pPr>
      <w:del w:id="1003" w:author="S2-2202709" w:date="2022-04-13T09:21:00Z">
        <w:r w:rsidRPr="003B45B3" w:rsidDel="00D0126E">
          <w:delText>-</w:delText>
        </w:r>
        <w:r w:rsidRPr="003B45B3" w:rsidDel="00D0126E">
          <w:tab/>
          <w:delText>Positioning methods may be Access Network specific, although commonalties should be encouraged between Access Networks</w:delText>
        </w:r>
        <w:r w:rsidR="003B45B3" w:rsidDel="00D0126E">
          <w:delText>.</w:delText>
        </w:r>
      </w:del>
    </w:p>
    <w:p w14:paraId="40FB6EE6" w14:textId="77777777" w:rsidR="00B33876" w:rsidRPr="003B45B3" w:rsidRDefault="00B33876" w:rsidP="00B33876">
      <w:pPr>
        <w:pStyle w:val="1"/>
      </w:pPr>
      <w:bookmarkStart w:id="1004" w:name="_Toc21087537"/>
      <w:bookmarkStart w:id="1005" w:name="_Toc23326070"/>
      <w:bookmarkStart w:id="1006" w:name="_Toc25934661"/>
      <w:bookmarkStart w:id="1007" w:name="_Toc26337041"/>
      <w:bookmarkStart w:id="1008" w:name="_Toc31114288"/>
      <w:bookmarkStart w:id="1009" w:name="_Toc43392562"/>
      <w:bookmarkStart w:id="1010" w:name="_Toc43475358"/>
      <w:bookmarkStart w:id="1011" w:name="_Toc50558962"/>
      <w:bookmarkStart w:id="1012" w:name="_Toc54940317"/>
      <w:bookmarkStart w:id="1013" w:name="_Toc54952032"/>
      <w:bookmarkStart w:id="1014" w:name="_Toc57233480"/>
      <w:bookmarkStart w:id="1015" w:name="_Toc68068792"/>
      <w:bookmarkStart w:id="1016" w:name="_Toc100864835"/>
      <w:r w:rsidRPr="003B45B3">
        <w:t>5</w:t>
      </w:r>
      <w:r w:rsidRPr="003B45B3">
        <w:tab/>
        <w:t>Key Issue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8DA460C" w14:textId="77777777" w:rsidR="00E2656D" w:rsidRPr="003B45B3" w:rsidRDefault="00E2656D" w:rsidP="005407BE">
      <w:pPr>
        <w:pStyle w:val="2"/>
      </w:pPr>
      <w:bookmarkStart w:id="1017" w:name="_Toc435670433"/>
      <w:bookmarkStart w:id="1018" w:name="_Toc436124703"/>
      <w:bookmarkStart w:id="1019" w:name="_Toc509905226"/>
      <w:bookmarkStart w:id="1020" w:name="_Toc510604403"/>
      <w:bookmarkStart w:id="1021" w:name="_Toc22214904"/>
      <w:bookmarkStart w:id="1022" w:name="_Toc23254037"/>
      <w:bookmarkStart w:id="1023" w:name="_Toc100864836"/>
      <w:r w:rsidRPr="003B45B3">
        <w:t>5.</w:t>
      </w:r>
      <w:r w:rsidR="003C3DAD" w:rsidRPr="003B45B3">
        <w:t>1</w:t>
      </w:r>
      <w:r w:rsidRPr="003B45B3">
        <w:tab/>
      </w:r>
      <w:r w:rsidR="001C53E9" w:rsidRPr="003B45B3">
        <w:t>Key Issue #1</w:t>
      </w:r>
      <w:proofErr w:type="gramStart"/>
      <w:r w:rsidR="001C53E9" w:rsidRPr="003B45B3">
        <w:t>:</w:t>
      </w:r>
      <w:r w:rsidRPr="003B45B3">
        <w:t>Architectural</w:t>
      </w:r>
      <w:proofErr w:type="gramEnd"/>
      <w:r w:rsidRPr="003B45B3">
        <w:t xml:space="preserve"> Enhancement to support User Plane positioning</w:t>
      </w:r>
      <w:bookmarkEnd w:id="1023"/>
    </w:p>
    <w:p w14:paraId="38BE01B1" w14:textId="77777777" w:rsidR="00E2656D" w:rsidRPr="003B45B3" w:rsidRDefault="00E2656D" w:rsidP="00490B04">
      <w:pPr>
        <w:pStyle w:val="3"/>
        <w:rPr>
          <w:lang w:eastAsia="ko-KR"/>
        </w:rPr>
        <w:pPrChange w:id="1024" w:author="Rapporteur" w:date="2022-04-14T21:27:00Z">
          <w:pPr>
            <w:keepNext/>
            <w:keepLines/>
            <w:spacing w:before="120"/>
            <w:ind w:left="1134" w:hanging="1134"/>
            <w:outlineLvl w:val="2"/>
          </w:pPr>
        </w:pPrChange>
      </w:pPr>
      <w:bookmarkStart w:id="1025" w:name="_Toc100864837"/>
      <w:r w:rsidRPr="003B45B3">
        <w:rPr>
          <w:lang w:eastAsia="ko-KR"/>
        </w:rPr>
        <w:t>5.</w:t>
      </w:r>
      <w:r w:rsidR="003C3DAD" w:rsidRPr="003B45B3">
        <w:rPr>
          <w:lang w:eastAsia="zh-CN"/>
        </w:rPr>
        <w:t>1</w:t>
      </w:r>
      <w:r w:rsidRPr="003B45B3">
        <w:rPr>
          <w:lang w:eastAsia="ko-KR"/>
        </w:rPr>
        <w:t>.1</w:t>
      </w:r>
      <w:r w:rsidRPr="003B45B3">
        <w:rPr>
          <w:lang w:eastAsia="ko-KR"/>
        </w:rPr>
        <w:tab/>
        <w:t>Introduction</w:t>
      </w:r>
      <w:bookmarkEnd w:id="1025"/>
    </w:p>
    <w:p w14:paraId="0FA7101A" w14:textId="77777777" w:rsidR="003B45B3" w:rsidRPr="003B45B3" w:rsidRDefault="00E2656D" w:rsidP="00E2656D">
      <w:pPr>
        <w:keepNext/>
      </w:pPr>
      <w:r w:rsidRPr="003B45B3">
        <w:t>The key target of this KI is to identify the LCS features and enhancements required to support user plane positioning.</w:t>
      </w:r>
    </w:p>
    <w:p w14:paraId="6318E4EC" w14:textId="17216148" w:rsidR="00E2656D" w:rsidRPr="003B45B3" w:rsidRDefault="00E2656D" w:rsidP="00E2656D">
      <w:pPr>
        <w:keepNext/>
      </w:pPr>
      <w:r w:rsidRPr="003B45B3">
        <w:t>Positioning Signalling via user plane has several benefits, such as:</w:t>
      </w:r>
    </w:p>
    <w:p w14:paraId="4D1316AA" w14:textId="2B1410AF" w:rsidR="00E2656D" w:rsidRPr="003B45B3" w:rsidRDefault="00252480" w:rsidP="00252480">
      <w:pPr>
        <w:pStyle w:val="B1"/>
      </w:pPr>
      <w:r w:rsidRPr="003B45B3">
        <w:rPr>
          <w:lang w:eastAsia="zh-CN"/>
        </w:rPr>
        <w:t>-</w:t>
      </w:r>
      <w:r w:rsidR="003B45B3">
        <w:rPr>
          <w:lang w:eastAsia="zh-CN"/>
        </w:rPr>
        <w:tab/>
      </w:r>
      <w:r w:rsidR="00E2656D" w:rsidRPr="003B45B3">
        <w:rPr>
          <w:lang w:eastAsia="zh-CN"/>
        </w:rPr>
        <w:t>It has a more efficient communication overload with a direct connection from LCS server to UE.</w:t>
      </w:r>
    </w:p>
    <w:p w14:paraId="705944EE" w14:textId="5EBDC200" w:rsidR="00E2656D" w:rsidRPr="003B45B3" w:rsidRDefault="00252480" w:rsidP="00EC60AB">
      <w:pPr>
        <w:pStyle w:val="B2"/>
      </w:pPr>
      <w:r w:rsidRPr="003B45B3">
        <w:t>-</w:t>
      </w:r>
      <w:r w:rsidR="003B45B3">
        <w:tab/>
      </w:r>
      <w:r w:rsidR="00E2656D" w:rsidRPr="003B45B3">
        <w:t xml:space="preserve">It may not require </w:t>
      </w:r>
      <w:proofErr w:type="spellStart"/>
      <w:r w:rsidR="00E2656D" w:rsidRPr="003B45B3">
        <w:t>gNodeB</w:t>
      </w:r>
      <w:proofErr w:type="spellEnd"/>
      <w:r w:rsidR="00E2656D" w:rsidRPr="003B45B3">
        <w:t>, AMF, LMF signalling processing of RRC, NG-AP and HTTP/2 protocol stacks. A single session may handle all the transactions.</w:t>
      </w:r>
    </w:p>
    <w:p w14:paraId="2BB6621D" w14:textId="38BDB1ED" w:rsidR="00E2656D" w:rsidRPr="003B45B3" w:rsidRDefault="00252480" w:rsidP="00252480">
      <w:pPr>
        <w:pStyle w:val="B1"/>
        <w:rPr>
          <w:lang w:eastAsia="zh-CN"/>
        </w:rPr>
      </w:pPr>
      <w:r w:rsidRPr="003B45B3">
        <w:rPr>
          <w:lang w:eastAsia="zh-CN"/>
        </w:rPr>
        <w:t>-</w:t>
      </w:r>
      <w:r w:rsidR="003B45B3">
        <w:rPr>
          <w:lang w:eastAsia="zh-CN"/>
        </w:rPr>
        <w:tab/>
      </w:r>
      <w:r w:rsidR="00E2656D" w:rsidRPr="003B45B3">
        <w:rPr>
          <w:lang w:eastAsia="zh-CN"/>
        </w:rPr>
        <w:t xml:space="preserve">It can have multiple choices depending on UE support. For example, both 3GPP LPP and OMA </w:t>
      </w:r>
      <w:proofErr w:type="spellStart"/>
      <w:r w:rsidR="00E2656D" w:rsidRPr="003B45B3">
        <w:rPr>
          <w:lang w:eastAsia="zh-CN"/>
        </w:rPr>
        <w:t>LPPe</w:t>
      </w:r>
      <w:proofErr w:type="spellEnd"/>
      <w:r w:rsidR="00E2656D" w:rsidRPr="003B45B3">
        <w:rPr>
          <w:lang w:eastAsia="zh-CN"/>
        </w:rPr>
        <w:t xml:space="preserve"> can be possible in positioning methods</w:t>
      </w:r>
      <w:r w:rsidR="00431008">
        <w:rPr>
          <w:lang w:eastAsia="zh-CN"/>
        </w:rPr>
        <w:t>'</w:t>
      </w:r>
      <w:r w:rsidR="00E2656D" w:rsidRPr="003B45B3">
        <w:rPr>
          <w:lang w:eastAsia="zh-CN"/>
        </w:rPr>
        <w:t xml:space="preserve"> choices</w:t>
      </w:r>
      <w:r w:rsidR="009B0CB4" w:rsidRPr="003B45B3">
        <w:rPr>
          <w:lang w:eastAsia="zh-CN"/>
        </w:rPr>
        <w:t>.</w:t>
      </w:r>
    </w:p>
    <w:p w14:paraId="0EDEAB8F" w14:textId="77777777" w:rsidR="00E2656D" w:rsidRPr="003B45B3" w:rsidRDefault="00E2656D" w:rsidP="00E2656D">
      <w:pPr>
        <w:keepNext/>
      </w:pPr>
      <w:r w:rsidRPr="003B45B3">
        <w:t>To deploy user plane positioning, it involves the following considerations:</w:t>
      </w:r>
    </w:p>
    <w:p w14:paraId="289FAB85" w14:textId="77777777" w:rsidR="003B45B3" w:rsidRDefault="003B45B3" w:rsidP="003B45B3">
      <w:pPr>
        <w:pStyle w:val="B1"/>
      </w:pPr>
      <w:r>
        <w:t>-</w:t>
      </w:r>
      <w:r>
        <w:tab/>
        <w:t>Different use cases like emergency/non-emergency, other regulatory cases like lawful interception and MO-LR cases, etc.</w:t>
      </w:r>
    </w:p>
    <w:p w14:paraId="2AB5DB58" w14:textId="77777777" w:rsidR="003B45B3" w:rsidRDefault="003B45B3" w:rsidP="003B45B3">
      <w:pPr>
        <w:pStyle w:val="B1"/>
      </w:pPr>
      <w:r>
        <w:t>-</w:t>
      </w:r>
      <w:r>
        <w:tab/>
        <w:t xml:space="preserve">Different deployment options including centrally deployed or local </w:t>
      </w:r>
      <w:proofErr w:type="gramStart"/>
      <w:r>
        <w:t>deployment ,</w:t>
      </w:r>
      <w:proofErr w:type="spellStart"/>
      <w:r>
        <w:t>i.e</w:t>
      </w:r>
      <w:proofErr w:type="spellEnd"/>
      <w:proofErr w:type="gramEnd"/>
      <w:r>
        <w:t>, deployed the edge data network.</w:t>
      </w:r>
    </w:p>
    <w:p w14:paraId="1790CE4D" w14:textId="77777777" w:rsidR="003B45B3" w:rsidRDefault="003B45B3" w:rsidP="003B45B3">
      <w:pPr>
        <w:pStyle w:val="B1"/>
      </w:pPr>
      <w:r>
        <w:t>-</w:t>
      </w:r>
      <w:r>
        <w:tab/>
        <w:t>Whether the solution is end to end or restricted to only certain entities (e.g. UE and LMF, LMF and LCS Client).</w:t>
      </w:r>
    </w:p>
    <w:p w14:paraId="4D434D74" w14:textId="77777777" w:rsidR="00E2656D" w:rsidRPr="003B45B3" w:rsidRDefault="00E2656D" w:rsidP="00E2656D">
      <w:pPr>
        <w:keepNext/>
      </w:pPr>
      <w:r w:rsidRPr="003B45B3">
        <w:t>For user plane positioning deployment, two options are identified, although other options are also possible:</w:t>
      </w:r>
    </w:p>
    <w:p w14:paraId="29FF30EF" w14:textId="541FCF7E" w:rsidR="00E2656D" w:rsidRPr="003B45B3" w:rsidRDefault="003B45B3" w:rsidP="003B45B3">
      <w:pPr>
        <w:pStyle w:val="B1"/>
      </w:pPr>
      <w:r>
        <w:tab/>
      </w:r>
      <w:r w:rsidR="00D91A26" w:rsidRPr="003B45B3">
        <w:t>O</w:t>
      </w:r>
      <w:r w:rsidR="009B0CB4" w:rsidRPr="003B45B3">
        <w:t xml:space="preserve">ption 1: </w:t>
      </w:r>
      <w:r w:rsidRPr="003B45B3">
        <w:t xml:space="preserve">User </w:t>
      </w:r>
      <w:r w:rsidR="00E2656D" w:rsidRPr="003B45B3">
        <w:t xml:space="preserve">plane positioning </w:t>
      </w:r>
      <w:proofErr w:type="gramStart"/>
      <w:r w:rsidR="00E2656D" w:rsidRPr="003B45B3">
        <w:t>functionality  (</w:t>
      </w:r>
      <w:proofErr w:type="gramEnd"/>
      <w:r w:rsidR="00E2656D" w:rsidRPr="003B45B3">
        <w:t>e.g. LMF) in the central network</w:t>
      </w:r>
      <w:r>
        <w:t>.</w:t>
      </w:r>
    </w:p>
    <w:p w14:paraId="1DE8B39B" w14:textId="22717368" w:rsidR="003B45B3" w:rsidRPr="003B45B3" w:rsidRDefault="003B45B3" w:rsidP="003B45B3">
      <w:pPr>
        <w:pStyle w:val="B1"/>
      </w:pPr>
      <w:r>
        <w:tab/>
      </w:r>
      <w:r w:rsidR="009B0CB4" w:rsidRPr="003B45B3">
        <w:t xml:space="preserve">Option 2: </w:t>
      </w:r>
      <w:r w:rsidR="00E2656D" w:rsidRPr="003B45B3">
        <w:t xml:space="preserve">The user plane positioning functionality can be deployed </w:t>
      </w:r>
      <w:r w:rsidR="00431008">
        <w:t>"</w:t>
      </w:r>
      <w:r w:rsidR="00E2656D" w:rsidRPr="003B45B3">
        <w:t>in scenarios like edge computing</w:t>
      </w:r>
      <w:r w:rsidR="00431008">
        <w:t>"</w:t>
      </w:r>
      <w:r w:rsidR="00E2656D" w:rsidRPr="003B45B3">
        <w:t xml:space="preserve"> of the edge data network to provide positi</w:t>
      </w:r>
      <w:r w:rsidR="001C53E9" w:rsidRPr="003B45B3">
        <w:t>o</w:t>
      </w:r>
      <w:r w:rsidR="00E2656D" w:rsidRPr="003B45B3">
        <w:t xml:space="preserve">ning in the edge and fits into the architecture in </w:t>
      </w:r>
      <w:r w:rsidR="00431008" w:rsidRPr="003B45B3">
        <w:t>TS</w:t>
      </w:r>
      <w:r w:rsidR="00431008">
        <w:t> </w:t>
      </w:r>
      <w:r w:rsidR="00431008" w:rsidRPr="003B45B3">
        <w:t>23.548</w:t>
      </w:r>
      <w:r w:rsidR="00431008">
        <w:t> [</w:t>
      </w:r>
      <w:r>
        <w:t>10]</w:t>
      </w:r>
      <w:r w:rsidR="00E2656D" w:rsidRPr="003B45B3">
        <w:t>.</w:t>
      </w:r>
      <w:bookmarkEnd w:id="1017"/>
      <w:bookmarkEnd w:id="1018"/>
      <w:bookmarkEnd w:id="1019"/>
      <w:bookmarkEnd w:id="1020"/>
      <w:bookmarkEnd w:id="1021"/>
      <w:bookmarkEnd w:id="1022"/>
    </w:p>
    <w:p w14:paraId="64BD1EDA" w14:textId="0417DA1B" w:rsidR="00E2656D" w:rsidRPr="003B45B3" w:rsidRDefault="00E2656D" w:rsidP="00E2656D">
      <w:r w:rsidRPr="003B45B3">
        <w:t>This KI is to address architectural changes allowing user plane positioning deployment, including central deployment or deployment at the edge e.g.</w:t>
      </w:r>
      <w:r w:rsidR="003B45B3">
        <w:t>:</w:t>
      </w:r>
    </w:p>
    <w:p w14:paraId="016DEF84" w14:textId="77777777" w:rsidR="003B45B3" w:rsidRDefault="003B45B3" w:rsidP="003B45B3">
      <w:pPr>
        <w:pStyle w:val="B1"/>
        <w:rPr>
          <w:lang w:eastAsia="zh-CN"/>
        </w:rPr>
      </w:pPr>
      <w:r>
        <w:rPr>
          <w:lang w:eastAsia="zh-CN"/>
        </w:rPr>
        <w:t>-</w:t>
      </w:r>
      <w:r>
        <w:rPr>
          <w:lang w:eastAsia="zh-CN"/>
        </w:rPr>
        <w:tab/>
        <w:t>Discovery of user plane capability and configuration and selection of PDU Sessions (if needed) to be used for the communication between UE and user plane positioning.</w:t>
      </w:r>
    </w:p>
    <w:p w14:paraId="10A1FA1E" w14:textId="77777777" w:rsidR="003B45B3" w:rsidRDefault="003B45B3" w:rsidP="003B45B3">
      <w:pPr>
        <w:pStyle w:val="B1"/>
        <w:rPr>
          <w:lang w:eastAsia="zh-CN"/>
        </w:rPr>
      </w:pPr>
      <w:r>
        <w:rPr>
          <w:lang w:eastAsia="zh-CN"/>
        </w:rPr>
        <w:t>-</w:t>
      </w:r>
      <w:r>
        <w:rPr>
          <w:lang w:eastAsia="zh-CN"/>
        </w:rPr>
        <w:tab/>
        <w:t>Whether and how to enhance existing 5GS LCS architecture or related procedures to support MO-LR, MT-LR, Deferred MT-LR and regulatory-related positioning procedures when user plane positioning is involved.</w:t>
      </w:r>
    </w:p>
    <w:p w14:paraId="29D5F96B" w14:textId="77777777" w:rsidR="003B45B3" w:rsidRDefault="003B45B3" w:rsidP="003B45B3">
      <w:pPr>
        <w:pStyle w:val="B1"/>
        <w:rPr>
          <w:lang w:eastAsia="zh-CN"/>
        </w:rPr>
      </w:pPr>
      <w:r>
        <w:rPr>
          <w:lang w:eastAsia="zh-CN"/>
        </w:rPr>
        <w:t>-</w:t>
      </w:r>
      <w:r>
        <w:rPr>
          <w:lang w:eastAsia="zh-CN"/>
        </w:rPr>
        <w:tab/>
        <w:t>Interaction with legacy LCS call flows and security aspect</w:t>
      </w:r>
    </w:p>
    <w:p w14:paraId="6DB1EF3E" w14:textId="77777777" w:rsidR="003B45B3" w:rsidRDefault="003B45B3" w:rsidP="003B45B3">
      <w:pPr>
        <w:pStyle w:val="B1"/>
        <w:rPr>
          <w:lang w:eastAsia="zh-CN"/>
        </w:rPr>
      </w:pPr>
      <w:r>
        <w:rPr>
          <w:lang w:eastAsia="zh-CN"/>
        </w:rPr>
        <w:t>-</w:t>
      </w:r>
      <w:r>
        <w:rPr>
          <w:lang w:eastAsia="zh-CN"/>
        </w:rPr>
        <w:tab/>
        <w:t>Requirements on transport protocol e.g., if reliable transport and in sequence delivery is required.</w:t>
      </w:r>
    </w:p>
    <w:p w14:paraId="0F3A47C5" w14:textId="77777777" w:rsidR="003B45B3" w:rsidRDefault="003B45B3" w:rsidP="003B45B3">
      <w:pPr>
        <w:pStyle w:val="B1"/>
        <w:rPr>
          <w:lang w:eastAsia="zh-CN"/>
        </w:rPr>
      </w:pPr>
      <w:r>
        <w:rPr>
          <w:lang w:eastAsia="zh-CN"/>
        </w:rPr>
        <w:lastRenderedPageBreak/>
        <w:t>-</w:t>
      </w:r>
      <w:r>
        <w:rPr>
          <w:lang w:eastAsia="zh-CN"/>
        </w:rPr>
        <w:tab/>
        <w:t>Interaction (if any) between user plane and existing control plane solution.</w:t>
      </w:r>
    </w:p>
    <w:p w14:paraId="33FEF509" w14:textId="77777777" w:rsidR="003B45B3" w:rsidRDefault="003B45B3" w:rsidP="003B45B3">
      <w:pPr>
        <w:pStyle w:val="B1"/>
        <w:rPr>
          <w:lang w:eastAsia="zh-CN"/>
        </w:rPr>
      </w:pPr>
      <w:r>
        <w:rPr>
          <w:lang w:eastAsia="zh-CN"/>
        </w:rPr>
        <w:t>-</w:t>
      </w:r>
      <w:r>
        <w:rPr>
          <w:lang w:eastAsia="zh-CN"/>
        </w:rPr>
        <w:tab/>
        <w:t>User plane as a possible enhancement to control plane.</w:t>
      </w:r>
    </w:p>
    <w:p w14:paraId="72CD8074" w14:textId="77777777" w:rsidR="00E2656D" w:rsidRPr="003B45B3" w:rsidRDefault="00E2656D" w:rsidP="005407BE">
      <w:pPr>
        <w:pStyle w:val="2"/>
      </w:pPr>
      <w:bookmarkStart w:id="1026" w:name="_Toc100864838"/>
      <w:r w:rsidRPr="003B45B3">
        <w:t>5.</w:t>
      </w:r>
      <w:r w:rsidR="003C3DAD" w:rsidRPr="003B45B3">
        <w:t>2</w:t>
      </w:r>
      <w:r w:rsidRPr="003B45B3">
        <w:tab/>
        <w:t xml:space="preserve">Key Issue </w:t>
      </w:r>
      <w:r w:rsidR="001C53E9" w:rsidRPr="003B45B3">
        <w:t>#2</w:t>
      </w:r>
      <w:r w:rsidRPr="003B45B3">
        <w:t>: enhanced positioning architecture for NPN deployment</w:t>
      </w:r>
      <w:bookmarkEnd w:id="1026"/>
    </w:p>
    <w:p w14:paraId="50C5C57F" w14:textId="77777777" w:rsidR="00E2656D" w:rsidRPr="003B45B3" w:rsidRDefault="00E2656D" w:rsidP="00E2656D">
      <w:pPr>
        <w:pStyle w:val="3"/>
      </w:pPr>
      <w:bookmarkStart w:id="1027" w:name="_Toc22214905"/>
      <w:bookmarkStart w:id="1028" w:name="_Toc23254038"/>
      <w:bookmarkStart w:id="1029" w:name="_Toc100864839"/>
      <w:r w:rsidRPr="003B45B3">
        <w:t>5.</w:t>
      </w:r>
      <w:r w:rsidR="003C3DAD" w:rsidRPr="003B45B3">
        <w:rPr>
          <w:lang w:eastAsia="zh-CN"/>
        </w:rPr>
        <w:t>2</w:t>
      </w:r>
      <w:r w:rsidRPr="003B45B3">
        <w:t>.1</w:t>
      </w:r>
      <w:r w:rsidRPr="003B45B3">
        <w:tab/>
        <w:t>Description</w:t>
      </w:r>
      <w:bookmarkEnd w:id="1027"/>
      <w:bookmarkEnd w:id="1028"/>
      <w:bookmarkEnd w:id="1029"/>
    </w:p>
    <w:p w14:paraId="1916BBCE" w14:textId="77777777" w:rsidR="00E2656D" w:rsidRPr="003B45B3" w:rsidRDefault="00E2656D" w:rsidP="00E2656D">
      <w:r w:rsidRPr="003B45B3">
        <w:t>For NPN network deployments, the following technical issues will be studied:</w:t>
      </w:r>
    </w:p>
    <w:p w14:paraId="36433002" w14:textId="77777777" w:rsidR="003B45B3" w:rsidRDefault="003B45B3" w:rsidP="003B45B3">
      <w:pPr>
        <w:pStyle w:val="B1"/>
      </w:pPr>
      <w:r>
        <w:t>-</w:t>
      </w:r>
      <w:r>
        <w:tab/>
        <w:t>How to realize low latency positioning procedure under NPN deployment.</w:t>
      </w:r>
    </w:p>
    <w:p w14:paraId="65A48288" w14:textId="77777777" w:rsidR="003B45B3" w:rsidRDefault="003B45B3" w:rsidP="003B45B3">
      <w:pPr>
        <w:pStyle w:val="B1"/>
      </w:pPr>
      <w:r>
        <w:t>-</w:t>
      </w:r>
      <w:r>
        <w:tab/>
        <w:t>How to realize low complexity positioning procedure under NPN deployment.</w:t>
      </w:r>
    </w:p>
    <w:p w14:paraId="0F2B4027" w14:textId="77777777" w:rsidR="003B45B3" w:rsidRDefault="003B45B3" w:rsidP="003B45B3">
      <w:pPr>
        <w:pStyle w:val="B1"/>
      </w:pPr>
      <w:r>
        <w:t>-</w:t>
      </w:r>
      <w:r>
        <w:tab/>
        <w:t>How to achieve reliable and secure location result delivery and exposure, e.g. UE location not exposed to the public network.</w:t>
      </w:r>
    </w:p>
    <w:p w14:paraId="055D2D44" w14:textId="77777777" w:rsidR="00E2656D" w:rsidRPr="003B45B3" w:rsidRDefault="00E2656D" w:rsidP="00E2656D">
      <w:pPr>
        <w:pStyle w:val="2"/>
      </w:pPr>
      <w:bookmarkStart w:id="1030" w:name="_Toc100864840"/>
      <w:r w:rsidRPr="003B45B3">
        <w:rPr>
          <w:lang w:eastAsia="ko-KR"/>
        </w:rPr>
        <w:t>5.</w:t>
      </w:r>
      <w:r w:rsidR="003C3DAD" w:rsidRPr="003B45B3">
        <w:rPr>
          <w:lang w:eastAsia="zh-CN"/>
        </w:rPr>
        <w:t>3</w:t>
      </w:r>
      <w:r w:rsidRPr="003B45B3">
        <w:rPr>
          <w:lang w:eastAsia="ko-KR"/>
        </w:rPr>
        <w:tab/>
        <w:t xml:space="preserve">Key Issue </w:t>
      </w:r>
      <w:r w:rsidR="001C53E9" w:rsidRPr="003B45B3">
        <w:rPr>
          <w:lang w:eastAsia="zh-CN"/>
        </w:rPr>
        <w:t>#3</w:t>
      </w:r>
      <w:r w:rsidRPr="003B45B3">
        <w:rPr>
          <w:lang w:eastAsia="ko-KR"/>
        </w:rPr>
        <w:t>: Local Area Restriction for an LMF and GMLC</w:t>
      </w:r>
      <w:bookmarkEnd w:id="1030"/>
    </w:p>
    <w:p w14:paraId="629E3768" w14:textId="77777777" w:rsidR="00E2656D" w:rsidRPr="003B45B3" w:rsidRDefault="00E2656D" w:rsidP="00E2656D">
      <w:pPr>
        <w:pStyle w:val="3"/>
      </w:pPr>
      <w:bookmarkStart w:id="1031" w:name="_Toc100864841"/>
      <w:r w:rsidRPr="003B45B3">
        <w:t>5.</w:t>
      </w:r>
      <w:r w:rsidR="003C3DAD" w:rsidRPr="003B45B3">
        <w:rPr>
          <w:lang w:eastAsia="zh-CN"/>
        </w:rPr>
        <w:t>3</w:t>
      </w:r>
      <w:r w:rsidRPr="003B45B3">
        <w:t>.1</w:t>
      </w:r>
      <w:r w:rsidRPr="003B45B3">
        <w:tab/>
        <w:t>Description</w:t>
      </w:r>
      <w:bookmarkEnd w:id="1031"/>
    </w:p>
    <w:p w14:paraId="6AC08957" w14:textId="3E9BDBE4" w:rsidR="00E2656D" w:rsidRPr="003B45B3" w:rsidRDefault="003B45B3" w:rsidP="003B45B3">
      <w:r>
        <w:t xml:space="preserve">In some scenarios, </w:t>
      </w:r>
      <w:proofErr w:type="gramStart"/>
      <w:r>
        <w:t>an</w:t>
      </w:r>
      <w:proofErr w:type="gramEnd"/>
      <w:r>
        <w:t xml:space="preserve"> GMLC and an LMF might be restricted to supporting location services in a local area, i.e. the LMF needs to be selected within the same local area of the GMLC. The objective of this KI is to investigate how to support the local area restriction for GMLC and LMF.</w:t>
      </w:r>
    </w:p>
    <w:p w14:paraId="7761B268" w14:textId="01F74DDE" w:rsidR="00E2656D" w:rsidRPr="003B45B3" w:rsidRDefault="00E2656D" w:rsidP="003B45B3">
      <w:pPr>
        <w:pStyle w:val="NO"/>
      </w:pPr>
      <w:r w:rsidRPr="003B45B3">
        <w:rPr>
          <w:lang w:eastAsia="zh-CN"/>
        </w:rPr>
        <w:t>NOTE:</w:t>
      </w:r>
      <w:r w:rsidR="003B45B3">
        <w:rPr>
          <w:lang w:eastAsia="zh-CN"/>
        </w:rPr>
        <w:tab/>
      </w:r>
      <w:r w:rsidRPr="003B45B3">
        <w:rPr>
          <w:lang w:eastAsia="zh-CN"/>
        </w:rPr>
        <w:t>This KI is not applicable to an NPN.</w:t>
      </w:r>
    </w:p>
    <w:p w14:paraId="7A063DE2" w14:textId="77777777" w:rsidR="00E2656D" w:rsidRPr="003B45B3" w:rsidRDefault="00E2656D" w:rsidP="00E2656D">
      <w:pPr>
        <w:pStyle w:val="2"/>
        <w:rPr>
          <w:lang w:eastAsia="zh-CN"/>
        </w:rPr>
      </w:pPr>
      <w:bookmarkStart w:id="1032" w:name="_Toc508693930"/>
      <w:bookmarkStart w:id="1033" w:name="_Toc43819957"/>
      <w:bookmarkStart w:id="1034" w:name="_Toc43882472"/>
      <w:bookmarkStart w:id="1035" w:name="_Toc43882646"/>
      <w:bookmarkStart w:id="1036" w:name="_Toc43882633"/>
      <w:bookmarkStart w:id="1037" w:name="_Toc43882459"/>
      <w:bookmarkStart w:id="1038" w:name="_Toc100864842"/>
      <w:r w:rsidRPr="003B45B3">
        <w:rPr>
          <w:lang w:eastAsia="ko-KR"/>
        </w:rPr>
        <w:t>5.</w:t>
      </w:r>
      <w:r w:rsidR="003C3DAD" w:rsidRPr="003B45B3">
        <w:rPr>
          <w:lang w:eastAsia="zh-CN"/>
        </w:rPr>
        <w:t>4</w:t>
      </w:r>
      <w:r w:rsidRPr="003B45B3">
        <w:rPr>
          <w:lang w:eastAsia="ko-KR"/>
        </w:rPr>
        <w:tab/>
        <w:t>Key Issue</w:t>
      </w:r>
      <w:r w:rsidRPr="003B45B3">
        <w:rPr>
          <w:lang w:eastAsia="zh-CN"/>
        </w:rPr>
        <w:t xml:space="preserve"> </w:t>
      </w:r>
      <w:r w:rsidR="001C53E9" w:rsidRPr="003B45B3">
        <w:rPr>
          <w:lang w:eastAsia="zh-CN"/>
        </w:rPr>
        <w:t>#4</w:t>
      </w:r>
      <w:r w:rsidRPr="003B45B3">
        <w:rPr>
          <w:lang w:eastAsia="ko-KR"/>
        </w:rPr>
        <w:t xml:space="preserve">: </w:t>
      </w:r>
      <w:r w:rsidRPr="003B45B3">
        <w:rPr>
          <w:lang w:eastAsia="zh-CN"/>
        </w:rPr>
        <w:t>Interaction between Location Service and NWDAF</w:t>
      </w:r>
      <w:bookmarkEnd w:id="1032"/>
      <w:bookmarkEnd w:id="1038"/>
    </w:p>
    <w:p w14:paraId="5C80FBEA" w14:textId="77777777" w:rsidR="00E2656D" w:rsidRPr="003B45B3" w:rsidRDefault="00E2656D" w:rsidP="00E2656D">
      <w:pPr>
        <w:pStyle w:val="3"/>
        <w:rPr>
          <w:lang w:eastAsia="ko-KR"/>
        </w:rPr>
      </w:pPr>
      <w:bookmarkStart w:id="1039" w:name="_Toc508693931"/>
      <w:bookmarkStart w:id="1040" w:name="_Toc100864843"/>
      <w:r w:rsidRPr="003B45B3">
        <w:rPr>
          <w:lang w:eastAsia="ko-KR"/>
        </w:rPr>
        <w:t>5.</w:t>
      </w:r>
      <w:r w:rsidR="003C3DAD" w:rsidRPr="003B45B3">
        <w:rPr>
          <w:lang w:eastAsia="zh-CN"/>
        </w:rPr>
        <w:t>4</w:t>
      </w:r>
      <w:r w:rsidRPr="003B45B3">
        <w:rPr>
          <w:lang w:eastAsia="ko-KR"/>
        </w:rPr>
        <w:t>.1</w:t>
      </w:r>
      <w:r w:rsidRPr="003B45B3">
        <w:rPr>
          <w:lang w:eastAsia="ko-KR"/>
        </w:rPr>
        <w:tab/>
        <w:t>Description</w:t>
      </w:r>
      <w:bookmarkEnd w:id="1039"/>
      <w:bookmarkEnd w:id="1040"/>
    </w:p>
    <w:p w14:paraId="01654E93" w14:textId="77777777" w:rsidR="003B45B3" w:rsidRDefault="003B45B3" w:rsidP="003B45B3">
      <w:pPr>
        <w:rPr>
          <w:lang w:eastAsia="zh-CN"/>
        </w:rPr>
      </w:pPr>
      <w:r>
        <w:rPr>
          <w:lang w:eastAsia="zh-CN"/>
        </w:rPr>
        <w:t>NWDAF can generate different analytics data, e.g. UE mobility analytics, WLAN performance analytics. 5GC NF (e.g. AMF, PCF) can request analytics data from NWDAF for decision making. But whether and how location service can be benefit from NWDAF is not studied yet. For example, whether the existing analytics generated by NWDAF (e.g. WLAN performance analytics) can be used to improve the location service performance, e.g. to assist the LMF to select the positioning method or decide more accurate assistance data?</w:t>
      </w:r>
    </w:p>
    <w:p w14:paraId="0A8E9BF6" w14:textId="74E1B6EE" w:rsidR="003B45B3" w:rsidRDefault="003B45B3" w:rsidP="003B45B3">
      <w:pPr>
        <w:rPr>
          <w:lang w:eastAsia="zh-CN"/>
        </w:rPr>
      </w:pPr>
      <w:r>
        <w:rPr>
          <w:lang w:eastAsia="zh-CN"/>
        </w:rPr>
        <w:t xml:space="preserve">Furthermore, based on Table 6.7.2.2.1 and Table 6.7.2.3.1 of </w:t>
      </w:r>
      <w:r w:rsidR="00431008">
        <w:rPr>
          <w:lang w:eastAsia="zh-CN"/>
        </w:rPr>
        <w:t>TS 23.288 [</w:t>
      </w:r>
      <w:r>
        <w:rPr>
          <w:lang w:eastAsia="zh-CN"/>
        </w:rPr>
        <w:t>9], the UE location collected and included in the analytics data by the NWDAF is TA or cell. But in some use cases, analytics in granularity of TA or cell level is not sufficient. Considering location service can provide more accurate UE location information, it is needed to study how does the location service provides such information to NWDAF.</w:t>
      </w:r>
    </w:p>
    <w:p w14:paraId="0F0F11FB" w14:textId="77777777" w:rsidR="003B45B3" w:rsidRDefault="003B45B3" w:rsidP="003B45B3">
      <w:pPr>
        <w:rPr>
          <w:lang w:eastAsia="zh-CN"/>
        </w:rPr>
      </w:pPr>
      <w:r>
        <w:rPr>
          <w:lang w:eastAsia="zh-CN"/>
        </w:rPr>
        <w:t>To support the aspects above, this key issue will study:</w:t>
      </w:r>
    </w:p>
    <w:p w14:paraId="7592D0C9" w14:textId="77777777" w:rsidR="003B45B3" w:rsidRDefault="003B45B3" w:rsidP="00E2656D">
      <w:pPr>
        <w:pStyle w:val="B1"/>
        <w:rPr>
          <w:ins w:id="1041" w:author="S2-2203293" w:date="2022-04-14T10:41:00Z"/>
          <w:lang w:eastAsia="zh-CN"/>
        </w:rPr>
      </w:pPr>
      <w:r>
        <w:t>-</w:t>
      </w:r>
      <w:r>
        <w:tab/>
        <w:t>How to provide the NWDAF with location information with finer granularity than TA/cell level, e.g. which NF in the location architecture supports the interface to the NWDAF, whether existing location procedures can be re-used or not;</w:t>
      </w:r>
    </w:p>
    <w:p w14:paraId="3F588F85" w14:textId="21F4E8A5" w:rsidR="00055D0E" w:rsidRPr="00055D0E" w:rsidRDefault="00055D0E" w:rsidP="00055D0E">
      <w:pPr>
        <w:pStyle w:val="B1"/>
        <w:rPr>
          <w:rFonts w:eastAsia="等线"/>
          <w:lang w:eastAsia="zh-CN"/>
        </w:rPr>
      </w:pPr>
      <w:ins w:id="1042" w:author="S2-2203293" w:date="2022-04-14T10:41:00Z">
        <w:r>
          <w:rPr>
            <w:lang w:eastAsia="zh-CN"/>
          </w:rPr>
          <w:t>-</w:t>
        </w:r>
        <w:r>
          <w:rPr>
            <w:lang w:eastAsia="zh-CN"/>
          </w:rPr>
          <w:tab/>
          <w:t>Whether the</w:t>
        </w:r>
        <w:r w:rsidRPr="00324B18">
          <w:rPr>
            <w:lang w:eastAsia="zh-CN"/>
          </w:rPr>
          <w:t xml:space="preserve"> privacy check can be skipped or not when the NWDAF requests location information via LCS services, if not, how to perform the privacy check</w:t>
        </w:r>
        <w:r>
          <w:rPr>
            <w:lang w:eastAsia="zh-CN"/>
          </w:rPr>
          <w:t xml:space="preserve"> in LCS;</w:t>
        </w:r>
      </w:ins>
    </w:p>
    <w:p w14:paraId="057761A9" w14:textId="77777777" w:rsidR="003B45B3" w:rsidRDefault="003B45B3" w:rsidP="00E2656D">
      <w:pPr>
        <w:pStyle w:val="B1"/>
      </w:pPr>
      <w:r>
        <w:t>-</w:t>
      </w:r>
      <w:r>
        <w:tab/>
        <w:t>Whether existing data analytics generated by the NWDAF can be used to improve location service performance and how, e.g. assist the LMF to select the positioning method, decide more accurate assistance data, reduce signalling cost and delay etc.;</w:t>
      </w:r>
    </w:p>
    <w:p w14:paraId="6BE5526D" w14:textId="77777777" w:rsidR="003B45B3" w:rsidRDefault="003B45B3" w:rsidP="00E2656D">
      <w:pPr>
        <w:pStyle w:val="B1"/>
      </w:pPr>
      <w:r>
        <w:lastRenderedPageBreak/>
        <w:t>-</w:t>
      </w:r>
      <w:r>
        <w:tab/>
        <w:t>Identify use cases where new or existing data analytics from the NWDAF can be used for improving location service performance. Regulatory requirements (e.g. different location accuracy requirements from FCC in different cases) will be taken into account.</w:t>
      </w:r>
    </w:p>
    <w:p w14:paraId="508CECA5" w14:textId="77777777" w:rsidR="00E2656D" w:rsidRPr="003B45B3" w:rsidRDefault="00E2656D" w:rsidP="00E2656D">
      <w:pPr>
        <w:pStyle w:val="NO"/>
        <w:rPr>
          <w:lang w:eastAsia="zh-CN"/>
        </w:rPr>
      </w:pPr>
      <w:r w:rsidRPr="003B45B3">
        <w:rPr>
          <w:lang w:eastAsia="zh-CN"/>
        </w:rPr>
        <w:t>NOTE:</w:t>
      </w:r>
      <w:r w:rsidRPr="003B45B3">
        <w:rPr>
          <w:lang w:eastAsia="zh-CN"/>
        </w:rPr>
        <w:tab/>
        <w:t>Coordinated activities between the study FS_eNA_Ph3 and this study are needed. Any new data analytics agreed as part of this Key Issue that need to be provided by NWDAF need to be studied and agreed in FS_eNA_Ph3.</w:t>
      </w:r>
    </w:p>
    <w:p w14:paraId="495F6822" w14:textId="77777777" w:rsidR="00C07ED6" w:rsidRPr="003B45B3" w:rsidRDefault="00C07ED6" w:rsidP="00C07ED6">
      <w:pPr>
        <w:pStyle w:val="2"/>
        <w:rPr>
          <w:lang w:eastAsia="zh-CN"/>
        </w:rPr>
      </w:pPr>
      <w:bookmarkStart w:id="1043" w:name="_Toc100864844"/>
      <w:bookmarkEnd w:id="1033"/>
      <w:bookmarkEnd w:id="1034"/>
      <w:bookmarkEnd w:id="1035"/>
      <w:bookmarkEnd w:id="1036"/>
      <w:bookmarkEnd w:id="1037"/>
      <w:r w:rsidRPr="003B45B3">
        <w:t>5.</w:t>
      </w:r>
      <w:r w:rsidR="003C3DAD" w:rsidRPr="003B45B3">
        <w:rPr>
          <w:lang w:eastAsia="zh-CN"/>
        </w:rPr>
        <w:t>5</w:t>
      </w:r>
      <w:r w:rsidRPr="003B45B3">
        <w:tab/>
        <w:t xml:space="preserve">Key Issue </w:t>
      </w:r>
      <w:r w:rsidR="001C53E9" w:rsidRPr="003B45B3">
        <w:rPr>
          <w:lang w:eastAsia="zh-CN"/>
        </w:rPr>
        <w:t>#5</w:t>
      </w:r>
      <w:r w:rsidRPr="003B45B3">
        <w:t>: Assistance data provisioning for low power high accuracy GNSS positioning</w:t>
      </w:r>
      <w:bookmarkEnd w:id="1043"/>
    </w:p>
    <w:p w14:paraId="6C2AB34B" w14:textId="119914AF" w:rsidR="00C07ED6" w:rsidRPr="003B45B3" w:rsidRDefault="00C07ED6" w:rsidP="00C07ED6">
      <w:pPr>
        <w:pStyle w:val="3"/>
        <w:rPr>
          <w:lang w:eastAsia="ko-KR"/>
        </w:rPr>
      </w:pPr>
      <w:bookmarkStart w:id="1044" w:name="_Toc100864845"/>
      <w:r w:rsidRPr="003B45B3">
        <w:rPr>
          <w:lang w:eastAsia="ko-KR"/>
        </w:rPr>
        <w:t>5.</w:t>
      </w:r>
      <w:r w:rsidR="003C3DAD" w:rsidRPr="003B45B3">
        <w:rPr>
          <w:lang w:eastAsia="ko-KR"/>
        </w:rPr>
        <w:t>5</w:t>
      </w:r>
      <w:r w:rsidRPr="003B45B3">
        <w:rPr>
          <w:lang w:eastAsia="ko-KR"/>
        </w:rPr>
        <w:t xml:space="preserve">.1 </w:t>
      </w:r>
      <w:r w:rsidR="00446AC9">
        <w:rPr>
          <w:rFonts w:hint="eastAsia"/>
          <w:lang w:eastAsia="zh-CN"/>
        </w:rPr>
        <w:tab/>
      </w:r>
      <w:r w:rsidRPr="003B45B3">
        <w:rPr>
          <w:lang w:eastAsia="ko-KR"/>
        </w:rPr>
        <w:t>Description</w:t>
      </w:r>
      <w:bookmarkEnd w:id="1044"/>
    </w:p>
    <w:p w14:paraId="7FCDD434" w14:textId="77777777" w:rsidR="003B45B3" w:rsidRDefault="003B45B3" w:rsidP="003B45B3">
      <w:pPr>
        <w:rPr>
          <w:lang w:eastAsia="zh-CN"/>
        </w:rPr>
      </w:pPr>
      <w:r>
        <w:rPr>
          <w:lang w:eastAsia="zh-CN"/>
        </w:rPr>
        <w:t>The GNSS assistance data could help reduce UE GNSS receivers' power consumption and increase the position accuracy. Nowadays, UE usually gets the assistance data from internet through user-plane. However, using a user plane based way means that UE must active a PDU Session, which leads to higher power consummation. Moreover, it may not apply to Redcap UEs, as some of them may not support to establish a PDU Session.</w:t>
      </w:r>
    </w:p>
    <w:p w14:paraId="789AB504" w14:textId="77777777" w:rsidR="003B45B3" w:rsidRDefault="003B45B3" w:rsidP="003B45B3">
      <w:pPr>
        <w:rPr>
          <w:lang w:eastAsia="zh-CN"/>
        </w:rPr>
      </w:pPr>
      <w:r>
        <w:rPr>
          <w:lang w:eastAsia="zh-CN"/>
        </w:rPr>
        <w:t xml:space="preserve">The distance between the UE GNSS receivers and GNSS reference receiver should be sufficiently short to make sure the GNSS assist data provided by the reference receiver are valid and accurate. However, GNSS reference receivers are not widely implemented in some countries, which </w:t>
      </w:r>
      <w:proofErr w:type="gramStart"/>
      <w:r>
        <w:rPr>
          <w:lang w:eastAsia="zh-CN"/>
        </w:rPr>
        <w:t>makes</w:t>
      </w:r>
      <w:proofErr w:type="gramEnd"/>
      <w:r>
        <w:rPr>
          <w:lang w:eastAsia="zh-CN"/>
        </w:rPr>
        <w:t xml:space="preserve"> it hard to provide high accuracy GNSS positioning service for UE GNSS receivers in some areas.</w:t>
      </w:r>
    </w:p>
    <w:p w14:paraId="647BD817" w14:textId="77777777" w:rsidR="003B45B3" w:rsidRDefault="003B45B3" w:rsidP="003B45B3">
      <w:pPr>
        <w:rPr>
          <w:lang w:eastAsia="zh-CN"/>
        </w:rPr>
      </w:pPr>
      <w:r>
        <w:rPr>
          <w:lang w:eastAsia="zh-CN"/>
        </w:rPr>
        <w:t>This key issue aims at studying the possible method to get nearby GNSS assistance data inside 3GPP, to mitigate a lack of implementation of GNSS reference receivers.</w:t>
      </w:r>
    </w:p>
    <w:p w14:paraId="5BBC6D21" w14:textId="77777777" w:rsidR="003B45B3" w:rsidRDefault="003B45B3" w:rsidP="003B45B3">
      <w:pPr>
        <w:rPr>
          <w:lang w:eastAsia="zh-CN"/>
        </w:rPr>
      </w:pPr>
      <w:r>
        <w:rPr>
          <w:lang w:eastAsia="zh-CN"/>
        </w:rPr>
        <w:t>The following aspects will be studied:</w:t>
      </w:r>
    </w:p>
    <w:p w14:paraId="4F506A6A" w14:textId="77777777" w:rsidR="003B45B3" w:rsidRDefault="003B45B3" w:rsidP="003B45B3">
      <w:pPr>
        <w:pStyle w:val="B1"/>
        <w:rPr>
          <w:lang w:eastAsia="zh-CN"/>
        </w:rPr>
      </w:pPr>
      <w:r>
        <w:rPr>
          <w:lang w:eastAsia="zh-CN"/>
        </w:rPr>
        <w:t>-</w:t>
      </w:r>
      <w:r>
        <w:rPr>
          <w:lang w:eastAsia="zh-CN"/>
        </w:rPr>
        <w:tab/>
        <w:t>How could the core network (i.e. LMF) get the nearby GNSS assistance data from 3GPP domain to mitigate a lack of implementation of GNSS reference receivers to help reduce power consumption and increase the positioning accuracy?</w:t>
      </w:r>
    </w:p>
    <w:p w14:paraId="07DF8151" w14:textId="77777777" w:rsidR="003B45B3" w:rsidRDefault="003B45B3" w:rsidP="003B45B3">
      <w:pPr>
        <w:pStyle w:val="B1"/>
        <w:rPr>
          <w:lang w:eastAsia="zh-CN"/>
        </w:rPr>
      </w:pPr>
      <w:r>
        <w:rPr>
          <w:lang w:eastAsia="zh-CN"/>
        </w:rPr>
        <w:t>-</w:t>
      </w:r>
      <w:r>
        <w:rPr>
          <w:lang w:eastAsia="zh-CN"/>
        </w:rPr>
        <w:tab/>
        <w:t>Whether and how existing procedures, protocols or interfaces can be re-used or enhanced to make UE get the nearby GNSS assistance data?</w:t>
      </w:r>
    </w:p>
    <w:p w14:paraId="7190F34F" w14:textId="77777777" w:rsidR="00C07ED6" w:rsidRPr="003B45B3" w:rsidRDefault="00C07ED6" w:rsidP="00C07ED6">
      <w:pPr>
        <w:pStyle w:val="2"/>
        <w:rPr>
          <w:lang w:eastAsia="zh-CN"/>
        </w:rPr>
      </w:pPr>
      <w:bookmarkStart w:id="1045" w:name="_Toc100864846"/>
      <w:r w:rsidRPr="003B45B3">
        <w:rPr>
          <w:lang w:eastAsia="ko-KR"/>
        </w:rPr>
        <w:t>5.</w:t>
      </w:r>
      <w:r w:rsidR="003C3DAD" w:rsidRPr="003B45B3">
        <w:rPr>
          <w:lang w:eastAsia="zh-CN"/>
        </w:rPr>
        <w:t>6</w:t>
      </w:r>
      <w:r w:rsidRPr="003B45B3">
        <w:rPr>
          <w:lang w:eastAsia="ko-KR"/>
        </w:rPr>
        <w:tab/>
        <w:t>Key Issue</w:t>
      </w:r>
      <w:r w:rsidRPr="003B45B3">
        <w:rPr>
          <w:lang w:eastAsia="zh-CN"/>
        </w:rPr>
        <w:t xml:space="preserve"> </w:t>
      </w:r>
      <w:r w:rsidR="001C53E9" w:rsidRPr="003B45B3">
        <w:rPr>
          <w:lang w:eastAsia="zh-CN"/>
        </w:rPr>
        <w:t>#6</w:t>
      </w:r>
      <w:r w:rsidRPr="003B45B3">
        <w:rPr>
          <w:lang w:eastAsia="ko-KR"/>
        </w:rPr>
        <w:t xml:space="preserve">: </w:t>
      </w:r>
      <w:r w:rsidRPr="003B45B3">
        <w:rPr>
          <w:lang w:eastAsia="zh-CN"/>
        </w:rPr>
        <w:t>UE Positioning without UE/User Awareness</w:t>
      </w:r>
      <w:bookmarkEnd w:id="1045"/>
    </w:p>
    <w:p w14:paraId="60D32026" w14:textId="77777777" w:rsidR="00C07ED6" w:rsidRPr="003B45B3" w:rsidRDefault="00C07ED6" w:rsidP="00C07ED6">
      <w:pPr>
        <w:pStyle w:val="3"/>
        <w:rPr>
          <w:lang w:eastAsia="ko-KR"/>
        </w:rPr>
      </w:pPr>
      <w:bookmarkStart w:id="1046" w:name="_Toc100864847"/>
      <w:r w:rsidRPr="003B45B3">
        <w:rPr>
          <w:lang w:eastAsia="ko-KR"/>
        </w:rPr>
        <w:t>5.</w:t>
      </w:r>
      <w:r w:rsidR="003C3DAD" w:rsidRPr="003B45B3">
        <w:rPr>
          <w:lang w:eastAsia="zh-CN"/>
        </w:rPr>
        <w:t>6</w:t>
      </w:r>
      <w:r w:rsidRPr="003B45B3">
        <w:rPr>
          <w:lang w:eastAsia="ko-KR"/>
        </w:rPr>
        <w:t>.1</w:t>
      </w:r>
      <w:r w:rsidRPr="003B45B3">
        <w:rPr>
          <w:lang w:eastAsia="ko-KR"/>
        </w:rPr>
        <w:tab/>
        <w:t>Description</w:t>
      </w:r>
      <w:bookmarkEnd w:id="1046"/>
    </w:p>
    <w:p w14:paraId="2AD64D8B" w14:textId="77777777" w:rsidR="003B45B3" w:rsidRDefault="003B45B3" w:rsidP="003B45B3">
      <w:pPr>
        <w:rPr>
          <w:lang w:eastAsia="zh-CN"/>
        </w:rPr>
      </w:pPr>
      <w:r>
        <w:rPr>
          <w:lang w:eastAsia="zh-CN"/>
        </w:rPr>
        <w:t>There are regulatory cases (e.g. helping with police enquires), in that UE should not be notified by any means during the LCS session. But how to support the requirement has not been considered.</w:t>
      </w:r>
    </w:p>
    <w:p w14:paraId="1C8629FB" w14:textId="77777777" w:rsidR="003B45B3" w:rsidRDefault="003B45B3" w:rsidP="003B45B3">
      <w:pPr>
        <w:rPr>
          <w:lang w:eastAsia="zh-CN"/>
        </w:rPr>
      </w:pPr>
      <w:r>
        <w:rPr>
          <w:lang w:eastAsia="zh-CN"/>
        </w:rPr>
        <w:t xml:space="preserve">For some </w:t>
      </w:r>
      <w:proofErr w:type="spellStart"/>
      <w:r>
        <w:rPr>
          <w:lang w:eastAsia="zh-CN"/>
        </w:rPr>
        <w:t>IoT</w:t>
      </w:r>
      <w:proofErr w:type="spellEnd"/>
      <w:r>
        <w:rPr>
          <w:lang w:eastAsia="zh-CN"/>
        </w:rPr>
        <w:t xml:space="preserve"> or </w:t>
      </w:r>
      <w:proofErr w:type="spellStart"/>
      <w:r>
        <w:rPr>
          <w:lang w:eastAsia="zh-CN"/>
        </w:rPr>
        <w:t>RedCap</w:t>
      </w:r>
      <w:proofErr w:type="spellEnd"/>
      <w:r>
        <w:rPr>
          <w:lang w:eastAsia="zh-CN"/>
        </w:rPr>
        <w:t xml:space="preserve"> devices, when power saving is more important than fulfilling the LCS request, how to obtain UE location without notifying the UE especially when UE is in CM-IDLE or RRC_INACTIVE state is also not considered.</w:t>
      </w:r>
    </w:p>
    <w:p w14:paraId="016ED1F4" w14:textId="77777777" w:rsidR="003B45B3" w:rsidRDefault="003B45B3" w:rsidP="003B45B3">
      <w:pPr>
        <w:rPr>
          <w:lang w:eastAsia="zh-CN"/>
        </w:rPr>
      </w:pPr>
      <w:r>
        <w:rPr>
          <w:lang w:eastAsia="zh-CN"/>
        </w:rPr>
        <w:t>To support the requirements above, this key issue will study:</w:t>
      </w:r>
    </w:p>
    <w:p w14:paraId="79F60492" w14:textId="77777777" w:rsidR="003B45B3" w:rsidRDefault="003B45B3" w:rsidP="003B45B3">
      <w:pPr>
        <w:pStyle w:val="B1"/>
        <w:rPr>
          <w:lang w:eastAsia="zh-CN"/>
        </w:rPr>
      </w:pPr>
      <w:r>
        <w:rPr>
          <w:lang w:eastAsia="zh-CN"/>
        </w:rPr>
        <w:t>-</w:t>
      </w:r>
      <w:r>
        <w:rPr>
          <w:lang w:eastAsia="zh-CN"/>
        </w:rPr>
        <w:tab/>
        <w:t>Which NF and how to decide not to notify UE/User during the LCS session, e.g. what information is considered to make the decision;</w:t>
      </w:r>
    </w:p>
    <w:p w14:paraId="6728D858" w14:textId="77777777" w:rsidR="003B45B3" w:rsidRDefault="003B45B3" w:rsidP="003B45B3">
      <w:pPr>
        <w:pStyle w:val="B1"/>
        <w:rPr>
          <w:lang w:eastAsia="zh-CN"/>
        </w:rPr>
      </w:pPr>
      <w:r>
        <w:rPr>
          <w:lang w:eastAsia="zh-CN"/>
        </w:rPr>
        <w:t>-</w:t>
      </w:r>
      <w:r>
        <w:rPr>
          <w:lang w:eastAsia="zh-CN"/>
        </w:rPr>
        <w:tab/>
        <w:t>Functionality and procedure enhancements to guarantee not to notify UE/User during the LCS session when UE is in CM_CONNECTED, CM_IDLE or RRC_INACTIVE state;</w:t>
      </w:r>
    </w:p>
    <w:p w14:paraId="20528A6F" w14:textId="77777777" w:rsidR="003B45B3" w:rsidRDefault="003B45B3" w:rsidP="003B45B3">
      <w:pPr>
        <w:pStyle w:val="B1"/>
        <w:rPr>
          <w:lang w:eastAsia="zh-CN"/>
        </w:rPr>
      </w:pPr>
      <w:r>
        <w:rPr>
          <w:lang w:eastAsia="zh-CN"/>
        </w:rPr>
        <w:t>-</w:t>
      </w:r>
      <w:r>
        <w:rPr>
          <w:lang w:eastAsia="zh-CN"/>
        </w:rPr>
        <w:tab/>
        <w:t xml:space="preserve">What UE location information is provided to LCS Client/ AF to fulfil the LCS </w:t>
      </w:r>
      <w:proofErr w:type="spellStart"/>
      <w:r>
        <w:rPr>
          <w:lang w:eastAsia="zh-CN"/>
        </w:rPr>
        <w:t>QoS</w:t>
      </w:r>
      <w:proofErr w:type="spellEnd"/>
      <w:r>
        <w:rPr>
          <w:lang w:eastAsia="zh-CN"/>
        </w:rPr>
        <w:t xml:space="preserve"> when the UE is in CM_IDLE or RRC_INACTIVE state and if the UE is not notified during the LCS </w:t>
      </w:r>
      <w:proofErr w:type="gramStart"/>
      <w:r>
        <w:rPr>
          <w:lang w:eastAsia="zh-CN"/>
        </w:rPr>
        <w:t>procedure.</w:t>
      </w:r>
      <w:proofErr w:type="gramEnd"/>
    </w:p>
    <w:p w14:paraId="1C79A84C" w14:textId="77777777" w:rsidR="00C07ED6" w:rsidRPr="003B45B3" w:rsidRDefault="00C07ED6" w:rsidP="00C07ED6">
      <w:pPr>
        <w:pStyle w:val="2"/>
        <w:rPr>
          <w:lang w:eastAsia="ko-KR"/>
        </w:rPr>
      </w:pPr>
      <w:bookmarkStart w:id="1047" w:name="_Toc100864848"/>
      <w:r w:rsidRPr="003B45B3">
        <w:rPr>
          <w:lang w:eastAsia="ko-KR"/>
        </w:rPr>
        <w:lastRenderedPageBreak/>
        <w:t>5.</w:t>
      </w:r>
      <w:r w:rsidR="003C3DAD" w:rsidRPr="003B45B3">
        <w:rPr>
          <w:lang w:eastAsia="ko-KR"/>
        </w:rPr>
        <w:t>7</w:t>
      </w:r>
      <w:r w:rsidRPr="003B45B3">
        <w:rPr>
          <w:lang w:eastAsia="ko-KR"/>
        </w:rPr>
        <w:tab/>
        <w:t xml:space="preserve">Key Issue </w:t>
      </w:r>
      <w:r w:rsidR="001C53E9" w:rsidRPr="003B45B3">
        <w:rPr>
          <w:lang w:eastAsia="ko-KR"/>
        </w:rPr>
        <w:t>#7</w:t>
      </w:r>
      <w:r w:rsidRPr="003B45B3">
        <w:rPr>
          <w:lang w:eastAsia="ko-KR"/>
        </w:rPr>
        <w:t>: support of Positioning Reference Units and Reference UEs</w:t>
      </w:r>
      <w:bookmarkEnd w:id="1047"/>
    </w:p>
    <w:p w14:paraId="31309C0D" w14:textId="77777777" w:rsidR="003B45B3" w:rsidRPr="003B45B3" w:rsidRDefault="00C07ED6" w:rsidP="00D91A26">
      <w:pPr>
        <w:pStyle w:val="3"/>
      </w:pPr>
      <w:bookmarkStart w:id="1048" w:name="_Hlk21032560"/>
      <w:bookmarkStart w:id="1049" w:name="_Toc100864849"/>
      <w:r w:rsidRPr="003B45B3">
        <w:t>5.</w:t>
      </w:r>
      <w:r w:rsidR="003C3DAD" w:rsidRPr="003B45B3">
        <w:t>7</w:t>
      </w:r>
      <w:r w:rsidRPr="003B45B3">
        <w:t>.1</w:t>
      </w:r>
      <w:r w:rsidRPr="003B45B3">
        <w:tab/>
        <w:t>Description</w:t>
      </w:r>
      <w:bookmarkEnd w:id="1048"/>
      <w:bookmarkEnd w:id="1049"/>
    </w:p>
    <w:p w14:paraId="734058A6" w14:textId="562DD198" w:rsidR="003B45B3" w:rsidRDefault="003B45B3" w:rsidP="003B45B3">
      <w:pPr>
        <w:rPr>
          <w:lang w:eastAsia="zh-CN"/>
        </w:rPr>
      </w:pPr>
      <w:r>
        <w:rPr>
          <w:lang w:eastAsia="zh-CN"/>
        </w:rPr>
        <w:t>Based on RAN WG conclusion in Rel-17, positioning reference units (PRUs) with known locations can enhance the positioning performance. PRUs may be used to assist positioning of UEs by e.g. providing measurement information related to RAN nodes. This key issue aims to study the system level impact to support PRUs.</w:t>
      </w:r>
    </w:p>
    <w:p w14:paraId="411D69BC" w14:textId="28E80DF4" w:rsidR="003B45B3" w:rsidRDefault="003B45B3" w:rsidP="003B45B3">
      <w:pPr>
        <w:rPr>
          <w:lang w:eastAsia="zh-CN"/>
        </w:rPr>
      </w:pPr>
      <w:r>
        <w:rPr>
          <w:lang w:eastAsia="zh-CN"/>
        </w:rPr>
        <w:t>The accuracy of positioning heavily relies on the number of Line of Sight (</w:t>
      </w:r>
      <w:proofErr w:type="spellStart"/>
      <w:r>
        <w:rPr>
          <w:lang w:eastAsia="zh-CN"/>
        </w:rPr>
        <w:t>LoS</w:t>
      </w:r>
      <w:proofErr w:type="spellEnd"/>
      <w:r>
        <w:rPr>
          <w:lang w:eastAsia="zh-CN"/>
        </w:rPr>
        <w:t xml:space="preserve">) paths, so positioning in the indoor environment is complex, as there are many factors that reduce the possibility of </w:t>
      </w:r>
      <w:proofErr w:type="spellStart"/>
      <w:r>
        <w:rPr>
          <w:lang w:eastAsia="zh-CN"/>
        </w:rPr>
        <w:t>LoS</w:t>
      </w:r>
      <w:proofErr w:type="spellEnd"/>
      <w:r>
        <w:rPr>
          <w:lang w:eastAsia="zh-CN"/>
        </w:rPr>
        <w:t xml:space="preserve"> path. It is resource consuming and complicated to deploy sufficient RAN nodes (e.g. </w:t>
      </w:r>
      <w:proofErr w:type="spellStart"/>
      <w:r>
        <w:rPr>
          <w:lang w:eastAsia="zh-CN"/>
        </w:rPr>
        <w:t>pRRUs</w:t>
      </w:r>
      <w:proofErr w:type="spellEnd"/>
      <w:r>
        <w:rPr>
          <w:lang w:eastAsia="zh-CN"/>
        </w:rPr>
        <w:t xml:space="preserve"> or </w:t>
      </w:r>
      <w:proofErr w:type="spellStart"/>
      <w:r>
        <w:rPr>
          <w:lang w:eastAsia="zh-CN"/>
        </w:rPr>
        <w:t>gNBs</w:t>
      </w:r>
      <w:proofErr w:type="spellEnd"/>
      <w:r>
        <w:rPr>
          <w:lang w:eastAsia="zh-CN"/>
        </w:rPr>
        <w:t xml:space="preserve">) to provide enough </w:t>
      </w:r>
      <w:proofErr w:type="spellStart"/>
      <w:r>
        <w:rPr>
          <w:lang w:eastAsia="zh-CN"/>
        </w:rPr>
        <w:t>LoS</w:t>
      </w:r>
      <w:proofErr w:type="spellEnd"/>
      <w:r>
        <w:rPr>
          <w:lang w:eastAsia="zh-CN"/>
        </w:rPr>
        <w:t xml:space="preserve"> path, considering the complex environment with possible changes. Consequently, a simplified node, referred to as a Reference UE, is required to provide more potential </w:t>
      </w:r>
      <w:proofErr w:type="spellStart"/>
      <w:r>
        <w:rPr>
          <w:lang w:eastAsia="zh-CN"/>
        </w:rPr>
        <w:t>LoS</w:t>
      </w:r>
      <w:proofErr w:type="spellEnd"/>
      <w:r>
        <w:rPr>
          <w:lang w:eastAsia="zh-CN"/>
        </w:rPr>
        <w:t xml:space="preserve"> paths for positioning.</w:t>
      </w:r>
    </w:p>
    <w:p w14:paraId="3BF5A0D9" w14:textId="77777777" w:rsidR="003B45B3" w:rsidRDefault="003B45B3" w:rsidP="003B45B3">
      <w:pPr>
        <w:rPr>
          <w:lang w:eastAsia="zh-CN"/>
        </w:rPr>
      </w:pPr>
      <w:r>
        <w:rPr>
          <w:lang w:eastAsia="zh-CN"/>
        </w:rPr>
        <w:t>The following aspects will be studied for PRUs:</w:t>
      </w:r>
    </w:p>
    <w:p w14:paraId="546856CD" w14:textId="77777777" w:rsidR="003B45B3" w:rsidRDefault="003B45B3" w:rsidP="003B45B3">
      <w:pPr>
        <w:pStyle w:val="B1"/>
        <w:rPr>
          <w:lang w:eastAsia="zh-CN"/>
        </w:rPr>
      </w:pPr>
      <w:r>
        <w:rPr>
          <w:lang w:eastAsia="zh-CN"/>
        </w:rPr>
        <w:t>-</w:t>
      </w:r>
      <w:r>
        <w:rPr>
          <w:lang w:eastAsia="zh-CN"/>
        </w:rPr>
        <w:tab/>
        <w:t xml:space="preserve">What information of the PRUs needs to be obtained by 5GC and how can the 5GC </w:t>
      </w:r>
      <w:proofErr w:type="gramStart"/>
      <w:r>
        <w:rPr>
          <w:lang w:eastAsia="zh-CN"/>
        </w:rPr>
        <w:t>become</w:t>
      </w:r>
      <w:proofErr w:type="gramEnd"/>
      <w:r>
        <w:rPr>
          <w:lang w:eastAsia="zh-CN"/>
        </w:rPr>
        <w:t xml:space="preserve"> aware which PRU(s) are available.</w:t>
      </w:r>
    </w:p>
    <w:p w14:paraId="6BAE7FF4" w14:textId="77777777" w:rsidR="003B45B3" w:rsidRDefault="003B45B3" w:rsidP="003B45B3">
      <w:pPr>
        <w:pStyle w:val="B1"/>
        <w:rPr>
          <w:lang w:eastAsia="zh-CN"/>
        </w:rPr>
      </w:pPr>
      <w:r>
        <w:rPr>
          <w:lang w:eastAsia="zh-CN"/>
        </w:rPr>
        <w:t>-</w:t>
      </w:r>
      <w:r>
        <w:rPr>
          <w:lang w:eastAsia="zh-CN"/>
        </w:rPr>
        <w:tab/>
        <w:t>How can 5GC determine and enable particular (e.g. candidate) PRU(s) from the available PRU(s).</w:t>
      </w:r>
    </w:p>
    <w:p w14:paraId="2A0FA9B4" w14:textId="77777777" w:rsidR="003B45B3" w:rsidRDefault="003B45B3" w:rsidP="003B45B3">
      <w:pPr>
        <w:pStyle w:val="B1"/>
        <w:rPr>
          <w:lang w:eastAsia="zh-CN"/>
        </w:rPr>
      </w:pPr>
      <w:r>
        <w:rPr>
          <w:lang w:eastAsia="zh-CN"/>
        </w:rPr>
        <w:t>-</w:t>
      </w:r>
      <w:r>
        <w:rPr>
          <w:lang w:eastAsia="zh-CN"/>
        </w:rPr>
        <w:tab/>
        <w:t xml:space="preserve">How </w:t>
      </w:r>
      <w:proofErr w:type="gramStart"/>
      <w:r>
        <w:rPr>
          <w:lang w:eastAsia="zh-CN"/>
        </w:rPr>
        <w:t>are</w:t>
      </w:r>
      <w:proofErr w:type="gramEnd"/>
      <w:r>
        <w:rPr>
          <w:lang w:eastAsia="zh-CN"/>
        </w:rPr>
        <w:t xml:space="preserve"> the location service procedures performed to improve positioning accuracy using PRU(s). This can include using PRUs to assist positioning of one UE or using PRUs to assist positioning of many or all UEs.</w:t>
      </w:r>
    </w:p>
    <w:p w14:paraId="0FBCA8BC" w14:textId="77777777" w:rsidR="00C07ED6" w:rsidRPr="003B45B3" w:rsidRDefault="00C07ED6" w:rsidP="00C07ED6">
      <w:pPr>
        <w:rPr>
          <w:lang w:eastAsia="zh-CN"/>
        </w:rPr>
      </w:pPr>
      <w:r w:rsidRPr="003B45B3">
        <w:rPr>
          <w:lang w:eastAsia="zh-CN"/>
        </w:rPr>
        <w:t>The following aspects will be studied for Reference UEs:</w:t>
      </w:r>
    </w:p>
    <w:p w14:paraId="58B85B45" w14:textId="77777777" w:rsidR="003B45B3" w:rsidRDefault="003B45B3" w:rsidP="003B45B3">
      <w:pPr>
        <w:pStyle w:val="B1"/>
        <w:rPr>
          <w:lang w:eastAsia="zh-CN"/>
        </w:rPr>
      </w:pPr>
      <w:r>
        <w:rPr>
          <w:lang w:eastAsia="zh-CN"/>
        </w:rPr>
        <w:t>-</w:t>
      </w:r>
      <w:r>
        <w:rPr>
          <w:lang w:eastAsia="zh-CN"/>
        </w:rPr>
        <w:tab/>
        <w:t>Whether and how the 5GS can assist with the selection of Reference UE supporting the 5G location services provided to a different UE.</w:t>
      </w:r>
    </w:p>
    <w:p w14:paraId="02EF0209" w14:textId="77777777" w:rsidR="003B45B3" w:rsidRDefault="003B45B3" w:rsidP="003B45B3">
      <w:pPr>
        <w:pStyle w:val="B1"/>
        <w:rPr>
          <w:lang w:eastAsia="zh-CN"/>
        </w:rPr>
      </w:pPr>
      <w:r>
        <w:rPr>
          <w:lang w:eastAsia="zh-CN"/>
        </w:rPr>
        <w:t>-</w:t>
      </w:r>
      <w:r>
        <w:rPr>
          <w:lang w:eastAsia="zh-CN"/>
        </w:rPr>
        <w:tab/>
        <w:t>The specific entities and mechanisms in the 5GC whose functionality need to be updated to account for the Reference UE operation as part of the location service.</w:t>
      </w:r>
    </w:p>
    <w:p w14:paraId="0F01FE0D" w14:textId="3C48A3B2" w:rsidR="003B45B3" w:rsidRDefault="003B45B3" w:rsidP="003B45B3">
      <w:pPr>
        <w:pStyle w:val="NO"/>
        <w:rPr>
          <w:lang w:eastAsia="zh-CN"/>
        </w:rPr>
      </w:pPr>
      <w:r>
        <w:rPr>
          <w:lang w:eastAsia="zh-CN"/>
        </w:rPr>
        <w:t>NOTE 1:</w:t>
      </w:r>
      <w:r>
        <w:rPr>
          <w:lang w:eastAsia="zh-CN"/>
        </w:rPr>
        <w:tab/>
        <w:t>Coordination with RAN WG may be required.</w:t>
      </w:r>
    </w:p>
    <w:p w14:paraId="61F5919B" w14:textId="65DEF0A4" w:rsidR="003B45B3" w:rsidRDefault="003B45B3" w:rsidP="003B45B3">
      <w:pPr>
        <w:pStyle w:val="NO"/>
        <w:rPr>
          <w:lang w:eastAsia="zh-CN"/>
        </w:rPr>
      </w:pPr>
      <w:r>
        <w:rPr>
          <w:lang w:eastAsia="zh-CN"/>
        </w:rPr>
        <w:t>NOTE 2:</w:t>
      </w:r>
      <w:r>
        <w:rPr>
          <w:lang w:eastAsia="zh-CN"/>
        </w:rPr>
        <w:tab/>
        <w:t>Whether PRU and Reference UE can be the same entity should be determined during normative phase.</w:t>
      </w:r>
    </w:p>
    <w:p w14:paraId="1E19D061" w14:textId="77777777" w:rsidR="00C07ED6" w:rsidRPr="003B45B3" w:rsidRDefault="00C07ED6" w:rsidP="00C07ED6">
      <w:pPr>
        <w:pStyle w:val="2"/>
      </w:pPr>
      <w:bookmarkStart w:id="1050" w:name="_Toc100864850"/>
      <w:r w:rsidRPr="003B45B3">
        <w:rPr>
          <w:lang w:eastAsia="ko-KR"/>
        </w:rPr>
        <w:t>5.</w:t>
      </w:r>
      <w:r w:rsidR="003C3DAD" w:rsidRPr="003B45B3">
        <w:rPr>
          <w:lang w:eastAsia="zh-CN"/>
        </w:rPr>
        <w:t>8</w:t>
      </w:r>
      <w:r w:rsidRPr="003B45B3">
        <w:rPr>
          <w:lang w:eastAsia="ko-KR"/>
        </w:rPr>
        <w:tab/>
        <w:t xml:space="preserve">Key Issue </w:t>
      </w:r>
      <w:r w:rsidR="001C53E9" w:rsidRPr="003B45B3">
        <w:rPr>
          <w:lang w:eastAsia="zh-CN"/>
        </w:rPr>
        <w:t>#</w:t>
      </w:r>
      <w:r w:rsidR="001C53E9" w:rsidRPr="003B45B3">
        <w:rPr>
          <w:rFonts w:eastAsia="宋体" w:cs="Arial"/>
          <w:lang w:eastAsia="zh-CN"/>
        </w:rPr>
        <w:t>8</w:t>
      </w:r>
      <w:r w:rsidRPr="003B45B3">
        <w:rPr>
          <w:lang w:eastAsia="ko-KR"/>
        </w:rPr>
        <w:t>: support of location service continuity in case of UE mobility</w:t>
      </w:r>
      <w:bookmarkEnd w:id="1050"/>
    </w:p>
    <w:p w14:paraId="5F5BC91E" w14:textId="77777777" w:rsidR="00C07ED6" w:rsidRPr="003B45B3" w:rsidRDefault="00C07ED6" w:rsidP="00C07ED6">
      <w:pPr>
        <w:pStyle w:val="3"/>
      </w:pPr>
      <w:bookmarkStart w:id="1051" w:name="_Toc100864851"/>
      <w:r w:rsidRPr="003B45B3">
        <w:t>5.</w:t>
      </w:r>
      <w:r w:rsidR="003C3DAD" w:rsidRPr="003B45B3">
        <w:rPr>
          <w:lang w:eastAsia="zh-CN"/>
        </w:rPr>
        <w:t>8</w:t>
      </w:r>
      <w:r w:rsidRPr="003B45B3">
        <w:t>.1</w:t>
      </w:r>
      <w:r w:rsidRPr="003B45B3">
        <w:tab/>
        <w:t>Description</w:t>
      </w:r>
      <w:bookmarkEnd w:id="1051"/>
    </w:p>
    <w:p w14:paraId="007E6ACB" w14:textId="77777777" w:rsidR="003B45B3" w:rsidRDefault="003B45B3" w:rsidP="00C07ED6">
      <w:pPr>
        <w:rPr>
          <w:rFonts w:eastAsia="宋体"/>
          <w:lang w:eastAsia="zh-CN"/>
        </w:rPr>
      </w:pPr>
      <w:r>
        <w:rPr>
          <w:rFonts w:eastAsia="宋体"/>
          <w:lang w:eastAsia="zh-CN"/>
        </w:rPr>
        <w:t xml:space="preserve">For commercial location service, in particular the use case on </w:t>
      </w:r>
      <w:proofErr w:type="gramStart"/>
      <w:r>
        <w:rPr>
          <w:rFonts w:eastAsia="宋体"/>
          <w:lang w:eastAsia="zh-CN"/>
        </w:rPr>
        <w:t>vehicle(</w:t>
      </w:r>
      <w:proofErr w:type="gramEnd"/>
      <w:r>
        <w:rPr>
          <w:rFonts w:eastAsia="宋体"/>
          <w:lang w:eastAsia="zh-CN"/>
        </w:rPr>
        <w:t>V2X) UE, it is very likely that UE moves between EPS and 5GS, and continuous UE positioning (periodical location service/LDR) is required.</w:t>
      </w:r>
    </w:p>
    <w:p w14:paraId="166C0EC6" w14:textId="77777777" w:rsidR="003B45B3" w:rsidRDefault="003B45B3" w:rsidP="00C07ED6">
      <w:pPr>
        <w:rPr>
          <w:rFonts w:eastAsia="宋体"/>
          <w:lang w:eastAsia="zh-CN"/>
        </w:rPr>
      </w:pPr>
      <w:r>
        <w:rPr>
          <w:rFonts w:eastAsia="宋体"/>
          <w:lang w:eastAsia="zh-CN"/>
        </w:rPr>
        <w:t>Following UE mobility scenarios are considered under this key issue:</w:t>
      </w:r>
    </w:p>
    <w:p w14:paraId="1EBC9598" w14:textId="33420391" w:rsidR="003B45B3" w:rsidRDefault="003B45B3" w:rsidP="003B45B3">
      <w:pPr>
        <w:pStyle w:val="B1"/>
        <w:rPr>
          <w:lang w:eastAsia="zh-CN"/>
        </w:rPr>
      </w:pPr>
      <w:r>
        <w:rPr>
          <w:lang w:eastAsia="zh-CN"/>
        </w:rPr>
        <w:t>-</w:t>
      </w:r>
      <w:r>
        <w:rPr>
          <w:lang w:eastAsia="zh-CN"/>
        </w:rPr>
        <w:tab/>
        <w:t>UE mobility between EPS and 5GS (bi-direction).</w:t>
      </w:r>
    </w:p>
    <w:p w14:paraId="42FC448B" w14:textId="2AE4B0DE" w:rsidR="003B45B3" w:rsidRDefault="003B45B3" w:rsidP="003B45B3">
      <w:pPr>
        <w:pStyle w:val="B1"/>
        <w:rPr>
          <w:lang w:eastAsia="zh-CN"/>
        </w:rPr>
      </w:pPr>
      <w:r>
        <w:rPr>
          <w:lang w:eastAsia="zh-CN"/>
        </w:rPr>
        <w:t>-</w:t>
      </w:r>
      <w:r>
        <w:rPr>
          <w:lang w:eastAsia="zh-CN"/>
        </w:rPr>
        <w:tab/>
        <w:t xml:space="preserve">UE mobility between NG-RAN </w:t>
      </w:r>
      <w:proofErr w:type="gramStart"/>
      <w:r>
        <w:rPr>
          <w:lang w:eastAsia="zh-CN"/>
        </w:rPr>
        <w:t>node</w:t>
      </w:r>
      <w:proofErr w:type="gramEnd"/>
      <w:r>
        <w:rPr>
          <w:lang w:eastAsia="zh-CN"/>
        </w:rPr>
        <w:t>.</w:t>
      </w:r>
    </w:p>
    <w:p w14:paraId="17E452EB" w14:textId="6CA82837" w:rsidR="00C07ED6" w:rsidRPr="003B45B3" w:rsidRDefault="003B45B3" w:rsidP="003B45B3">
      <w:pPr>
        <w:rPr>
          <w:lang w:eastAsia="zh-CN"/>
        </w:rPr>
      </w:pPr>
      <w:r>
        <w:rPr>
          <w:lang w:eastAsia="zh-CN"/>
        </w:rPr>
        <w:t>The following "Types of Location Request" should be considered in the scope of WT#6:</w:t>
      </w:r>
    </w:p>
    <w:p w14:paraId="39CEB865" w14:textId="77777777" w:rsidR="003B45B3" w:rsidRDefault="003B45B3" w:rsidP="003B45B3">
      <w:pPr>
        <w:pStyle w:val="B1"/>
        <w:rPr>
          <w:lang w:eastAsia="zh-CN"/>
        </w:rPr>
      </w:pPr>
      <w:r>
        <w:rPr>
          <w:lang w:eastAsia="zh-CN"/>
        </w:rPr>
        <w:t>-</w:t>
      </w:r>
      <w:r>
        <w:rPr>
          <w:lang w:eastAsia="zh-CN"/>
        </w:rPr>
        <w:tab/>
        <w:t>Mobile Terminated Location Request, and in detail covers:</w:t>
      </w:r>
    </w:p>
    <w:p w14:paraId="6489BAB3" w14:textId="77777777" w:rsidR="003B45B3" w:rsidRDefault="003B45B3" w:rsidP="003B45B3">
      <w:pPr>
        <w:pStyle w:val="B2"/>
        <w:rPr>
          <w:lang w:eastAsia="zh-CN"/>
        </w:rPr>
      </w:pPr>
      <w:r>
        <w:rPr>
          <w:lang w:eastAsia="zh-CN"/>
        </w:rPr>
        <w:t>-</w:t>
      </w:r>
      <w:r>
        <w:rPr>
          <w:lang w:eastAsia="zh-CN"/>
        </w:rPr>
        <w:tab/>
        <w:t>Immediate Location Request (Response Time "no delay" and "low delay" are excluded)</w:t>
      </w:r>
    </w:p>
    <w:p w14:paraId="408EDC94" w14:textId="77777777" w:rsidR="003B45B3" w:rsidRDefault="003B45B3" w:rsidP="003B45B3">
      <w:pPr>
        <w:pStyle w:val="B2"/>
        <w:rPr>
          <w:lang w:eastAsia="zh-CN"/>
        </w:rPr>
      </w:pPr>
      <w:r>
        <w:rPr>
          <w:lang w:eastAsia="zh-CN"/>
        </w:rPr>
        <w:t>-</w:t>
      </w:r>
      <w:r>
        <w:rPr>
          <w:lang w:eastAsia="zh-CN"/>
        </w:rPr>
        <w:tab/>
        <w:t>Deferred Location Request (both periodic location service, and event based location request)</w:t>
      </w:r>
    </w:p>
    <w:p w14:paraId="33DD4534" w14:textId="77777777" w:rsidR="003B45B3" w:rsidRDefault="003B45B3" w:rsidP="003B45B3">
      <w:pPr>
        <w:pStyle w:val="B1"/>
        <w:rPr>
          <w:lang w:eastAsia="zh-CN"/>
        </w:rPr>
      </w:pPr>
      <w:r>
        <w:rPr>
          <w:lang w:eastAsia="zh-CN"/>
        </w:rPr>
        <w:t>-</w:t>
      </w:r>
      <w:r>
        <w:rPr>
          <w:lang w:eastAsia="zh-CN"/>
        </w:rPr>
        <w:tab/>
        <w:t>Mobile Originated Location Request</w:t>
      </w:r>
    </w:p>
    <w:p w14:paraId="20A3469A" w14:textId="77777777" w:rsidR="00C07ED6" w:rsidRPr="003B45B3" w:rsidRDefault="00C07ED6" w:rsidP="00C07ED6">
      <w:pPr>
        <w:rPr>
          <w:rFonts w:eastAsia="宋体"/>
          <w:lang w:eastAsia="zh-CN"/>
        </w:rPr>
      </w:pPr>
      <w:r w:rsidRPr="003B45B3">
        <w:rPr>
          <w:rFonts w:eastAsia="宋体"/>
          <w:lang w:eastAsia="zh-CN"/>
        </w:rPr>
        <w:t>The following issues will be studied:</w:t>
      </w:r>
    </w:p>
    <w:p w14:paraId="0A0040B5" w14:textId="77777777" w:rsidR="003B45B3" w:rsidRDefault="003B45B3" w:rsidP="003B45B3">
      <w:pPr>
        <w:pStyle w:val="B1"/>
        <w:rPr>
          <w:lang w:eastAsia="zh-CN"/>
        </w:rPr>
      </w:pPr>
      <w:r>
        <w:rPr>
          <w:lang w:eastAsia="zh-CN"/>
        </w:rPr>
        <w:lastRenderedPageBreak/>
        <w:t>-</w:t>
      </w:r>
      <w:r>
        <w:rPr>
          <w:lang w:eastAsia="zh-CN"/>
        </w:rPr>
        <w:tab/>
        <w:t xml:space="preserve">How to handle the UE location service context in case of UE mobility (e.g. context in the AMF, MME, LMF, </w:t>
      </w:r>
      <w:proofErr w:type="gramStart"/>
      <w:r>
        <w:rPr>
          <w:lang w:eastAsia="zh-CN"/>
        </w:rPr>
        <w:t>E</w:t>
      </w:r>
      <w:proofErr w:type="gramEnd"/>
      <w:r>
        <w:rPr>
          <w:lang w:eastAsia="zh-CN"/>
        </w:rPr>
        <w:t>-SMLC).</w:t>
      </w:r>
    </w:p>
    <w:p w14:paraId="2932488D" w14:textId="77777777" w:rsidR="003B45B3" w:rsidRDefault="003B45B3" w:rsidP="003B45B3">
      <w:pPr>
        <w:pStyle w:val="B1"/>
        <w:rPr>
          <w:lang w:eastAsia="zh-CN"/>
        </w:rPr>
      </w:pPr>
      <w:r>
        <w:rPr>
          <w:lang w:eastAsia="zh-CN"/>
        </w:rPr>
        <w:t>-</w:t>
      </w:r>
      <w:r>
        <w:rPr>
          <w:lang w:eastAsia="zh-CN"/>
        </w:rPr>
        <w:tab/>
        <w:t xml:space="preserve">Configuration </w:t>
      </w:r>
      <w:proofErr w:type="gramStart"/>
      <w:r>
        <w:rPr>
          <w:lang w:eastAsia="zh-CN"/>
        </w:rPr>
        <w:t>update</w:t>
      </w:r>
      <w:proofErr w:type="gramEnd"/>
      <w:r>
        <w:rPr>
          <w:lang w:eastAsia="zh-CN"/>
        </w:rPr>
        <w:t xml:space="preserve"> of the positioning information/configuration on the source and target RAN nodes in case of UE mobility.</w:t>
      </w:r>
    </w:p>
    <w:p w14:paraId="6B30BE20" w14:textId="77777777" w:rsidR="003B45B3" w:rsidRDefault="003B45B3" w:rsidP="003B45B3">
      <w:pPr>
        <w:pStyle w:val="B1"/>
        <w:rPr>
          <w:lang w:eastAsia="zh-CN"/>
        </w:rPr>
      </w:pPr>
      <w:r>
        <w:rPr>
          <w:lang w:eastAsia="zh-CN"/>
        </w:rPr>
        <w:t>-</w:t>
      </w:r>
      <w:r>
        <w:rPr>
          <w:lang w:eastAsia="zh-CN"/>
        </w:rPr>
        <w:tab/>
        <w:t>How to enhance the cancellation of the existing positioning procedure in case of UE mobility.</w:t>
      </w:r>
    </w:p>
    <w:p w14:paraId="552FFD79" w14:textId="0E183314" w:rsidR="001C53E9" w:rsidRPr="003B45B3" w:rsidRDefault="001C53E9" w:rsidP="001C53E9">
      <w:pPr>
        <w:pStyle w:val="2"/>
        <w:rPr>
          <w:lang w:eastAsia="zh-CN"/>
        </w:rPr>
      </w:pPr>
      <w:bookmarkStart w:id="1052" w:name="_Toc100864852"/>
      <w:r w:rsidRPr="003B45B3">
        <w:rPr>
          <w:lang w:eastAsia="ko-KR"/>
        </w:rPr>
        <w:t>5.</w:t>
      </w:r>
      <w:r w:rsidRPr="003B45B3">
        <w:rPr>
          <w:lang w:eastAsia="zh-CN"/>
        </w:rPr>
        <w:t>9</w:t>
      </w:r>
      <w:r w:rsidRPr="003B45B3">
        <w:rPr>
          <w:lang w:eastAsia="ko-KR"/>
        </w:rPr>
        <w:tab/>
        <w:t>Key Issue</w:t>
      </w:r>
      <w:r w:rsidRPr="003B45B3">
        <w:rPr>
          <w:lang w:eastAsia="zh-CN"/>
        </w:rPr>
        <w:t xml:space="preserve"> #9</w:t>
      </w:r>
      <w:r w:rsidRPr="003B45B3">
        <w:rPr>
          <w:lang w:eastAsia="ko-KR"/>
        </w:rPr>
        <w:t xml:space="preserve">: </w:t>
      </w:r>
      <w:r w:rsidRPr="003B45B3">
        <w:rPr>
          <w:lang w:eastAsia="zh-CN"/>
        </w:rPr>
        <w:t>Support of Positioning Requirements Related to Satellite Access</w:t>
      </w:r>
      <w:bookmarkEnd w:id="1052"/>
    </w:p>
    <w:p w14:paraId="2D1BFBA7" w14:textId="77777777" w:rsidR="001C53E9" w:rsidRPr="003B45B3" w:rsidRDefault="001C53E9" w:rsidP="001C53E9">
      <w:pPr>
        <w:pStyle w:val="3"/>
        <w:rPr>
          <w:lang w:eastAsia="ko-KR"/>
        </w:rPr>
      </w:pPr>
      <w:bookmarkStart w:id="1053" w:name="_Toc100864853"/>
      <w:r w:rsidRPr="003B45B3">
        <w:rPr>
          <w:lang w:eastAsia="ko-KR"/>
        </w:rPr>
        <w:t>5.</w:t>
      </w:r>
      <w:r w:rsidRPr="003B45B3">
        <w:rPr>
          <w:lang w:eastAsia="zh-CN"/>
        </w:rPr>
        <w:t>9</w:t>
      </w:r>
      <w:r w:rsidRPr="003B45B3">
        <w:rPr>
          <w:lang w:eastAsia="ko-KR"/>
        </w:rPr>
        <w:t>.1</w:t>
      </w:r>
      <w:r w:rsidRPr="003B45B3">
        <w:rPr>
          <w:lang w:eastAsia="ko-KR"/>
        </w:rPr>
        <w:tab/>
        <w:t>Description</w:t>
      </w:r>
      <w:bookmarkEnd w:id="1053"/>
    </w:p>
    <w:p w14:paraId="0315FB6E" w14:textId="77777777" w:rsidR="003B45B3" w:rsidRDefault="003B45B3" w:rsidP="003B45B3">
      <w:pPr>
        <w:rPr>
          <w:lang w:eastAsia="zh-CN"/>
        </w:rPr>
      </w:pPr>
      <w:r>
        <w:rPr>
          <w:lang w:eastAsia="zh-CN"/>
        </w:rPr>
        <w:t>In Rel-17, the 5GS system has been enhanced to support the service requirements of 5GC with satellite access (in the WID: Architecture aspects for using satellite access in 5G).</w:t>
      </w:r>
    </w:p>
    <w:p w14:paraId="0C1455BE" w14:textId="77777777" w:rsidR="003B45B3" w:rsidRDefault="003B45B3" w:rsidP="003B45B3">
      <w:pPr>
        <w:rPr>
          <w:lang w:eastAsia="zh-CN"/>
        </w:rPr>
      </w:pPr>
      <w:r>
        <w:rPr>
          <w:lang w:eastAsia="zh-CN"/>
        </w:rPr>
        <w:t>In R-17, when a UE is using NR satellite access, in order to ensure to meet the regulatory requirements, the network will verify whether the PLMN selected by the UE is allowed to operate in the country of the UE location based on the UE location information.</w:t>
      </w:r>
    </w:p>
    <w:p w14:paraId="0C16E17B" w14:textId="7FB2D47A" w:rsidR="003B45B3" w:rsidRDefault="003B45B3" w:rsidP="003B45B3">
      <w:pPr>
        <w:rPr>
          <w:lang w:eastAsia="zh-CN"/>
        </w:rPr>
      </w:pPr>
      <w:r>
        <w:rPr>
          <w:lang w:eastAsia="zh-CN"/>
        </w:rPr>
        <w:t>Besides, the broadcast TAI(s) and the TAI where the UE is geographically located, if known, will be provided as part of ULI by NG-RAN to the AMF. Using UE-generated location information (e.g. GNSS/A-GNSS) to determine the TAI where the UE is geographically located can be accurate but may be unreliable as has been evaluated by SA</w:t>
      </w:r>
      <w:r w:rsidR="00431008">
        <w:rPr>
          <w:lang w:eastAsia="zh-CN"/>
        </w:rPr>
        <w:t> WG</w:t>
      </w:r>
      <w:r>
        <w:rPr>
          <w:lang w:eastAsia="zh-CN"/>
        </w:rPr>
        <w:t>3.</w:t>
      </w:r>
    </w:p>
    <w:p w14:paraId="09D16623" w14:textId="77777777" w:rsidR="003B45B3" w:rsidRDefault="003B45B3" w:rsidP="003B45B3">
      <w:pPr>
        <w:rPr>
          <w:lang w:eastAsia="zh-CN"/>
        </w:rPr>
      </w:pPr>
      <w:r>
        <w:rPr>
          <w:lang w:eastAsia="zh-CN"/>
        </w:rPr>
        <w:t>When UE access 5G via satellite access, some services with regulatory requirements, e.g. emergency calls service and lawful interception, require a trusted/reliable methods to determine with sufficient accuracy the UE location. Any method which relies solely on UE-generated location information may not be reliable unless the information provided by the UE can be verified by the network. But how does the network verify the UE location has not been considered, so this key issue will study:</w:t>
      </w:r>
    </w:p>
    <w:p w14:paraId="66852AFD" w14:textId="77777777" w:rsidR="003B45B3" w:rsidRDefault="003B45B3" w:rsidP="003B45B3">
      <w:pPr>
        <w:pStyle w:val="B1"/>
        <w:rPr>
          <w:lang w:eastAsia="zh-CN"/>
        </w:rPr>
      </w:pPr>
      <w:r>
        <w:rPr>
          <w:lang w:eastAsia="zh-CN"/>
        </w:rPr>
        <w:t>-</w:t>
      </w:r>
      <w:r>
        <w:rPr>
          <w:lang w:eastAsia="zh-CN"/>
        </w:rPr>
        <w:tab/>
        <w:t>What kind of location information can represent the UE location that meets required accuracy in NR satellite access (e.g. doing verification based on the location information to meet regulatory requirements)?</w:t>
      </w:r>
    </w:p>
    <w:p w14:paraId="3FE3758D" w14:textId="459F37F5" w:rsidR="003B45B3" w:rsidRDefault="003B45B3" w:rsidP="003B45B3">
      <w:pPr>
        <w:pStyle w:val="B1"/>
        <w:rPr>
          <w:lang w:eastAsia="zh-CN"/>
        </w:rPr>
      </w:pPr>
      <w:r>
        <w:rPr>
          <w:lang w:eastAsia="zh-CN"/>
        </w:rPr>
        <w:t>-</w:t>
      </w:r>
      <w:r>
        <w:rPr>
          <w:lang w:eastAsia="zh-CN"/>
        </w:rPr>
        <w:tab/>
        <w:t>In collaboration with RAN, for the reliability of the location verification by the network for regulated services (LI, emergency)</w:t>
      </w:r>
      <w:r w:rsidR="00431008">
        <w:rPr>
          <w:lang w:eastAsia="zh-CN"/>
        </w:rPr>
        <w:t xml:space="preserve"> </w:t>
      </w:r>
      <w:r>
        <w:rPr>
          <w:lang w:eastAsia="zh-CN"/>
        </w:rPr>
        <w:t>and given SA</w:t>
      </w:r>
      <w:r w:rsidR="00431008">
        <w:rPr>
          <w:lang w:eastAsia="zh-CN"/>
        </w:rPr>
        <w:t> </w:t>
      </w:r>
      <w:r>
        <w:rPr>
          <w:lang w:eastAsia="zh-CN"/>
        </w:rPr>
        <w:t>WG3-LI requirements defined in S3i210282 [11], further study how the 5GC LCS can ensure that network verification of UE location is performed with reliable method, that does not rely solely on UE-generated location information, and the result of such network verification of UE location meets aforementioned requirements;</w:t>
      </w:r>
    </w:p>
    <w:p w14:paraId="0222AE3E" w14:textId="74AE1D61" w:rsidR="003B45B3" w:rsidRDefault="003B45B3" w:rsidP="003B45B3">
      <w:pPr>
        <w:pStyle w:val="B1"/>
        <w:rPr>
          <w:lang w:eastAsia="zh-CN"/>
        </w:rPr>
      </w:pPr>
      <w:r>
        <w:rPr>
          <w:lang w:eastAsia="zh-CN"/>
        </w:rPr>
        <w:t>-</w:t>
      </w:r>
      <w:r>
        <w:rPr>
          <w:lang w:eastAsia="zh-CN"/>
        </w:rPr>
        <w:tab/>
        <w:t>In collaboration with RAN on their work on network verified UE location, study whether existing core network verification mechanisms needs enhancement and conditions (which NF, when, how, etc.);</w:t>
      </w:r>
    </w:p>
    <w:p w14:paraId="4E18A510" w14:textId="089CD9BA" w:rsidR="003B45B3" w:rsidRDefault="003B45B3" w:rsidP="003B45B3">
      <w:pPr>
        <w:pStyle w:val="B1"/>
        <w:rPr>
          <w:lang w:eastAsia="zh-CN"/>
        </w:rPr>
      </w:pPr>
      <w:r>
        <w:rPr>
          <w:lang w:eastAsia="zh-CN"/>
        </w:rPr>
        <w:t>-</w:t>
      </w:r>
      <w:r>
        <w:rPr>
          <w:lang w:eastAsia="zh-CN"/>
        </w:rPr>
        <w:tab/>
        <w:t xml:space="preserve">How to further enhance the LCS to verify location services related requirements defined in </w:t>
      </w:r>
      <w:r w:rsidR="00431008">
        <w:rPr>
          <w:lang w:eastAsia="zh-CN"/>
        </w:rPr>
        <w:t>TS 22.261 [</w:t>
      </w:r>
      <w:r>
        <w:rPr>
          <w:lang w:eastAsia="zh-CN"/>
        </w:rPr>
        <w:t>8];</w:t>
      </w:r>
    </w:p>
    <w:p w14:paraId="3248C4CA" w14:textId="38722C4D" w:rsidR="001C53E9" w:rsidRDefault="003B45B3" w:rsidP="003B45B3">
      <w:pPr>
        <w:pStyle w:val="NO"/>
        <w:rPr>
          <w:ins w:id="1054" w:author="S2-2202977" w:date="2022-04-13T09:23:00Z"/>
          <w:lang w:eastAsia="zh-CN"/>
        </w:rPr>
      </w:pPr>
      <w:r>
        <w:rPr>
          <w:lang w:eastAsia="zh-CN"/>
        </w:rPr>
        <w:t>NOTE:</w:t>
      </w:r>
      <w:r>
        <w:rPr>
          <w:lang w:eastAsia="zh-CN"/>
        </w:rPr>
        <w:tab/>
        <w:t>The work of this key issue needs collaboration with RAN. Considering SA</w:t>
      </w:r>
      <w:r w:rsidR="00431008">
        <w:rPr>
          <w:lang w:eastAsia="zh-CN"/>
        </w:rPr>
        <w:t> </w:t>
      </w:r>
      <w:r>
        <w:rPr>
          <w:lang w:eastAsia="zh-CN"/>
        </w:rPr>
        <w:t xml:space="preserve">WG2 Rel-18 work begins earlier than RAN and RAN will make decision related to the work by RAN#98 as indicated in </w:t>
      </w:r>
      <w:proofErr w:type="spellStart"/>
      <w:r>
        <w:rPr>
          <w:lang w:eastAsia="zh-CN"/>
        </w:rPr>
        <w:t>NR_NTN_enh</w:t>
      </w:r>
      <w:proofErr w:type="spellEnd"/>
      <w:r>
        <w:rPr>
          <w:lang w:eastAsia="zh-CN"/>
        </w:rPr>
        <w:t xml:space="preserve"> WID in RP-213690 [12], thus SA</w:t>
      </w:r>
      <w:r w:rsidR="00431008">
        <w:rPr>
          <w:lang w:eastAsia="zh-CN"/>
        </w:rPr>
        <w:t> </w:t>
      </w:r>
      <w:r>
        <w:rPr>
          <w:lang w:eastAsia="zh-CN"/>
        </w:rPr>
        <w:t>WG2 can start discussing solutions first and make conclusion in collaboration with RAN.</w:t>
      </w:r>
    </w:p>
    <w:p w14:paraId="583388BA" w14:textId="28E20585" w:rsidR="00D0126E" w:rsidRPr="003B45B3" w:rsidRDefault="00D0126E" w:rsidP="00D0126E">
      <w:pPr>
        <w:pStyle w:val="2"/>
        <w:rPr>
          <w:ins w:id="1055" w:author="S2-2202977" w:date="2022-04-13T09:23:00Z"/>
          <w:lang w:eastAsia="zh-CN"/>
        </w:rPr>
      </w:pPr>
      <w:bookmarkStart w:id="1056" w:name="_Toc100864854"/>
      <w:ins w:id="1057" w:author="S2-2202977" w:date="2022-04-13T09:23:00Z">
        <w:r w:rsidRPr="003B45B3">
          <w:t>5.</w:t>
        </w:r>
      </w:ins>
      <w:ins w:id="1058" w:author="Rapporteur" w:date="2022-04-14T12:58:00Z">
        <w:r w:rsidR="00C62A19">
          <w:rPr>
            <w:rFonts w:hint="eastAsia"/>
            <w:lang w:eastAsia="zh-CN"/>
          </w:rPr>
          <w:t>10</w:t>
        </w:r>
      </w:ins>
      <w:ins w:id="1059" w:author="S2-2202977" w:date="2022-04-13T09:23:00Z">
        <w:r w:rsidRPr="003B45B3">
          <w:tab/>
          <w:t xml:space="preserve">Key Issue </w:t>
        </w:r>
        <w:r w:rsidRPr="003B45B3">
          <w:rPr>
            <w:lang w:eastAsia="zh-CN"/>
          </w:rPr>
          <w:t>#</w:t>
        </w:r>
      </w:ins>
      <w:ins w:id="1060" w:author="Rapporteur" w:date="2022-04-14T11:19:00Z">
        <w:r w:rsidR="00EC0FBE">
          <w:rPr>
            <w:rFonts w:hint="eastAsia"/>
            <w:lang w:eastAsia="zh-CN"/>
          </w:rPr>
          <w:t>10</w:t>
        </w:r>
      </w:ins>
      <w:ins w:id="1061" w:author="S2-2202977" w:date="2022-04-13T09:23:00Z">
        <w:r w:rsidRPr="003B45B3">
          <w:t xml:space="preserve">: </w:t>
        </w:r>
        <w:r>
          <w:t>Support of Reduced Latency</w:t>
        </w:r>
        <w:bookmarkEnd w:id="1056"/>
      </w:ins>
    </w:p>
    <w:p w14:paraId="4C1122C2" w14:textId="64A39453" w:rsidR="00D0126E" w:rsidRPr="003B45B3" w:rsidRDefault="00D0126E" w:rsidP="00D0126E">
      <w:pPr>
        <w:pStyle w:val="3"/>
        <w:rPr>
          <w:ins w:id="1062" w:author="S2-2202977" w:date="2022-04-13T09:23:00Z"/>
        </w:rPr>
      </w:pPr>
      <w:bookmarkStart w:id="1063" w:name="_Toc100864855"/>
      <w:ins w:id="1064" w:author="S2-2202977" w:date="2022-04-13T09:23:00Z">
        <w:r w:rsidRPr="003B45B3">
          <w:t>5.</w:t>
        </w:r>
      </w:ins>
      <w:ins w:id="1065" w:author="Rapporteur" w:date="2022-04-14T20:48:00Z">
        <w:r w:rsidR="00446AC9">
          <w:rPr>
            <w:rFonts w:hint="eastAsia"/>
            <w:lang w:eastAsia="zh-CN"/>
          </w:rPr>
          <w:t>10</w:t>
        </w:r>
      </w:ins>
      <w:ins w:id="1066" w:author="S2-2202977" w:date="2022-04-13T09:23:00Z">
        <w:r w:rsidRPr="003B45B3">
          <w:t xml:space="preserve">.1 </w:t>
        </w:r>
      </w:ins>
      <w:ins w:id="1067" w:author="Rapporteur" w:date="2022-04-14T20:49:00Z">
        <w:r w:rsidR="00446AC9">
          <w:rPr>
            <w:rFonts w:hint="eastAsia"/>
            <w:lang w:eastAsia="zh-CN"/>
          </w:rPr>
          <w:tab/>
        </w:r>
      </w:ins>
      <w:ins w:id="1068" w:author="S2-2202977" w:date="2022-04-13T09:23:00Z">
        <w:r w:rsidRPr="003B45B3">
          <w:t>Description</w:t>
        </w:r>
        <w:bookmarkEnd w:id="1063"/>
      </w:ins>
    </w:p>
    <w:p w14:paraId="486F487D" w14:textId="77777777" w:rsidR="00D0126E" w:rsidRDefault="00D0126E" w:rsidP="00D0126E">
      <w:pPr>
        <w:rPr>
          <w:ins w:id="1069" w:author="S2-2202977" w:date="2022-04-13T09:23:00Z"/>
          <w:lang w:eastAsia="zh-CN"/>
        </w:rPr>
      </w:pPr>
      <w:ins w:id="1070" w:author="S2-2202977" w:date="2022-04-13T09:23:00Z">
        <w:r w:rsidRPr="00380091">
          <w:rPr>
            <w:lang w:eastAsia="zh-CN"/>
          </w:rPr>
          <w:t>Reduction of latency is useful for many user cases and needs to be end-to-end. For example, very low latency for positioning that may be supported by procedures defined by RAN1 and RAN2 would be nullified by extra time in establishing a positioning session with a target UE or in returning a location estimate to an LCS Client or AF.</w:t>
        </w:r>
      </w:ins>
    </w:p>
    <w:p w14:paraId="703CBF58" w14:textId="77777777" w:rsidR="00D0126E" w:rsidRDefault="00D0126E" w:rsidP="00D0126E">
      <w:pPr>
        <w:rPr>
          <w:ins w:id="1071" w:author="S2-2202977" w:date="2022-04-13T09:23:00Z"/>
          <w:lang w:eastAsia="zh-CN"/>
        </w:rPr>
      </w:pPr>
      <w:ins w:id="1072" w:author="S2-2202977" w:date="2022-04-13T09:23:00Z">
        <w:r>
          <w:rPr>
            <w:lang w:eastAsia="zh-CN"/>
          </w:rPr>
          <w:t>The following aspects will be studied:</w:t>
        </w:r>
      </w:ins>
    </w:p>
    <w:p w14:paraId="65858E4C" w14:textId="77777777" w:rsidR="00D0126E" w:rsidRDefault="00D0126E" w:rsidP="00D0126E">
      <w:pPr>
        <w:pStyle w:val="B1"/>
        <w:rPr>
          <w:ins w:id="1073" w:author="S2-2202977" w:date="2022-04-13T09:23:00Z"/>
          <w:lang w:eastAsia="zh-CN"/>
        </w:rPr>
      </w:pPr>
      <w:ins w:id="1074" w:author="S2-2202977" w:date="2022-04-13T09:23:00Z">
        <w:r>
          <w:rPr>
            <w:lang w:eastAsia="zh-CN"/>
          </w:rPr>
          <w:t>-</w:t>
        </w:r>
        <w:r>
          <w:rPr>
            <w:lang w:eastAsia="zh-CN"/>
          </w:rPr>
          <w:tab/>
          <w:t>Reducing end to end latency for an immediate location request (5GC-MT-LR, 5GC-MO-LR)</w:t>
        </w:r>
      </w:ins>
    </w:p>
    <w:p w14:paraId="4FB0F910" w14:textId="77777777" w:rsidR="00D0126E" w:rsidRDefault="00D0126E" w:rsidP="00D0126E">
      <w:pPr>
        <w:pStyle w:val="B1"/>
        <w:rPr>
          <w:ins w:id="1075" w:author="S2-2202977" w:date="2022-04-13T09:23:00Z"/>
          <w:lang w:eastAsia="zh-CN"/>
        </w:rPr>
      </w:pPr>
      <w:ins w:id="1076" w:author="S2-2202977" w:date="2022-04-13T09:23:00Z">
        <w:r>
          <w:rPr>
            <w:lang w:eastAsia="zh-CN"/>
          </w:rPr>
          <w:lastRenderedPageBreak/>
          <w:t>-</w:t>
        </w:r>
        <w:r>
          <w:rPr>
            <w:lang w:eastAsia="zh-CN"/>
          </w:rPr>
          <w:tab/>
          <w:t>Reducing end to end latency for a deferred location request (periodic or triggered 5GC-MT-LR)</w:t>
        </w:r>
      </w:ins>
    </w:p>
    <w:p w14:paraId="534FB387" w14:textId="77777777" w:rsidR="00D0126E" w:rsidRDefault="00D0126E" w:rsidP="00D0126E">
      <w:pPr>
        <w:pStyle w:val="NO"/>
        <w:rPr>
          <w:ins w:id="1077" w:author="S2-2202977" w:date="2022-04-13T09:23:00Z"/>
        </w:rPr>
      </w:pPr>
      <w:ins w:id="1078" w:author="S2-2202977" w:date="2022-04-13T09:23:00Z">
        <w:r>
          <w:t>NOTE:</w:t>
        </w:r>
        <w:r>
          <w:tab/>
          <w:t>Reducing latency should focus on aspects related to signalling and procedures involving the 5GCN and not on aspects completely within NG-RAN which are under RAN control.</w:t>
        </w:r>
      </w:ins>
    </w:p>
    <w:p w14:paraId="347C9AF1" w14:textId="77777777" w:rsidR="00D0126E" w:rsidRDefault="00D0126E" w:rsidP="003B45B3">
      <w:pPr>
        <w:pStyle w:val="NO"/>
        <w:rPr>
          <w:ins w:id="1079" w:author="S2-2202977" w:date="2022-04-13T09:23:00Z"/>
          <w:lang w:eastAsia="zh-CN"/>
        </w:rPr>
      </w:pPr>
    </w:p>
    <w:p w14:paraId="7ECD01A1" w14:textId="77757020" w:rsidR="00055D0E" w:rsidRPr="00E11ABE" w:rsidRDefault="00055D0E" w:rsidP="00055D0E">
      <w:pPr>
        <w:pStyle w:val="2"/>
        <w:rPr>
          <w:ins w:id="1080" w:author="S2-2203291" w:date="2022-04-14T10:38:00Z"/>
        </w:rPr>
      </w:pPr>
      <w:bookmarkStart w:id="1081" w:name="_Toc100864856"/>
      <w:ins w:id="1082" w:author="S2-2203291" w:date="2022-04-14T10:38:00Z">
        <w:r w:rsidRPr="00E11ABE">
          <w:rPr>
            <w:rFonts w:hint="eastAsia"/>
            <w:lang w:eastAsia="ko-KR"/>
          </w:rPr>
          <w:t>5.</w:t>
        </w:r>
      </w:ins>
      <w:ins w:id="1083" w:author="Rapporteur" w:date="2022-04-14T11:19:00Z">
        <w:r w:rsidR="00EC0FBE">
          <w:rPr>
            <w:rFonts w:hint="eastAsia"/>
            <w:lang w:eastAsia="zh-CN"/>
          </w:rPr>
          <w:t>11</w:t>
        </w:r>
      </w:ins>
      <w:ins w:id="1084" w:author="S2-2203291" w:date="2022-04-14T10:38:00Z">
        <w:r w:rsidRPr="00E11ABE">
          <w:rPr>
            <w:rFonts w:hint="eastAsia"/>
            <w:lang w:eastAsia="ko-KR"/>
          </w:rPr>
          <w:tab/>
          <w:t>Key Issue #</w:t>
        </w:r>
      </w:ins>
      <w:ins w:id="1085" w:author="Rapporteur" w:date="2022-04-14T12:59:00Z">
        <w:r w:rsidR="00C62A19">
          <w:rPr>
            <w:rFonts w:hint="eastAsia"/>
            <w:lang w:eastAsia="zh-CN"/>
          </w:rPr>
          <w:t>1</w:t>
        </w:r>
      </w:ins>
      <w:ins w:id="1086" w:author="Rapporteur" w:date="2022-04-14T16:43:00Z">
        <w:r w:rsidR="000671EF">
          <w:rPr>
            <w:rFonts w:hint="eastAsia"/>
            <w:lang w:eastAsia="zh-CN"/>
          </w:rPr>
          <w:t>1</w:t>
        </w:r>
      </w:ins>
      <w:ins w:id="1087" w:author="S2-2203291" w:date="2022-04-14T10:38:00Z">
        <w:r w:rsidRPr="00E11ABE">
          <w:rPr>
            <w:rFonts w:hint="eastAsia"/>
            <w:lang w:eastAsia="ko-KR"/>
          </w:rPr>
          <w:t xml:space="preserve">: </w:t>
        </w:r>
        <w:r>
          <w:rPr>
            <w:rFonts w:hint="eastAsia"/>
            <w:lang w:eastAsia="zh-CN"/>
          </w:rPr>
          <w:t xml:space="preserve">Enhance the </w:t>
        </w:r>
        <w:r w:rsidRPr="0083096F">
          <w:rPr>
            <w:lang w:eastAsia="ko-KR"/>
          </w:rPr>
          <w:t>Triggered Location for UE power saving purpose</w:t>
        </w:r>
        <w:bookmarkEnd w:id="1081"/>
        <w:r>
          <w:t xml:space="preserve"> </w:t>
        </w:r>
      </w:ins>
    </w:p>
    <w:p w14:paraId="19C48C14" w14:textId="40F625A9" w:rsidR="00055D0E" w:rsidRPr="00E11ABE" w:rsidRDefault="00055D0E" w:rsidP="00055D0E">
      <w:pPr>
        <w:pStyle w:val="3"/>
        <w:rPr>
          <w:ins w:id="1088" w:author="S2-2203291" w:date="2022-04-14T10:38:00Z"/>
        </w:rPr>
      </w:pPr>
      <w:bookmarkStart w:id="1089" w:name="_Toc100864857"/>
      <w:ins w:id="1090" w:author="S2-2203291" w:date="2022-04-14T10:38:00Z">
        <w:r w:rsidRPr="00E11ABE">
          <w:t>5.</w:t>
        </w:r>
      </w:ins>
      <w:ins w:id="1091" w:author="Rapporteur" w:date="2022-04-14T11:19:00Z">
        <w:r w:rsidR="00EC0FBE">
          <w:rPr>
            <w:rFonts w:hint="eastAsia"/>
            <w:lang w:eastAsia="zh-CN"/>
          </w:rPr>
          <w:t>11</w:t>
        </w:r>
      </w:ins>
      <w:ins w:id="1092" w:author="S2-2203291" w:date="2022-04-14T10:38:00Z">
        <w:r w:rsidRPr="00E11ABE">
          <w:t>.1</w:t>
        </w:r>
        <w:r w:rsidRPr="00E11ABE">
          <w:tab/>
          <w:t>Description</w:t>
        </w:r>
        <w:bookmarkEnd w:id="1089"/>
      </w:ins>
    </w:p>
    <w:p w14:paraId="243EA838" w14:textId="77777777" w:rsidR="00055D0E" w:rsidRDefault="00055D0E" w:rsidP="00055D0E">
      <w:pPr>
        <w:rPr>
          <w:ins w:id="1093" w:author="S2-2203291" w:date="2022-04-14T10:38:00Z"/>
        </w:rPr>
      </w:pPr>
      <w:ins w:id="1094" w:author="S2-2203291" w:date="2022-04-14T10:38:00Z">
        <w:r>
          <w:t>Some use cases only need the UE location to be tracked when the UE is within a set of pre-defined areas</w:t>
        </w:r>
        <w:r>
          <w:rPr>
            <w:rFonts w:hint="eastAsia"/>
            <w:lang w:eastAsia="zh-CN"/>
          </w:rPr>
          <w:t>, e.g. when UE is within one big city or a campus</w:t>
        </w:r>
        <w:r>
          <w:t xml:space="preserve">. For power saving purpose, it is beneficial to </w:t>
        </w:r>
        <w:r>
          <w:rPr>
            <w:rFonts w:hint="eastAsia"/>
            <w:lang w:eastAsia="zh-CN"/>
          </w:rPr>
          <w:t>only allow</w:t>
        </w:r>
        <w:r>
          <w:t xml:space="preserve"> UE location tracking when the UE enters one such area.</w:t>
        </w:r>
      </w:ins>
    </w:p>
    <w:p w14:paraId="12C834BA" w14:textId="77777777" w:rsidR="00055D0E" w:rsidRDefault="00055D0E" w:rsidP="00055D0E">
      <w:pPr>
        <w:rPr>
          <w:ins w:id="1095" w:author="S2-2203291" w:date="2022-04-14T10:38:00Z"/>
          <w:lang w:eastAsia="zh-CN"/>
        </w:rPr>
      </w:pPr>
      <w:ins w:id="1096" w:author="S2-2203291" w:date="2022-04-14T10:38:00Z">
        <w:r>
          <w:t>This Key Issue will study</w:t>
        </w:r>
        <w:r>
          <w:rPr>
            <w:rFonts w:hint="eastAsia"/>
            <w:lang w:eastAsia="zh-CN"/>
          </w:rPr>
          <w:t>:</w:t>
        </w:r>
        <w:r>
          <w:t xml:space="preserve"> </w:t>
        </w:r>
      </w:ins>
    </w:p>
    <w:p w14:paraId="259B88E2" w14:textId="77777777" w:rsidR="00055D0E" w:rsidRDefault="00055D0E" w:rsidP="00055D0E">
      <w:pPr>
        <w:pStyle w:val="B1"/>
        <w:rPr>
          <w:ins w:id="1097" w:author="S2-2203291" w:date="2022-04-14T10:38:00Z"/>
          <w:lang w:eastAsia="zh-CN"/>
        </w:rPr>
      </w:pPr>
      <w:ins w:id="1098" w:author="S2-2203291" w:date="2022-04-14T10:38:00Z">
        <w:r>
          <w:rPr>
            <w:rFonts w:hint="eastAsia"/>
            <w:lang w:eastAsia="zh-CN"/>
          </w:rPr>
          <w:t>-  H</w:t>
        </w:r>
        <w:r>
          <w:t xml:space="preserve">ow to provide location service only when the UE </w:t>
        </w:r>
        <w:r>
          <w:rPr>
            <w:rFonts w:hint="eastAsia"/>
            <w:lang w:eastAsia="zh-CN"/>
          </w:rPr>
          <w:t xml:space="preserve">is within </w:t>
        </w:r>
        <w:r>
          <w:t>a pre-defined area, including border district and central district in this area</w:t>
        </w:r>
        <w:r>
          <w:rPr>
            <w:rFonts w:hint="eastAsia"/>
            <w:lang w:eastAsia="zh-CN"/>
          </w:rPr>
          <w:t>;</w:t>
        </w:r>
      </w:ins>
    </w:p>
    <w:p w14:paraId="5ADEFA40" w14:textId="77777777" w:rsidR="00055D0E" w:rsidRDefault="00055D0E" w:rsidP="00055D0E">
      <w:pPr>
        <w:pStyle w:val="B1"/>
        <w:rPr>
          <w:ins w:id="1099" w:author="S2-2203291" w:date="2022-04-14T10:38:00Z"/>
          <w:lang w:eastAsia="zh-CN"/>
        </w:rPr>
      </w:pPr>
      <w:ins w:id="1100" w:author="S2-2203291" w:date="2022-04-14T10:38:00Z">
        <w:r>
          <w:rPr>
            <w:rFonts w:hint="eastAsia"/>
            <w:lang w:eastAsia="zh-CN"/>
          </w:rPr>
          <w:t>-  How to define and identify the pre-defined areas, and:</w:t>
        </w:r>
      </w:ins>
    </w:p>
    <w:p w14:paraId="37335346" w14:textId="77777777" w:rsidR="00055D0E" w:rsidRPr="007D16A2" w:rsidRDefault="00055D0E" w:rsidP="00055D0E">
      <w:pPr>
        <w:pStyle w:val="B1"/>
        <w:rPr>
          <w:ins w:id="1101" w:author="S2-2203291" w:date="2022-04-14T10:38:00Z"/>
          <w:lang w:eastAsia="zh-CN"/>
        </w:rPr>
      </w:pPr>
      <w:ins w:id="1102" w:author="S2-2203291" w:date="2022-04-14T10:38:00Z">
        <w:r>
          <w:rPr>
            <w:rFonts w:hint="eastAsia"/>
            <w:lang w:eastAsia="zh-CN"/>
          </w:rPr>
          <w:t>-  Which entity provide such pre-defined areas to the LCS system and how?</w:t>
        </w:r>
      </w:ins>
    </w:p>
    <w:p w14:paraId="2B50DCCE" w14:textId="77777777" w:rsidR="00D0126E" w:rsidRDefault="00D0126E" w:rsidP="003B45B3">
      <w:pPr>
        <w:pStyle w:val="NO"/>
        <w:rPr>
          <w:ins w:id="1103" w:author="S2-2203291" w:date="2022-04-14T10:39:00Z"/>
          <w:lang w:eastAsia="zh-CN"/>
        </w:rPr>
      </w:pPr>
    </w:p>
    <w:p w14:paraId="07D7B706" w14:textId="21B33C52" w:rsidR="00055D0E" w:rsidRPr="003B45B3" w:rsidRDefault="00055D0E" w:rsidP="00055D0E">
      <w:pPr>
        <w:pStyle w:val="2"/>
        <w:rPr>
          <w:ins w:id="1104" w:author="S2-2203292" w:date="2022-04-14T10:39:00Z"/>
        </w:rPr>
      </w:pPr>
      <w:bookmarkStart w:id="1105" w:name="_Toc100864858"/>
      <w:ins w:id="1106" w:author="S2-2203292" w:date="2022-04-14T10:39:00Z">
        <w:r w:rsidRPr="003B45B3">
          <w:t>5.</w:t>
        </w:r>
      </w:ins>
      <w:ins w:id="1107" w:author="Rapporteur" w:date="2022-04-14T11:19:00Z">
        <w:r w:rsidR="00EC0FBE">
          <w:rPr>
            <w:rFonts w:hint="eastAsia"/>
            <w:lang w:eastAsia="zh-CN"/>
          </w:rPr>
          <w:t>12</w:t>
        </w:r>
      </w:ins>
      <w:ins w:id="1108" w:author="S2-2203292" w:date="2022-04-14T10:39:00Z">
        <w:r w:rsidRPr="003B45B3">
          <w:tab/>
          <w:t>Key Issue #</w:t>
        </w:r>
      </w:ins>
      <w:ins w:id="1109" w:author="Rapporteur" w:date="2022-04-14T12:59:00Z">
        <w:r w:rsidR="00C62A19">
          <w:rPr>
            <w:rFonts w:hint="eastAsia"/>
            <w:lang w:eastAsia="zh-CN"/>
          </w:rPr>
          <w:t>12</w:t>
        </w:r>
      </w:ins>
      <w:ins w:id="1110" w:author="S2-2203292" w:date="2022-04-14T10:39:00Z">
        <w:r w:rsidRPr="003B45B3">
          <w:t>:</w:t>
        </w:r>
        <w:r>
          <w:t xml:space="preserve"> support of</w:t>
        </w:r>
        <w:r w:rsidRPr="003B45B3">
          <w:t xml:space="preserve"> </w:t>
        </w:r>
        <w:r>
          <w:t>low power and/or high accuracy positioning</w:t>
        </w:r>
        <w:bookmarkEnd w:id="1105"/>
        <w:r>
          <w:t xml:space="preserve"> </w:t>
        </w:r>
      </w:ins>
    </w:p>
    <w:p w14:paraId="79951F11" w14:textId="741DE788" w:rsidR="00055D0E" w:rsidRPr="003B45B3" w:rsidRDefault="00055D0E" w:rsidP="00055D0E">
      <w:pPr>
        <w:pStyle w:val="3"/>
        <w:rPr>
          <w:ins w:id="1111" w:author="S2-2203292" w:date="2022-04-14T10:39:00Z"/>
        </w:rPr>
      </w:pPr>
      <w:bookmarkStart w:id="1112" w:name="_Toc100864859"/>
      <w:ins w:id="1113" w:author="S2-2203292" w:date="2022-04-14T10:39:00Z">
        <w:r w:rsidRPr="003B45B3">
          <w:t>5.</w:t>
        </w:r>
      </w:ins>
      <w:ins w:id="1114" w:author="Rapporteur" w:date="2022-04-14T11:19:00Z">
        <w:r w:rsidR="00EC0FBE">
          <w:rPr>
            <w:rFonts w:hint="eastAsia"/>
            <w:lang w:eastAsia="zh-CN"/>
          </w:rPr>
          <w:t>12</w:t>
        </w:r>
      </w:ins>
      <w:ins w:id="1115" w:author="S2-2203292" w:date="2022-04-14T10:39:00Z">
        <w:r w:rsidRPr="003B45B3">
          <w:t>.1</w:t>
        </w:r>
        <w:r w:rsidRPr="003B45B3">
          <w:tab/>
          <w:t>Description</w:t>
        </w:r>
        <w:bookmarkEnd w:id="1112"/>
      </w:ins>
    </w:p>
    <w:p w14:paraId="68D5D0BA" w14:textId="77777777" w:rsidR="00055D0E" w:rsidRPr="00616F3A" w:rsidRDefault="00055D0E" w:rsidP="00055D0E">
      <w:pPr>
        <w:jc w:val="both"/>
        <w:rPr>
          <w:ins w:id="1116" w:author="S2-2203292" w:date="2022-04-14T10:39:00Z"/>
          <w:rFonts w:eastAsiaTheme="minorEastAsia"/>
          <w:lang w:eastAsia="zh-CN"/>
        </w:rPr>
      </w:pPr>
      <w:ins w:id="1117" w:author="S2-2203292" w:date="2022-04-14T10:39:00Z">
        <w:r w:rsidRPr="00616F3A">
          <w:rPr>
            <w:rFonts w:eastAsiaTheme="minorEastAsia"/>
            <w:lang w:eastAsia="zh-CN"/>
          </w:rPr>
          <w:t xml:space="preserve">SA1 considers low power high accuracy positioning is an integral part of a considerable number of industrial applications. The total energy needed for a specific operation time for such a low power high accuracy positioning optimized </w:t>
        </w:r>
        <w:proofErr w:type="spellStart"/>
        <w:r w:rsidRPr="00616F3A">
          <w:rPr>
            <w:rFonts w:eastAsiaTheme="minorEastAsia"/>
            <w:lang w:eastAsia="zh-CN"/>
          </w:rPr>
          <w:t>IoT</w:t>
        </w:r>
        <w:proofErr w:type="spellEnd"/>
        <w:r w:rsidRPr="00616F3A">
          <w:rPr>
            <w:rFonts w:eastAsiaTheme="minorEastAsia"/>
            <w:lang w:eastAsia="zh-CN"/>
          </w:rPr>
          <w:t>-device is a combination of energy for positioning (varies depending on the used positioning method), energy for communication/synchronization and a difficult to predict factor to take additional losses through e.g. security, power management, microcontroller, and self-discharge of batteries into account.</w:t>
        </w:r>
      </w:ins>
    </w:p>
    <w:p w14:paraId="6DB54BA8" w14:textId="77777777" w:rsidR="00055D0E" w:rsidRDefault="00055D0E" w:rsidP="00055D0E">
      <w:pPr>
        <w:jc w:val="both"/>
        <w:rPr>
          <w:ins w:id="1118" w:author="S2-2203292" w:date="2022-04-14T10:39:00Z"/>
          <w:rFonts w:eastAsiaTheme="minorEastAsia"/>
          <w:lang w:eastAsia="zh-CN"/>
        </w:rPr>
      </w:pPr>
      <w:ins w:id="1119" w:author="S2-2203292" w:date="2022-04-14T10:39:00Z">
        <w:r>
          <w:t>Low power and/or high accuracy positioning</w:t>
        </w:r>
        <w:r w:rsidRPr="00616F3A">
          <w:rPr>
            <w:rFonts w:eastAsiaTheme="minorEastAsia"/>
            <w:lang w:eastAsia="zh-CN"/>
          </w:rPr>
          <w:t xml:space="preserve"> may need specific handing in the system level,</w:t>
        </w:r>
        <w:r>
          <w:rPr>
            <w:rFonts w:eastAsiaTheme="minorEastAsia"/>
            <w:lang w:eastAsia="zh-CN"/>
          </w:rPr>
          <w:t xml:space="preserve"> </w:t>
        </w:r>
        <w:r>
          <w:rPr>
            <w:lang w:eastAsia="zh-CN"/>
          </w:rPr>
          <w:t xml:space="preserve">depending on the </w:t>
        </w:r>
        <w:r w:rsidRPr="004E42FB">
          <w:rPr>
            <w:lang w:eastAsia="zh-CN"/>
          </w:rPr>
          <w:t>localization</w:t>
        </w:r>
        <w:r>
          <w:rPr>
            <w:lang w:eastAsia="zh-CN"/>
          </w:rPr>
          <w:t xml:space="preserve"> requirements of an LCS Client or AF</w:t>
        </w:r>
        <w:r w:rsidRPr="00616F3A">
          <w:rPr>
            <w:rFonts w:eastAsiaTheme="minorEastAsia"/>
            <w:lang w:eastAsia="zh-CN"/>
          </w:rPr>
          <w:t>.</w:t>
        </w:r>
      </w:ins>
    </w:p>
    <w:p w14:paraId="5F244EEF" w14:textId="77777777" w:rsidR="00055D0E" w:rsidRDefault="00055D0E" w:rsidP="00055D0E">
      <w:pPr>
        <w:rPr>
          <w:ins w:id="1120" w:author="S2-2203292" w:date="2022-04-14T10:39:00Z"/>
          <w:lang w:eastAsia="zh-CN"/>
        </w:rPr>
      </w:pPr>
      <w:ins w:id="1121" w:author="S2-2203292" w:date="2022-04-14T10:39:00Z">
        <w:r w:rsidRPr="002B6B25">
          <w:rPr>
            <w:lang w:eastAsia="zh-CN"/>
          </w:rPr>
          <w:t xml:space="preserve">Reduction of power consumption can be useful for </w:t>
        </w:r>
        <w:proofErr w:type="spellStart"/>
        <w:r w:rsidRPr="002B6B25">
          <w:rPr>
            <w:lang w:eastAsia="zh-CN"/>
          </w:rPr>
          <w:t>IIoT</w:t>
        </w:r>
        <w:proofErr w:type="spellEnd"/>
        <w:r w:rsidRPr="002B6B25">
          <w:rPr>
            <w:lang w:eastAsia="zh-CN"/>
          </w:rPr>
          <w:t xml:space="preserve"> and </w:t>
        </w:r>
        <w:proofErr w:type="spellStart"/>
        <w:r w:rsidRPr="002B6B25">
          <w:rPr>
            <w:lang w:eastAsia="zh-CN"/>
          </w:rPr>
          <w:t>CIoT</w:t>
        </w:r>
        <w:proofErr w:type="spellEnd"/>
        <w:r w:rsidRPr="002B6B25">
          <w:rPr>
            <w:lang w:eastAsia="zh-CN"/>
          </w:rPr>
          <w:t xml:space="preserve"> UEs and is generally preferable for any UE to improve battery lifetime. Reduction of power consumption</w:t>
        </w:r>
        <w:r>
          <w:rPr>
            <w:lang w:eastAsia="zh-CN"/>
          </w:rPr>
          <w:t xml:space="preserve"> may or may not be associated with high accuracy.</w:t>
        </w:r>
      </w:ins>
    </w:p>
    <w:p w14:paraId="0EF51E0A" w14:textId="77777777" w:rsidR="00055D0E" w:rsidRDefault="00055D0E" w:rsidP="00055D0E">
      <w:pPr>
        <w:jc w:val="both"/>
        <w:rPr>
          <w:ins w:id="1122" w:author="S2-2203292" w:date="2022-04-14T10:39:00Z"/>
          <w:rFonts w:eastAsiaTheme="minorEastAsia"/>
          <w:lang w:eastAsia="zh-CN"/>
        </w:rPr>
      </w:pPr>
      <w:ins w:id="1123" w:author="S2-2203292" w:date="2022-04-14T10:39:00Z">
        <w:r>
          <w:rPr>
            <w:rFonts w:eastAsiaTheme="minorEastAsia"/>
            <w:lang w:eastAsia="zh-CN"/>
          </w:rPr>
          <w:t>Following issues are proposed for study:</w:t>
        </w:r>
      </w:ins>
    </w:p>
    <w:p w14:paraId="6C8E18BB" w14:textId="77777777" w:rsidR="00055D0E" w:rsidRPr="004D7F19" w:rsidRDefault="00055D0E" w:rsidP="00055D0E">
      <w:pPr>
        <w:pStyle w:val="B1"/>
        <w:rPr>
          <w:ins w:id="1124" w:author="S2-2203292" w:date="2022-04-14T10:39:00Z"/>
          <w:lang w:val="en-US" w:eastAsia="zh-CN"/>
        </w:rPr>
      </w:pPr>
      <w:ins w:id="1125" w:author="S2-2203292" w:date="2022-04-14T10:39:00Z">
        <w:r>
          <w:rPr>
            <w:lang w:val="en-US" w:eastAsia="zh-CN"/>
          </w:rPr>
          <w:t>-</w:t>
        </w:r>
        <w:r>
          <w:rPr>
            <w:lang w:val="en-US" w:eastAsia="zh-CN"/>
          </w:rPr>
          <w:tab/>
        </w:r>
        <w:r w:rsidRPr="004D7F19">
          <w:rPr>
            <w:lang w:val="en-US" w:eastAsia="zh-CN"/>
          </w:rPr>
          <w:t xml:space="preserve">How to identify </w:t>
        </w:r>
        <w:r w:rsidRPr="004E42FB">
          <w:rPr>
            <w:lang w:val="en-US" w:eastAsia="zh-CN"/>
          </w:rPr>
          <w:t xml:space="preserve">localization </w:t>
        </w:r>
        <w:proofErr w:type="spellStart"/>
        <w:r>
          <w:rPr>
            <w:lang w:val="en-US" w:eastAsia="zh-CN"/>
          </w:rPr>
          <w:t>QoS</w:t>
        </w:r>
        <w:proofErr w:type="spellEnd"/>
        <w:r>
          <w:rPr>
            <w:lang w:val="en-US" w:eastAsia="zh-CN"/>
          </w:rPr>
          <w:t xml:space="preserve"> for </w:t>
        </w:r>
        <w:r>
          <w:t>low power and/or high accuracy positioning</w:t>
        </w:r>
        <w:r w:rsidRPr="004D7F19">
          <w:rPr>
            <w:lang w:val="en-US" w:eastAsia="zh-CN"/>
          </w:rPr>
          <w:t>;</w:t>
        </w:r>
      </w:ins>
    </w:p>
    <w:p w14:paraId="2257B97E" w14:textId="77777777" w:rsidR="00055D0E" w:rsidRDefault="00055D0E" w:rsidP="00055D0E">
      <w:pPr>
        <w:pStyle w:val="B1"/>
        <w:rPr>
          <w:ins w:id="1126" w:author="S2-2203292" w:date="2022-04-14T10:39:00Z"/>
          <w:lang w:val="en-US" w:eastAsia="zh-CN"/>
        </w:rPr>
      </w:pPr>
      <w:ins w:id="1127" w:author="S2-2203292" w:date="2022-04-14T10:39:00Z">
        <w:r>
          <w:rPr>
            <w:lang w:val="en-US" w:eastAsia="zh-CN"/>
          </w:rPr>
          <w:t>-</w:t>
        </w:r>
        <w:r>
          <w:rPr>
            <w:lang w:val="en-US" w:eastAsia="zh-CN"/>
          </w:rPr>
          <w:tab/>
          <w:t>Whether new</w:t>
        </w:r>
        <w:r w:rsidRPr="004D7F19">
          <w:rPr>
            <w:lang w:val="en-US" w:eastAsia="zh-CN"/>
          </w:rPr>
          <w:t xml:space="preserve"> information is </w:t>
        </w:r>
        <w:r>
          <w:rPr>
            <w:lang w:val="en-US" w:eastAsia="zh-CN"/>
          </w:rPr>
          <w:t xml:space="preserve">needed in </w:t>
        </w:r>
        <w:r w:rsidRPr="004D7F19">
          <w:rPr>
            <w:lang w:val="en-US" w:eastAsia="zh-CN"/>
          </w:rPr>
          <w:t xml:space="preserve">subscription data for </w:t>
        </w:r>
        <w:r>
          <w:t>low power and/or high accuracy positioning</w:t>
        </w:r>
        <w:r w:rsidRPr="004D7F19">
          <w:rPr>
            <w:lang w:val="en-US" w:eastAsia="zh-CN"/>
          </w:rPr>
          <w:t>;</w:t>
        </w:r>
      </w:ins>
    </w:p>
    <w:p w14:paraId="1A73DE7C" w14:textId="77777777" w:rsidR="00055D0E" w:rsidRPr="004D7F19" w:rsidRDefault="00055D0E" w:rsidP="00055D0E">
      <w:pPr>
        <w:pStyle w:val="B1"/>
        <w:rPr>
          <w:ins w:id="1128" w:author="S2-2203292" w:date="2022-04-14T10:39:00Z"/>
          <w:lang w:val="en-US" w:eastAsia="zh-CN"/>
        </w:rPr>
      </w:pPr>
      <w:ins w:id="1129" w:author="S2-2203292" w:date="2022-04-14T10:39:00Z">
        <w:r>
          <w:rPr>
            <w:lang w:val="en-US" w:eastAsia="zh-CN"/>
          </w:rPr>
          <w:t>-</w:t>
        </w:r>
        <w:r>
          <w:rPr>
            <w:lang w:val="en-US" w:eastAsia="zh-CN"/>
          </w:rPr>
          <w:tab/>
        </w:r>
        <w:r w:rsidRPr="00D432CE">
          <w:rPr>
            <w:lang w:val="en-US" w:eastAsia="zh-CN"/>
          </w:rPr>
          <w:t xml:space="preserve">Whether LCS </w:t>
        </w:r>
        <w:proofErr w:type="spellStart"/>
        <w:r w:rsidRPr="00D432CE">
          <w:rPr>
            <w:lang w:val="en-US" w:eastAsia="zh-CN"/>
          </w:rPr>
          <w:t>QoS</w:t>
        </w:r>
        <w:proofErr w:type="spellEnd"/>
        <w:r w:rsidRPr="00D432CE">
          <w:rPr>
            <w:lang w:val="en-US" w:eastAsia="zh-CN"/>
          </w:rPr>
          <w:t xml:space="preserve"> should be enhanced to support LPHAP</w:t>
        </w:r>
        <w:r>
          <w:rPr>
            <w:lang w:val="en-US" w:eastAsia="zh-CN"/>
          </w:rPr>
          <w:t>;</w:t>
        </w:r>
      </w:ins>
    </w:p>
    <w:p w14:paraId="6A2AE800" w14:textId="77777777" w:rsidR="00055D0E" w:rsidRPr="004D7F19" w:rsidRDefault="00055D0E" w:rsidP="00055D0E">
      <w:pPr>
        <w:pStyle w:val="B1"/>
        <w:rPr>
          <w:ins w:id="1130" w:author="S2-2203292" w:date="2022-04-14T10:39:00Z"/>
          <w:lang w:val="en-US" w:eastAsia="zh-CN"/>
        </w:rPr>
      </w:pPr>
      <w:ins w:id="1131" w:author="S2-2203292" w:date="2022-04-14T10:39:00Z">
        <w:r>
          <w:rPr>
            <w:lang w:val="en-US" w:eastAsia="zh-CN"/>
          </w:rPr>
          <w:t>-</w:t>
        </w:r>
        <w:r>
          <w:rPr>
            <w:lang w:val="en-US" w:eastAsia="zh-CN"/>
          </w:rPr>
          <w:tab/>
        </w:r>
        <w:r w:rsidRPr="004D7F19">
          <w:rPr>
            <w:lang w:val="en-US" w:eastAsia="zh-CN"/>
          </w:rPr>
          <w:t>How to handle UE connection management/mobility management, for power saving purpose</w:t>
        </w:r>
        <w:r>
          <w:rPr>
            <w:lang w:val="en-US" w:eastAsia="zh-CN"/>
          </w:rPr>
          <w:t xml:space="preserve">, when supporting </w:t>
        </w:r>
        <w:r>
          <w:t>low power and/or high accuracy positioning</w:t>
        </w:r>
        <w:r w:rsidRPr="004D7F19">
          <w:rPr>
            <w:lang w:val="en-US" w:eastAsia="zh-CN"/>
          </w:rPr>
          <w:t>;</w:t>
        </w:r>
      </w:ins>
    </w:p>
    <w:p w14:paraId="0B13479B" w14:textId="77777777" w:rsidR="00055D0E" w:rsidRDefault="00055D0E" w:rsidP="00055D0E">
      <w:pPr>
        <w:pStyle w:val="B1"/>
        <w:rPr>
          <w:ins w:id="1132" w:author="S2-2203292" w:date="2022-04-14T10:39:00Z"/>
          <w:lang w:val="en-US" w:eastAsia="zh-CN"/>
        </w:rPr>
      </w:pPr>
      <w:ins w:id="1133" w:author="S2-2203292" w:date="2022-04-14T10:39:00Z">
        <w:r>
          <w:rPr>
            <w:lang w:val="en-US" w:eastAsia="zh-CN"/>
          </w:rPr>
          <w:t>-</w:t>
        </w:r>
        <w:r>
          <w:rPr>
            <w:lang w:val="en-US" w:eastAsia="zh-CN"/>
          </w:rPr>
          <w:tab/>
        </w:r>
        <w:r w:rsidRPr="004D7F19">
          <w:rPr>
            <w:lang w:val="en-US" w:eastAsia="zh-CN"/>
          </w:rPr>
          <w:t>Positioning procedure optimization</w:t>
        </w:r>
        <w:r>
          <w:rPr>
            <w:lang w:val="en-US" w:eastAsia="zh-CN"/>
          </w:rPr>
          <w:t>:</w:t>
        </w:r>
      </w:ins>
    </w:p>
    <w:p w14:paraId="7DAEC598" w14:textId="77777777" w:rsidR="00055D0E" w:rsidRDefault="00055D0E" w:rsidP="00055D0E">
      <w:pPr>
        <w:pStyle w:val="B2"/>
        <w:rPr>
          <w:ins w:id="1134" w:author="S2-2203292" w:date="2022-04-14T10:39:00Z"/>
          <w:lang w:eastAsia="zh-CN"/>
        </w:rPr>
      </w:pPr>
      <w:ins w:id="1135" w:author="S2-2203292" w:date="2022-04-14T10:39:00Z">
        <w:r>
          <w:rPr>
            <w:lang w:eastAsia="zh-CN"/>
          </w:rPr>
          <w:t>-</w:t>
        </w:r>
        <w:r>
          <w:rPr>
            <w:lang w:eastAsia="zh-CN"/>
          </w:rPr>
          <w:tab/>
          <w:t>Reducing UE power consumption for an immediate location request (5GC-MT-LR, 5GC-MO-LR)</w:t>
        </w:r>
      </w:ins>
    </w:p>
    <w:p w14:paraId="34DF5294" w14:textId="77777777" w:rsidR="00055D0E" w:rsidRDefault="00055D0E" w:rsidP="00055D0E">
      <w:pPr>
        <w:pStyle w:val="B2"/>
        <w:rPr>
          <w:ins w:id="1136" w:author="S2-2203292" w:date="2022-04-14T10:39:00Z"/>
          <w:lang w:eastAsia="zh-CN"/>
        </w:rPr>
      </w:pPr>
      <w:ins w:id="1137" w:author="S2-2203292" w:date="2022-04-14T10:39:00Z">
        <w:r>
          <w:rPr>
            <w:lang w:eastAsia="zh-CN"/>
          </w:rPr>
          <w:t>-</w:t>
        </w:r>
        <w:r>
          <w:rPr>
            <w:lang w:eastAsia="zh-CN"/>
          </w:rPr>
          <w:tab/>
          <w:t>Reducing UE power consumption for a deferred location request (periodic or triggered 5GC-MT-LR)</w:t>
        </w:r>
      </w:ins>
    </w:p>
    <w:p w14:paraId="766FC311" w14:textId="77777777" w:rsidR="00055D0E" w:rsidRPr="004D7F19" w:rsidRDefault="00055D0E" w:rsidP="00055D0E">
      <w:pPr>
        <w:pStyle w:val="B2"/>
        <w:rPr>
          <w:ins w:id="1138" w:author="S2-2203292" w:date="2022-04-14T10:39:00Z"/>
          <w:rFonts w:eastAsiaTheme="minorEastAsia"/>
          <w:lang w:val="en-US" w:eastAsia="zh-CN"/>
        </w:rPr>
      </w:pPr>
      <w:ins w:id="1139" w:author="S2-2203292" w:date="2022-04-14T10:39:00Z">
        <w:r>
          <w:rPr>
            <w:lang w:eastAsia="zh-CN"/>
          </w:rPr>
          <w:lastRenderedPageBreak/>
          <w:t>-</w:t>
        </w:r>
        <w:r>
          <w:rPr>
            <w:lang w:eastAsia="zh-CN"/>
          </w:rPr>
          <w:tab/>
          <w:t>Reducing UE power consumption in association with high accuracy positioning</w:t>
        </w:r>
      </w:ins>
    </w:p>
    <w:p w14:paraId="1F25CA89" w14:textId="77777777" w:rsidR="00055D0E" w:rsidRPr="000671EF" w:rsidRDefault="00055D0E" w:rsidP="003B45B3">
      <w:pPr>
        <w:pStyle w:val="NO"/>
        <w:rPr>
          <w:lang w:val="en-US" w:eastAsia="zh-CN"/>
        </w:rPr>
      </w:pPr>
    </w:p>
    <w:p w14:paraId="5A036A9A" w14:textId="77777777" w:rsidR="00103463" w:rsidRPr="003B45B3" w:rsidRDefault="00103463" w:rsidP="00103463">
      <w:pPr>
        <w:pStyle w:val="1"/>
      </w:pPr>
      <w:bookmarkStart w:id="1140" w:name="_Toc25934674"/>
      <w:bookmarkStart w:id="1141" w:name="_Toc26337054"/>
      <w:bookmarkStart w:id="1142" w:name="_Toc31114301"/>
      <w:bookmarkStart w:id="1143" w:name="_Toc43392575"/>
      <w:bookmarkStart w:id="1144" w:name="_Toc43475371"/>
      <w:bookmarkStart w:id="1145" w:name="_Toc50558975"/>
      <w:bookmarkStart w:id="1146" w:name="_Toc54940330"/>
      <w:bookmarkStart w:id="1147" w:name="_Toc54952045"/>
      <w:bookmarkStart w:id="1148" w:name="_Toc57233493"/>
      <w:bookmarkStart w:id="1149" w:name="_Toc68068805"/>
      <w:bookmarkStart w:id="1150" w:name="_Toc100864860"/>
      <w:r w:rsidRPr="003B45B3">
        <w:t>6</w:t>
      </w:r>
      <w:r w:rsidRPr="003B45B3">
        <w:tab/>
        <w:t>Solutions</w:t>
      </w:r>
      <w:bookmarkEnd w:id="1140"/>
      <w:bookmarkEnd w:id="1141"/>
      <w:bookmarkEnd w:id="1142"/>
      <w:bookmarkEnd w:id="1143"/>
      <w:bookmarkEnd w:id="1144"/>
      <w:bookmarkEnd w:id="1145"/>
      <w:bookmarkEnd w:id="1146"/>
      <w:bookmarkEnd w:id="1147"/>
      <w:bookmarkEnd w:id="1148"/>
      <w:bookmarkEnd w:id="1149"/>
      <w:bookmarkEnd w:id="1150"/>
    </w:p>
    <w:p w14:paraId="501D7328" w14:textId="5D37653B" w:rsidR="003C1F3D" w:rsidRPr="003B45B3" w:rsidRDefault="003C1F3D" w:rsidP="003C1F3D">
      <w:pPr>
        <w:pStyle w:val="EditorsNote"/>
        <w:rPr>
          <w:lang w:eastAsia="x-none"/>
        </w:rPr>
      </w:pPr>
      <w:r w:rsidRPr="003B45B3">
        <w:t>Editor's note:</w:t>
      </w:r>
      <w:r w:rsidRPr="003B45B3">
        <w:tab/>
        <w:t>This clause</w:t>
      </w:r>
      <w:r w:rsidR="003B45B3">
        <w:t xml:space="preserve"> </w:t>
      </w:r>
      <w:r w:rsidRPr="003B45B3">
        <w:t>is intended to document the agreed architecture solutions</w:t>
      </w:r>
      <w:r w:rsidR="00D80570" w:rsidRPr="003B45B3">
        <w:t xml:space="preserve"> and a mapping of solutions to key </w:t>
      </w:r>
      <w:r w:rsidR="005459D8" w:rsidRPr="003B45B3">
        <w:t xml:space="preserve">issue(s) in </w:t>
      </w:r>
      <w:r w:rsidR="003B45B3" w:rsidRPr="003B45B3">
        <w:t>clause 6</w:t>
      </w:r>
      <w:r w:rsidR="005459D8" w:rsidRPr="003B45B3">
        <w:t>.0</w:t>
      </w:r>
      <w:r w:rsidRPr="003B45B3">
        <w:t>. Each solution should clearly describe which of the key issues it covers and how.</w:t>
      </w:r>
    </w:p>
    <w:p w14:paraId="14D79DE0" w14:textId="77777777" w:rsidR="00103463" w:rsidRPr="003B45B3" w:rsidRDefault="00103463" w:rsidP="00103463">
      <w:pPr>
        <w:pStyle w:val="2"/>
        <w:rPr>
          <w:lang w:eastAsia="zh-CN"/>
        </w:rPr>
      </w:pPr>
      <w:bookmarkStart w:id="1151" w:name="_Toc23326074"/>
      <w:bookmarkStart w:id="1152" w:name="_Toc25934675"/>
      <w:bookmarkStart w:id="1153" w:name="_Toc26337055"/>
      <w:bookmarkStart w:id="1154" w:name="_Toc31114302"/>
      <w:bookmarkStart w:id="1155" w:name="_Toc43392576"/>
      <w:bookmarkStart w:id="1156" w:name="_Toc43475372"/>
      <w:bookmarkStart w:id="1157" w:name="_Toc50558976"/>
      <w:bookmarkStart w:id="1158" w:name="_Toc54940331"/>
      <w:bookmarkStart w:id="1159" w:name="_Toc54952046"/>
      <w:bookmarkStart w:id="1160" w:name="_Toc57233494"/>
      <w:bookmarkStart w:id="1161" w:name="_Toc68068806"/>
      <w:bookmarkStart w:id="1162" w:name="_Toc100864861"/>
      <w:r w:rsidRPr="003B45B3">
        <w:t>6.0</w:t>
      </w:r>
      <w:r w:rsidRPr="003B45B3">
        <w:tab/>
      </w:r>
      <w:r w:rsidRPr="003B45B3">
        <w:rPr>
          <w:lang w:eastAsia="zh-CN"/>
        </w:rPr>
        <w:t>Mapping Solutions to Key Issues</w:t>
      </w:r>
      <w:bookmarkEnd w:id="1151"/>
      <w:bookmarkEnd w:id="1152"/>
      <w:bookmarkEnd w:id="1153"/>
      <w:bookmarkEnd w:id="1154"/>
      <w:bookmarkEnd w:id="1155"/>
      <w:bookmarkEnd w:id="1156"/>
      <w:bookmarkEnd w:id="1157"/>
      <w:bookmarkEnd w:id="1158"/>
      <w:bookmarkEnd w:id="1159"/>
      <w:bookmarkEnd w:id="1160"/>
      <w:bookmarkEnd w:id="1161"/>
      <w:bookmarkEnd w:id="1162"/>
    </w:p>
    <w:p w14:paraId="2ED053C5" w14:textId="3DFD92D2" w:rsidR="00EB2CED" w:rsidRPr="003B45B3" w:rsidRDefault="003B45B3" w:rsidP="003B45B3">
      <w:pPr>
        <w:pStyle w:val="EditorsNote"/>
        <w:rPr>
          <w:lang w:eastAsia="zh-CN"/>
        </w:rPr>
      </w:pPr>
      <w:r w:rsidRPr="003B45B3">
        <w:t>Editor's note:</w:t>
      </w:r>
      <w:r w:rsidRPr="003B45B3">
        <w:tab/>
        <w:t>This clause describes the mapping between solutions and key issues.</w:t>
      </w:r>
    </w:p>
    <w:p w14:paraId="092A8BA7" w14:textId="61C778DF" w:rsidR="003466DB" w:rsidRPr="003B45B3" w:rsidRDefault="003B45B3" w:rsidP="003B45B3">
      <w:pPr>
        <w:pStyle w:val="TH"/>
        <w:rPr>
          <w:lang w:eastAsia="zh-CN"/>
        </w:rPr>
      </w:pPr>
      <w:r>
        <w:rPr>
          <w:lang w:eastAsia="zh-CN"/>
        </w:rPr>
        <w:t>Table 6.0-1: Mapping Solutions to Key Issue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516"/>
        <w:gridCol w:w="517"/>
        <w:gridCol w:w="517"/>
        <w:gridCol w:w="516"/>
        <w:gridCol w:w="517"/>
        <w:gridCol w:w="517"/>
        <w:gridCol w:w="517"/>
        <w:gridCol w:w="516"/>
        <w:gridCol w:w="517"/>
        <w:gridCol w:w="517"/>
        <w:gridCol w:w="517"/>
        <w:gridCol w:w="516"/>
        <w:gridCol w:w="517"/>
        <w:gridCol w:w="517"/>
        <w:gridCol w:w="517"/>
      </w:tblGrid>
      <w:tr w:rsidR="003466DB" w:rsidRPr="003B45B3" w14:paraId="4B9909D3" w14:textId="77777777" w:rsidTr="000F15A5">
        <w:tc>
          <w:tcPr>
            <w:tcW w:w="1038" w:type="dxa"/>
            <w:tcBorders>
              <w:top w:val="single" w:sz="4" w:space="0" w:color="auto"/>
              <w:left w:val="single" w:sz="4" w:space="0" w:color="auto"/>
              <w:bottom w:val="single" w:sz="4" w:space="0" w:color="auto"/>
              <w:right w:val="single" w:sz="4" w:space="0" w:color="auto"/>
            </w:tcBorders>
          </w:tcPr>
          <w:p w14:paraId="403C4C67" w14:textId="77777777" w:rsidR="003466DB" w:rsidRPr="003B45B3" w:rsidRDefault="003466DB" w:rsidP="00A9580B">
            <w:pPr>
              <w:pStyle w:val="TAC"/>
              <w:rPr>
                <w:lang w:eastAsia="zh-CN"/>
              </w:rPr>
            </w:pPr>
          </w:p>
        </w:tc>
        <w:tc>
          <w:tcPr>
            <w:tcW w:w="7751" w:type="dxa"/>
            <w:gridSpan w:val="15"/>
            <w:tcBorders>
              <w:top w:val="single" w:sz="4" w:space="0" w:color="auto"/>
              <w:left w:val="single" w:sz="4" w:space="0" w:color="auto"/>
              <w:bottom w:val="single" w:sz="4" w:space="0" w:color="auto"/>
              <w:right w:val="single" w:sz="4" w:space="0" w:color="auto"/>
            </w:tcBorders>
            <w:hideMark/>
          </w:tcPr>
          <w:p w14:paraId="644BD0E0" w14:textId="77777777" w:rsidR="003466DB" w:rsidRPr="003B45B3" w:rsidRDefault="003466DB" w:rsidP="00A9580B">
            <w:pPr>
              <w:pStyle w:val="TAH"/>
              <w:rPr>
                <w:lang w:eastAsia="zh-CN"/>
              </w:rPr>
            </w:pPr>
            <w:r w:rsidRPr="003B45B3">
              <w:rPr>
                <w:lang w:eastAsia="zh-CN"/>
              </w:rPr>
              <w:t>Key Issues</w:t>
            </w:r>
          </w:p>
        </w:tc>
      </w:tr>
      <w:tr w:rsidR="000F15A5" w:rsidRPr="003B45B3" w14:paraId="72475E79" w14:textId="4D906F54" w:rsidTr="000F15A5">
        <w:tc>
          <w:tcPr>
            <w:tcW w:w="1038" w:type="dxa"/>
            <w:tcBorders>
              <w:top w:val="single" w:sz="4" w:space="0" w:color="auto"/>
              <w:left w:val="single" w:sz="4" w:space="0" w:color="auto"/>
              <w:bottom w:val="single" w:sz="4" w:space="0" w:color="auto"/>
              <w:right w:val="single" w:sz="4" w:space="0" w:color="auto"/>
            </w:tcBorders>
            <w:hideMark/>
          </w:tcPr>
          <w:p w14:paraId="491AC56F" w14:textId="77777777" w:rsidR="000F15A5" w:rsidRPr="003B45B3" w:rsidRDefault="000F15A5" w:rsidP="00A9580B">
            <w:pPr>
              <w:pStyle w:val="TAH"/>
              <w:rPr>
                <w:lang w:eastAsia="zh-CN"/>
              </w:rPr>
            </w:pPr>
            <w:r w:rsidRPr="003B45B3">
              <w:rPr>
                <w:lang w:eastAsia="zh-CN"/>
              </w:rPr>
              <w:t>Solutions</w:t>
            </w:r>
          </w:p>
        </w:tc>
        <w:tc>
          <w:tcPr>
            <w:tcW w:w="516" w:type="dxa"/>
            <w:tcBorders>
              <w:top w:val="single" w:sz="4" w:space="0" w:color="auto"/>
              <w:left w:val="single" w:sz="4" w:space="0" w:color="auto"/>
              <w:bottom w:val="single" w:sz="4" w:space="0" w:color="auto"/>
              <w:right w:val="single" w:sz="4" w:space="0" w:color="auto"/>
            </w:tcBorders>
          </w:tcPr>
          <w:p w14:paraId="23150EBD" w14:textId="1401B9B1" w:rsidR="000F15A5" w:rsidRPr="003B45B3" w:rsidRDefault="000F15A5" w:rsidP="00A9580B">
            <w:pPr>
              <w:pStyle w:val="TAH"/>
              <w:rPr>
                <w:lang w:eastAsia="zh-CN"/>
              </w:rPr>
            </w:pPr>
            <w:ins w:id="1163" w:author="Rapporteur" w:date="2022-04-13T10:40:00Z">
              <w:r>
                <w:rPr>
                  <w:rFonts w:hint="eastAsia"/>
                  <w:lang w:eastAsia="zh-CN"/>
                </w:rPr>
                <w:t>1</w:t>
              </w:r>
            </w:ins>
          </w:p>
        </w:tc>
        <w:tc>
          <w:tcPr>
            <w:tcW w:w="517" w:type="dxa"/>
            <w:tcBorders>
              <w:top w:val="single" w:sz="4" w:space="0" w:color="auto"/>
              <w:left w:val="single" w:sz="4" w:space="0" w:color="auto"/>
              <w:bottom w:val="single" w:sz="4" w:space="0" w:color="auto"/>
              <w:right w:val="single" w:sz="4" w:space="0" w:color="auto"/>
            </w:tcBorders>
          </w:tcPr>
          <w:p w14:paraId="219693CD" w14:textId="4DD8D3D2" w:rsidR="000F15A5" w:rsidRPr="003B45B3" w:rsidRDefault="000F15A5" w:rsidP="000F15A5">
            <w:pPr>
              <w:pStyle w:val="TAH"/>
              <w:rPr>
                <w:lang w:eastAsia="zh-CN"/>
              </w:rPr>
            </w:pPr>
            <w:ins w:id="1164" w:author="Rapporteur" w:date="2022-04-13T10:41:00Z">
              <w:r>
                <w:rPr>
                  <w:rFonts w:hint="eastAsia"/>
                  <w:lang w:eastAsia="zh-CN"/>
                </w:rPr>
                <w:t>2</w:t>
              </w:r>
            </w:ins>
          </w:p>
        </w:tc>
        <w:tc>
          <w:tcPr>
            <w:tcW w:w="517" w:type="dxa"/>
            <w:tcBorders>
              <w:top w:val="single" w:sz="4" w:space="0" w:color="auto"/>
              <w:left w:val="single" w:sz="4" w:space="0" w:color="auto"/>
              <w:bottom w:val="single" w:sz="4" w:space="0" w:color="auto"/>
              <w:right w:val="single" w:sz="4" w:space="0" w:color="auto"/>
            </w:tcBorders>
          </w:tcPr>
          <w:p w14:paraId="5AD548CF" w14:textId="1242EEB7" w:rsidR="000F15A5" w:rsidRPr="003B45B3" w:rsidRDefault="000F15A5" w:rsidP="000F15A5">
            <w:pPr>
              <w:pStyle w:val="TAH"/>
              <w:rPr>
                <w:lang w:eastAsia="zh-CN"/>
              </w:rPr>
            </w:pPr>
            <w:ins w:id="1165" w:author="Rapporteur" w:date="2022-04-13T10:41:00Z">
              <w:r>
                <w:rPr>
                  <w:rFonts w:hint="eastAsia"/>
                  <w:lang w:eastAsia="zh-CN"/>
                </w:rPr>
                <w:t>3</w:t>
              </w:r>
            </w:ins>
          </w:p>
        </w:tc>
        <w:tc>
          <w:tcPr>
            <w:tcW w:w="516" w:type="dxa"/>
            <w:tcBorders>
              <w:top w:val="single" w:sz="4" w:space="0" w:color="auto"/>
              <w:left w:val="single" w:sz="4" w:space="0" w:color="auto"/>
              <w:bottom w:val="single" w:sz="4" w:space="0" w:color="auto"/>
              <w:right w:val="single" w:sz="4" w:space="0" w:color="auto"/>
            </w:tcBorders>
          </w:tcPr>
          <w:p w14:paraId="79E33336" w14:textId="42BB05FB" w:rsidR="000F15A5" w:rsidRPr="003B45B3" w:rsidRDefault="000F15A5" w:rsidP="00A9580B">
            <w:pPr>
              <w:pStyle w:val="TAH"/>
              <w:rPr>
                <w:lang w:eastAsia="zh-CN"/>
              </w:rPr>
            </w:pPr>
            <w:ins w:id="1166" w:author="Rapporteur" w:date="2022-04-13T10:41:00Z">
              <w:r>
                <w:rPr>
                  <w:rFonts w:hint="eastAsia"/>
                  <w:lang w:eastAsia="zh-CN"/>
                </w:rPr>
                <w:t>4</w:t>
              </w:r>
            </w:ins>
          </w:p>
        </w:tc>
        <w:tc>
          <w:tcPr>
            <w:tcW w:w="517" w:type="dxa"/>
            <w:tcBorders>
              <w:top w:val="single" w:sz="4" w:space="0" w:color="auto"/>
              <w:left w:val="single" w:sz="4" w:space="0" w:color="auto"/>
              <w:bottom w:val="single" w:sz="4" w:space="0" w:color="auto"/>
              <w:right w:val="single" w:sz="4" w:space="0" w:color="auto"/>
            </w:tcBorders>
          </w:tcPr>
          <w:p w14:paraId="4C36A4E3" w14:textId="1BE15510" w:rsidR="000F15A5" w:rsidRPr="003B45B3" w:rsidRDefault="000F15A5" w:rsidP="000F15A5">
            <w:pPr>
              <w:pStyle w:val="TAH"/>
              <w:rPr>
                <w:lang w:eastAsia="zh-CN"/>
              </w:rPr>
            </w:pPr>
            <w:ins w:id="1167" w:author="Rapporteur" w:date="2022-04-13T10:42:00Z">
              <w:r>
                <w:rPr>
                  <w:rFonts w:hint="eastAsia"/>
                  <w:lang w:eastAsia="zh-CN"/>
                </w:rPr>
                <w:t>5</w:t>
              </w:r>
            </w:ins>
          </w:p>
        </w:tc>
        <w:tc>
          <w:tcPr>
            <w:tcW w:w="517" w:type="dxa"/>
            <w:tcBorders>
              <w:top w:val="single" w:sz="4" w:space="0" w:color="auto"/>
              <w:left w:val="single" w:sz="4" w:space="0" w:color="auto"/>
              <w:bottom w:val="single" w:sz="4" w:space="0" w:color="auto"/>
              <w:right w:val="single" w:sz="4" w:space="0" w:color="auto"/>
            </w:tcBorders>
          </w:tcPr>
          <w:p w14:paraId="1C30948F" w14:textId="5A38808F" w:rsidR="000F15A5" w:rsidRPr="003B45B3" w:rsidRDefault="000F15A5" w:rsidP="00A9580B">
            <w:pPr>
              <w:pStyle w:val="TAH"/>
              <w:rPr>
                <w:lang w:eastAsia="zh-CN"/>
              </w:rPr>
            </w:pPr>
            <w:ins w:id="1168" w:author="Rapporteur" w:date="2022-04-13T10:42:00Z">
              <w:r>
                <w:rPr>
                  <w:rFonts w:hint="eastAsia"/>
                  <w:lang w:eastAsia="zh-CN"/>
                </w:rPr>
                <w:t>6</w:t>
              </w:r>
            </w:ins>
          </w:p>
        </w:tc>
        <w:tc>
          <w:tcPr>
            <w:tcW w:w="517" w:type="dxa"/>
            <w:tcBorders>
              <w:top w:val="single" w:sz="4" w:space="0" w:color="auto"/>
              <w:left w:val="single" w:sz="4" w:space="0" w:color="auto"/>
              <w:bottom w:val="single" w:sz="4" w:space="0" w:color="auto"/>
              <w:right w:val="single" w:sz="4" w:space="0" w:color="auto"/>
            </w:tcBorders>
          </w:tcPr>
          <w:p w14:paraId="31A2C0E3" w14:textId="44A8D700" w:rsidR="000F15A5" w:rsidRPr="003B45B3" w:rsidRDefault="000F15A5" w:rsidP="000F15A5">
            <w:pPr>
              <w:pStyle w:val="TAH"/>
              <w:rPr>
                <w:lang w:eastAsia="zh-CN"/>
              </w:rPr>
            </w:pPr>
            <w:ins w:id="1169" w:author="Rapporteur" w:date="2022-04-13T10:42:00Z">
              <w:r>
                <w:rPr>
                  <w:rFonts w:hint="eastAsia"/>
                  <w:lang w:eastAsia="zh-CN"/>
                </w:rPr>
                <w:t>7</w:t>
              </w:r>
            </w:ins>
          </w:p>
        </w:tc>
        <w:tc>
          <w:tcPr>
            <w:tcW w:w="516" w:type="dxa"/>
            <w:tcBorders>
              <w:top w:val="single" w:sz="4" w:space="0" w:color="auto"/>
              <w:left w:val="single" w:sz="4" w:space="0" w:color="auto"/>
              <w:bottom w:val="single" w:sz="4" w:space="0" w:color="auto"/>
              <w:right w:val="single" w:sz="4" w:space="0" w:color="auto"/>
            </w:tcBorders>
          </w:tcPr>
          <w:p w14:paraId="0EBFE1D5" w14:textId="4D658448" w:rsidR="000F15A5" w:rsidRPr="003B45B3" w:rsidRDefault="000F15A5" w:rsidP="00A9580B">
            <w:pPr>
              <w:pStyle w:val="TAH"/>
              <w:rPr>
                <w:lang w:eastAsia="zh-CN"/>
              </w:rPr>
            </w:pPr>
            <w:ins w:id="1170" w:author="Rapporteur" w:date="2022-04-13T10:42:00Z">
              <w:r>
                <w:rPr>
                  <w:rFonts w:hint="eastAsia"/>
                  <w:lang w:eastAsia="zh-CN"/>
                </w:rPr>
                <w:t>8</w:t>
              </w:r>
            </w:ins>
          </w:p>
        </w:tc>
        <w:tc>
          <w:tcPr>
            <w:tcW w:w="517" w:type="dxa"/>
            <w:tcBorders>
              <w:top w:val="single" w:sz="4" w:space="0" w:color="auto"/>
              <w:left w:val="single" w:sz="4" w:space="0" w:color="auto"/>
              <w:bottom w:val="single" w:sz="4" w:space="0" w:color="auto"/>
              <w:right w:val="single" w:sz="4" w:space="0" w:color="auto"/>
            </w:tcBorders>
          </w:tcPr>
          <w:p w14:paraId="732EA049" w14:textId="473283A4" w:rsidR="000F15A5" w:rsidRPr="003B45B3" w:rsidRDefault="000F15A5" w:rsidP="000F15A5">
            <w:pPr>
              <w:pStyle w:val="TAH"/>
              <w:rPr>
                <w:lang w:eastAsia="zh-CN"/>
              </w:rPr>
            </w:pPr>
            <w:ins w:id="1171" w:author="Rapporteur" w:date="2022-04-13T10:44:00Z">
              <w:r>
                <w:rPr>
                  <w:rFonts w:hint="eastAsia"/>
                  <w:lang w:eastAsia="zh-CN"/>
                </w:rPr>
                <w:t>9</w:t>
              </w:r>
            </w:ins>
          </w:p>
        </w:tc>
        <w:tc>
          <w:tcPr>
            <w:tcW w:w="517" w:type="dxa"/>
            <w:tcBorders>
              <w:top w:val="single" w:sz="4" w:space="0" w:color="auto"/>
              <w:left w:val="single" w:sz="4" w:space="0" w:color="auto"/>
              <w:bottom w:val="single" w:sz="4" w:space="0" w:color="auto"/>
              <w:right w:val="single" w:sz="4" w:space="0" w:color="auto"/>
            </w:tcBorders>
          </w:tcPr>
          <w:p w14:paraId="592CD970" w14:textId="74490E48" w:rsidR="000F15A5" w:rsidRPr="003B45B3" w:rsidRDefault="000F15A5" w:rsidP="000F15A5">
            <w:pPr>
              <w:pStyle w:val="TAH"/>
              <w:rPr>
                <w:lang w:eastAsia="zh-CN"/>
              </w:rPr>
            </w:pPr>
            <w:ins w:id="1172" w:author="Rapporteur" w:date="2022-04-13T10:44:00Z">
              <w:r>
                <w:rPr>
                  <w:rFonts w:hint="eastAsia"/>
                  <w:lang w:eastAsia="zh-CN"/>
                </w:rPr>
                <w:t>10</w:t>
              </w:r>
            </w:ins>
          </w:p>
        </w:tc>
        <w:tc>
          <w:tcPr>
            <w:tcW w:w="517" w:type="dxa"/>
            <w:tcBorders>
              <w:top w:val="single" w:sz="4" w:space="0" w:color="auto"/>
              <w:left w:val="single" w:sz="4" w:space="0" w:color="auto"/>
              <w:bottom w:val="single" w:sz="4" w:space="0" w:color="auto"/>
              <w:right w:val="single" w:sz="4" w:space="0" w:color="auto"/>
            </w:tcBorders>
          </w:tcPr>
          <w:p w14:paraId="1CC2E8BF" w14:textId="281F8A2C" w:rsidR="000F15A5" w:rsidRPr="003B45B3" w:rsidRDefault="000F15A5" w:rsidP="000F15A5">
            <w:pPr>
              <w:pStyle w:val="TAH"/>
              <w:rPr>
                <w:lang w:eastAsia="zh-CN"/>
              </w:rPr>
            </w:pPr>
            <w:ins w:id="1173" w:author="Rapporteur" w:date="2022-04-13T10:44:00Z">
              <w:r>
                <w:rPr>
                  <w:rFonts w:hint="eastAsia"/>
                  <w:lang w:eastAsia="zh-CN"/>
                </w:rPr>
                <w:t>11</w:t>
              </w:r>
            </w:ins>
          </w:p>
        </w:tc>
        <w:tc>
          <w:tcPr>
            <w:tcW w:w="516" w:type="dxa"/>
            <w:tcBorders>
              <w:top w:val="single" w:sz="4" w:space="0" w:color="auto"/>
              <w:left w:val="single" w:sz="4" w:space="0" w:color="auto"/>
              <w:bottom w:val="single" w:sz="4" w:space="0" w:color="auto"/>
              <w:right w:val="single" w:sz="4" w:space="0" w:color="auto"/>
            </w:tcBorders>
          </w:tcPr>
          <w:p w14:paraId="6A34109E" w14:textId="57D949B0" w:rsidR="000F15A5" w:rsidRPr="003B45B3" w:rsidRDefault="000F15A5" w:rsidP="000F15A5">
            <w:pPr>
              <w:pStyle w:val="TAH"/>
              <w:rPr>
                <w:lang w:eastAsia="zh-CN"/>
              </w:rPr>
            </w:pPr>
            <w:ins w:id="1174" w:author="Rapporteur" w:date="2022-04-13T10:47:00Z">
              <w:r>
                <w:rPr>
                  <w:rFonts w:hint="eastAsia"/>
                  <w:lang w:eastAsia="zh-CN"/>
                </w:rPr>
                <w:t>12</w:t>
              </w:r>
            </w:ins>
          </w:p>
        </w:tc>
        <w:tc>
          <w:tcPr>
            <w:tcW w:w="517" w:type="dxa"/>
            <w:tcBorders>
              <w:top w:val="single" w:sz="4" w:space="0" w:color="auto"/>
              <w:left w:val="single" w:sz="4" w:space="0" w:color="auto"/>
              <w:bottom w:val="single" w:sz="4" w:space="0" w:color="auto"/>
              <w:right w:val="single" w:sz="4" w:space="0" w:color="auto"/>
            </w:tcBorders>
          </w:tcPr>
          <w:p w14:paraId="3F6B1C56" w14:textId="2BBA6F51" w:rsidR="000F15A5" w:rsidRPr="003B45B3"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D80E51" w14:textId="73D0C8F6" w:rsidR="000F15A5" w:rsidRPr="003B45B3" w:rsidRDefault="000F15A5" w:rsidP="000F15A5">
            <w:pPr>
              <w:pStyle w:val="TAH"/>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0BD57D" w14:textId="27BB234A" w:rsidR="000F15A5" w:rsidRPr="003B45B3" w:rsidRDefault="000F15A5" w:rsidP="000F15A5">
            <w:pPr>
              <w:pStyle w:val="TAH"/>
              <w:rPr>
                <w:lang w:eastAsia="zh-CN"/>
              </w:rPr>
            </w:pPr>
          </w:p>
        </w:tc>
      </w:tr>
      <w:tr w:rsidR="000F15A5" w:rsidRPr="003B45B3" w14:paraId="66AB0D68" w14:textId="243BE39D" w:rsidTr="000F15A5">
        <w:tc>
          <w:tcPr>
            <w:tcW w:w="1038" w:type="dxa"/>
            <w:tcBorders>
              <w:top w:val="single" w:sz="4" w:space="0" w:color="auto"/>
              <w:left w:val="single" w:sz="4" w:space="0" w:color="auto"/>
              <w:bottom w:val="single" w:sz="4" w:space="0" w:color="auto"/>
              <w:right w:val="single" w:sz="4" w:space="0" w:color="auto"/>
            </w:tcBorders>
          </w:tcPr>
          <w:p w14:paraId="37004DB4" w14:textId="72C6BE22" w:rsidR="000F15A5" w:rsidRPr="003B45B3" w:rsidRDefault="00EC0FBE" w:rsidP="00A9580B">
            <w:pPr>
              <w:pStyle w:val="TAH"/>
              <w:rPr>
                <w:lang w:eastAsia="zh-CN"/>
              </w:rPr>
            </w:pPr>
            <w:bookmarkStart w:id="1175" w:name="MCCQCTEMPBM_00000032"/>
            <w:ins w:id="1176" w:author="Rapporteur" w:date="2022-04-14T11:19:00Z">
              <w:r>
                <w:rPr>
                  <w:rFonts w:hint="eastAsia"/>
                  <w:lang w:eastAsia="zh-CN"/>
                </w:rPr>
                <w:t>1</w:t>
              </w:r>
            </w:ins>
          </w:p>
        </w:tc>
        <w:tc>
          <w:tcPr>
            <w:tcW w:w="516" w:type="dxa"/>
            <w:tcBorders>
              <w:top w:val="single" w:sz="4" w:space="0" w:color="auto"/>
              <w:left w:val="single" w:sz="4" w:space="0" w:color="auto"/>
              <w:bottom w:val="single" w:sz="4" w:space="0" w:color="auto"/>
              <w:right w:val="single" w:sz="4" w:space="0" w:color="auto"/>
            </w:tcBorders>
          </w:tcPr>
          <w:p w14:paraId="21B1D513" w14:textId="09C79B63" w:rsidR="000F15A5" w:rsidRPr="003B45B3" w:rsidRDefault="00652F3C" w:rsidP="00A9580B">
            <w:pPr>
              <w:pStyle w:val="TAC"/>
              <w:rPr>
                <w:lang w:eastAsia="zh-CN"/>
              </w:rPr>
            </w:pPr>
            <w:ins w:id="1177" w:author="S2-2203294" w:date="2022-04-14T10:51:00Z">
              <w:r w:rsidRPr="0012259E">
                <w:t>X</w:t>
              </w:r>
            </w:ins>
          </w:p>
        </w:tc>
        <w:tc>
          <w:tcPr>
            <w:tcW w:w="517" w:type="dxa"/>
            <w:tcBorders>
              <w:top w:val="single" w:sz="4" w:space="0" w:color="auto"/>
              <w:left w:val="single" w:sz="4" w:space="0" w:color="auto"/>
              <w:bottom w:val="single" w:sz="4" w:space="0" w:color="auto"/>
              <w:right w:val="single" w:sz="4" w:space="0" w:color="auto"/>
            </w:tcBorders>
          </w:tcPr>
          <w:p w14:paraId="6EEB5F82"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C88B3DB" w14:textId="12AF6CBE" w:rsidR="000F15A5" w:rsidRPr="003B45B3"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E47F5D8" w14:textId="4CBA923B"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D4B7E"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AF454B" w14:textId="07B148AA"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A41D4B" w14:textId="77777777" w:rsidR="000F15A5" w:rsidRPr="003B45B3"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40248AF" w14:textId="4A2E634B"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D9FCC73"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5948BD"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C387387" w14:textId="77777777" w:rsidR="000F15A5" w:rsidRPr="003B45B3" w:rsidRDefault="000F15A5"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23EF327"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B4BF392"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BB48795" w14:textId="77777777" w:rsidR="000F15A5" w:rsidRPr="003B45B3" w:rsidRDefault="000F15A5"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897B183" w14:textId="77777777" w:rsidR="000F15A5" w:rsidRPr="003B45B3" w:rsidRDefault="000F15A5" w:rsidP="00A9580B">
            <w:pPr>
              <w:pStyle w:val="TAC"/>
              <w:rPr>
                <w:lang w:eastAsia="zh-CN"/>
              </w:rPr>
            </w:pPr>
          </w:p>
        </w:tc>
      </w:tr>
      <w:tr w:rsidR="000F15A5" w:rsidRPr="003B45B3" w14:paraId="2757C354" w14:textId="77777777" w:rsidTr="000F15A5">
        <w:trPr>
          <w:ins w:id="1178"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58826060" w14:textId="6CBFC420" w:rsidR="000F15A5" w:rsidRPr="003B45B3" w:rsidRDefault="00EC0FBE" w:rsidP="00A9580B">
            <w:pPr>
              <w:pStyle w:val="TAH"/>
              <w:rPr>
                <w:ins w:id="1179" w:author="Rapporteur" w:date="2022-04-13T10:48:00Z"/>
                <w:lang w:eastAsia="zh-CN"/>
              </w:rPr>
            </w:pPr>
            <w:ins w:id="1180" w:author="Rapporteur" w:date="2022-04-14T11:20:00Z">
              <w:r>
                <w:rPr>
                  <w:rFonts w:hint="eastAsia"/>
                  <w:lang w:eastAsia="zh-CN"/>
                </w:rPr>
                <w:t>2</w:t>
              </w:r>
            </w:ins>
          </w:p>
        </w:tc>
        <w:tc>
          <w:tcPr>
            <w:tcW w:w="516" w:type="dxa"/>
            <w:tcBorders>
              <w:top w:val="single" w:sz="4" w:space="0" w:color="auto"/>
              <w:left w:val="single" w:sz="4" w:space="0" w:color="auto"/>
              <w:bottom w:val="single" w:sz="4" w:space="0" w:color="auto"/>
              <w:right w:val="single" w:sz="4" w:space="0" w:color="auto"/>
            </w:tcBorders>
          </w:tcPr>
          <w:p w14:paraId="1CB816B9" w14:textId="67FFA06F" w:rsidR="000F15A5" w:rsidRPr="003B45B3" w:rsidRDefault="00652F3C" w:rsidP="00A9580B">
            <w:pPr>
              <w:pStyle w:val="TAC"/>
              <w:rPr>
                <w:ins w:id="1181" w:author="Rapporteur" w:date="2022-04-13T10:48:00Z"/>
                <w:lang w:eastAsia="zh-CN"/>
              </w:rPr>
            </w:pPr>
            <w:ins w:id="1182" w:author="S2-2203295" w:date="2022-04-14T10:53:00Z">
              <w:r w:rsidRPr="0012259E">
                <w:t>X</w:t>
              </w:r>
            </w:ins>
          </w:p>
        </w:tc>
        <w:tc>
          <w:tcPr>
            <w:tcW w:w="517" w:type="dxa"/>
            <w:tcBorders>
              <w:top w:val="single" w:sz="4" w:space="0" w:color="auto"/>
              <w:left w:val="single" w:sz="4" w:space="0" w:color="auto"/>
              <w:bottom w:val="single" w:sz="4" w:space="0" w:color="auto"/>
              <w:right w:val="single" w:sz="4" w:space="0" w:color="auto"/>
            </w:tcBorders>
          </w:tcPr>
          <w:p w14:paraId="5D4C747F" w14:textId="77777777" w:rsidR="000F15A5" w:rsidRPr="003B45B3" w:rsidRDefault="000F15A5" w:rsidP="00A9580B">
            <w:pPr>
              <w:pStyle w:val="TAC"/>
              <w:rPr>
                <w:ins w:id="118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91E1C4E" w14:textId="77777777" w:rsidR="000F15A5" w:rsidRPr="003B45B3" w:rsidRDefault="000F15A5" w:rsidP="00A9580B">
            <w:pPr>
              <w:pStyle w:val="TAC"/>
              <w:rPr>
                <w:ins w:id="1184"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7330B2F3" w14:textId="77777777" w:rsidR="000F15A5" w:rsidRPr="003B45B3" w:rsidRDefault="000F15A5" w:rsidP="00A9580B">
            <w:pPr>
              <w:pStyle w:val="TAC"/>
              <w:rPr>
                <w:ins w:id="118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E4E1395" w14:textId="77777777" w:rsidR="000F15A5" w:rsidRPr="003B45B3" w:rsidRDefault="000F15A5" w:rsidP="00A9580B">
            <w:pPr>
              <w:pStyle w:val="TAC"/>
              <w:rPr>
                <w:ins w:id="118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45205FC" w14:textId="77777777" w:rsidR="000F15A5" w:rsidRPr="003B45B3" w:rsidRDefault="000F15A5" w:rsidP="00A9580B">
            <w:pPr>
              <w:pStyle w:val="TAC"/>
              <w:rPr>
                <w:ins w:id="118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9BC59A1" w14:textId="77777777" w:rsidR="000F15A5" w:rsidRPr="003B45B3" w:rsidRDefault="000F15A5" w:rsidP="00A9580B">
            <w:pPr>
              <w:pStyle w:val="TAC"/>
              <w:rPr>
                <w:ins w:id="1188"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29C76176" w14:textId="77777777" w:rsidR="000F15A5" w:rsidRPr="003B45B3" w:rsidRDefault="000F15A5" w:rsidP="00A9580B">
            <w:pPr>
              <w:pStyle w:val="TAC"/>
              <w:rPr>
                <w:ins w:id="118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0F2BBE4" w14:textId="77777777" w:rsidR="000F15A5" w:rsidRPr="003B45B3" w:rsidRDefault="000F15A5" w:rsidP="00A9580B">
            <w:pPr>
              <w:pStyle w:val="TAC"/>
              <w:rPr>
                <w:ins w:id="119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B1EF35E" w14:textId="77777777" w:rsidR="000F15A5" w:rsidRPr="003B45B3" w:rsidRDefault="000F15A5" w:rsidP="00A9580B">
            <w:pPr>
              <w:pStyle w:val="TAC"/>
              <w:rPr>
                <w:ins w:id="119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D6B394F" w14:textId="77777777" w:rsidR="000F15A5" w:rsidRPr="003B45B3" w:rsidRDefault="000F15A5" w:rsidP="00A9580B">
            <w:pPr>
              <w:pStyle w:val="TAC"/>
              <w:rPr>
                <w:ins w:id="1192"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25827593" w14:textId="77777777" w:rsidR="000F15A5" w:rsidRPr="003B45B3" w:rsidRDefault="000F15A5" w:rsidP="00A9580B">
            <w:pPr>
              <w:pStyle w:val="TAC"/>
              <w:rPr>
                <w:ins w:id="119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8E55522" w14:textId="77777777" w:rsidR="000F15A5" w:rsidRPr="003B45B3" w:rsidRDefault="000F15A5" w:rsidP="00A9580B">
            <w:pPr>
              <w:pStyle w:val="TAC"/>
              <w:rPr>
                <w:ins w:id="119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0FFACD4" w14:textId="77777777" w:rsidR="000F15A5" w:rsidRPr="003B45B3" w:rsidRDefault="000F15A5" w:rsidP="00A9580B">
            <w:pPr>
              <w:pStyle w:val="TAC"/>
              <w:rPr>
                <w:ins w:id="119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B9612B0" w14:textId="77777777" w:rsidR="000F15A5" w:rsidRPr="003B45B3" w:rsidRDefault="000F15A5" w:rsidP="00A9580B">
            <w:pPr>
              <w:pStyle w:val="TAC"/>
              <w:rPr>
                <w:ins w:id="1196" w:author="Rapporteur" w:date="2022-04-13T10:48:00Z"/>
                <w:lang w:eastAsia="zh-CN"/>
              </w:rPr>
            </w:pPr>
          </w:p>
        </w:tc>
      </w:tr>
      <w:tr w:rsidR="000F15A5" w:rsidRPr="003B45B3" w14:paraId="7317F2CA" w14:textId="77777777" w:rsidTr="000F15A5">
        <w:trPr>
          <w:ins w:id="1197"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3BABEC34" w14:textId="17A3955B" w:rsidR="000F15A5" w:rsidRPr="003B45B3" w:rsidRDefault="00EC0FBE" w:rsidP="00A9580B">
            <w:pPr>
              <w:pStyle w:val="TAH"/>
              <w:rPr>
                <w:ins w:id="1198" w:author="Rapporteur" w:date="2022-04-13T10:48:00Z"/>
                <w:lang w:eastAsia="zh-CN"/>
              </w:rPr>
            </w:pPr>
            <w:ins w:id="1199" w:author="Rapporteur" w:date="2022-04-14T11:20:00Z">
              <w:r>
                <w:rPr>
                  <w:rFonts w:hint="eastAsia"/>
                  <w:lang w:eastAsia="zh-CN"/>
                </w:rPr>
                <w:t>3</w:t>
              </w:r>
            </w:ins>
          </w:p>
        </w:tc>
        <w:tc>
          <w:tcPr>
            <w:tcW w:w="516" w:type="dxa"/>
            <w:tcBorders>
              <w:top w:val="single" w:sz="4" w:space="0" w:color="auto"/>
              <w:left w:val="single" w:sz="4" w:space="0" w:color="auto"/>
              <w:bottom w:val="single" w:sz="4" w:space="0" w:color="auto"/>
              <w:right w:val="single" w:sz="4" w:space="0" w:color="auto"/>
            </w:tcBorders>
          </w:tcPr>
          <w:p w14:paraId="4D915A49" w14:textId="0ACD5370" w:rsidR="000F15A5" w:rsidRPr="003B45B3" w:rsidRDefault="00652F3C" w:rsidP="00A9580B">
            <w:pPr>
              <w:pStyle w:val="TAC"/>
              <w:rPr>
                <w:ins w:id="1200" w:author="Rapporteur" w:date="2022-04-13T10:48:00Z"/>
                <w:lang w:eastAsia="zh-CN"/>
              </w:rPr>
            </w:pPr>
            <w:ins w:id="1201" w:author="S2-2203296" w:date="2022-04-14T10:56: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5C4182BA" w14:textId="77777777" w:rsidR="000F15A5" w:rsidRPr="003B45B3" w:rsidRDefault="000F15A5" w:rsidP="00A9580B">
            <w:pPr>
              <w:pStyle w:val="TAC"/>
              <w:rPr>
                <w:ins w:id="120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840FC1A" w14:textId="77777777" w:rsidR="000F15A5" w:rsidRPr="003B45B3" w:rsidRDefault="000F15A5" w:rsidP="00A9580B">
            <w:pPr>
              <w:pStyle w:val="TAC"/>
              <w:rPr>
                <w:ins w:id="1203"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501445D0" w14:textId="77777777" w:rsidR="000F15A5" w:rsidRPr="003B45B3" w:rsidRDefault="000F15A5" w:rsidP="00A9580B">
            <w:pPr>
              <w:pStyle w:val="TAC"/>
              <w:rPr>
                <w:ins w:id="120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4C72AA2" w14:textId="77777777" w:rsidR="000F15A5" w:rsidRPr="003B45B3" w:rsidRDefault="000F15A5" w:rsidP="00A9580B">
            <w:pPr>
              <w:pStyle w:val="TAC"/>
              <w:rPr>
                <w:ins w:id="120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7BB5C2C" w14:textId="77777777" w:rsidR="000F15A5" w:rsidRPr="003B45B3" w:rsidRDefault="000F15A5" w:rsidP="00A9580B">
            <w:pPr>
              <w:pStyle w:val="TAC"/>
              <w:rPr>
                <w:ins w:id="120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9CBDD39" w14:textId="77777777" w:rsidR="000F15A5" w:rsidRPr="003B45B3" w:rsidRDefault="000F15A5" w:rsidP="00A9580B">
            <w:pPr>
              <w:pStyle w:val="TAC"/>
              <w:rPr>
                <w:ins w:id="1207"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2CF2BA5C" w14:textId="77777777" w:rsidR="000F15A5" w:rsidRPr="003B45B3" w:rsidRDefault="000F15A5" w:rsidP="00A9580B">
            <w:pPr>
              <w:pStyle w:val="TAC"/>
              <w:rPr>
                <w:ins w:id="120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6E42F6A" w14:textId="77777777" w:rsidR="000F15A5" w:rsidRPr="003B45B3" w:rsidRDefault="000F15A5" w:rsidP="00A9580B">
            <w:pPr>
              <w:pStyle w:val="TAC"/>
              <w:rPr>
                <w:ins w:id="120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AFBE71A" w14:textId="77777777" w:rsidR="000F15A5" w:rsidRPr="003B45B3" w:rsidRDefault="000F15A5" w:rsidP="00A9580B">
            <w:pPr>
              <w:pStyle w:val="TAC"/>
              <w:rPr>
                <w:ins w:id="121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CDD9203" w14:textId="77777777" w:rsidR="000F15A5" w:rsidRPr="003B45B3" w:rsidRDefault="000F15A5" w:rsidP="00A9580B">
            <w:pPr>
              <w:pStyle w:val="TAC"/>
              <w:rPr>
                <w:ins w:id="1211"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7B372E17" w14:textId="77777777" w:rsidR="000F15A5" w:rsidRPr="003B45B3" w:rsidRDefault="000F15A5" w:rsidP="00A9580B">
            <w:pPr>
              <w:pStyle w:val="TAC"/>
              <w:rPr>
                <w:ins w:id="121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EF0209E" w14:textId="77777777" w:rsidR="000F15A5" w:rsidRPr="003B45B3" w:rsidRDefault="000F15A5" w:rsidP="00A9580B">
            <w:pPr>
              <w:pStyle w:val="TAC"/>
              <w:rPr>
                <w:ins w:id="121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D201568" w14:textId="77777777" w:rsidR="000F15A5" w:rsidRPr="003B45B3" w:rsidRDefault="000F15A5" w:rsidP="00A9580B">
            <w:pPr>
              <w:pStyle w:val="TAC"/>
              <w:rPr>
                <w:ins w:id="121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2E1FF9D" w14:textId="77777777" w:rsidR="000F15A5" w:rsidRPr="003B45B3" w:rsidRDefault="000F15A5" w:rsidP="00A9580B">
            <w:pPr>
              <w:pStyle w:val="TAC"/>
              <w:rPr>
                <w:ins w:id="1215" w:author="Rapporteur" w:date="2022-04-13T10:48:00Z"/>
                <w:lang w:eastAsia="zh-CN"/>
              </w:rPr>
            </w:pPr>
          </w:p>
        </w:tc>
      </w:tr>
      <w:tr w:rsidR="000F15A5" w:rsidRPr="003B45B3" w14:paraId="1C763DE9" w14:textId="77777777" w:rsidTr="000F15A5">
        <w:trPr>
          <w:ins w:id="1216"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640FE9A5" w14:textId="71E999F2" w:rsidR="000F15A5" w:rsidRPr="003B45B3" w:rsidRDefault="00EC0FBE" w:rsidP="00A9580B">
            <w:pPr>
              <w:pStyle w:val="TAH"/>
              <w:rPr>
                <w:ins w:id="1217" w:author="Rapporteur" w:date="2022-04-13T10:48:00Z"/>
                <w:lang w:eastAsia="zh-CN"/>
              </w:rPr>
            </w:pPr>
            <w:ins w:id="1218" w:author="Rapporteur" w:date="2022-04-14T11:20:00Z">
              <w:r>
                <w:rPr>
                  <w:rFonts w:hint="eastAsia"/>
                  <w:lang w:eastAsia="zh-CN"/>
                </w:rPr>
                <w:t>4</w:t>
              </w:r>
            </w:ins>
          </w:p>
        </w:tc>
        <w:tc>
          <w:tcPr>
            <w:tcW w:w="516" w:type="dxa"/>
            <w:tcBorders>
              <w:top w:val="single" w:sz="4" w:space="0" w:color="auto"/>
              <w:left w:val="single" w:sz="4" w:space="0" w:color="auto"/>
              <w:bottom w:val="single" w:sz="4" w:space="0" w:color="auto"/>
              <w:right w:val="single" w:sz="4" w:space="0" w:color="auto"/>
            </w:tcBorders>
          </w:tcPr>
          <w:p w14:paraId="5183388E" w14:textId="77777777" w:rsidR="000F15A5" w:rsidRPr="003B45B3" w:rsidRDefault="000F15A5" w:rsidP="00A9580B">
            <w:pPr>
              <w:pStyle w:val="TAC"/>
              <w:rPr>
                <w:ins w:id="121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21D82B8" w14:textId="5EF8EF91" w:rsidR="000F15A5" w:rsidRPr="003B45B3" w:rsidRDefault="00434C3E" w:rsidP="00A9580B">
            <w:pPr>
              <w:pStyle w:val="TAC"/>
              <w:rPr>
                <w:ins w:id="1220" w:author="Rapporteur" w:date="2022-04-13T10:48:00Z"/>
                <w:lang w:eastAsia="zh-CN"/>
              </w:rPr>
            </w:pPr>
            <w:ins w:id="1221" w:author="S2-2203600" w:date="2022-04-14T11:02: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312C8C3C" w14:textId="77777777" w:rsidR="000F15A5" w:rsidRPr="003B45B3" w:rsidRDefault="000F15A5" w:rsidP="00A9580B">
            <w:pPr>
              <w:pStyle w:val="TAC"/>
              <w:rPr>
                <w:ins w:id="1222"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150CA6E7" w14:textId="77777777" w:rsidR="000F15A5" w:rsidRPr="003B45B3" w:rsidRDefault="000F15A5" w:rsidP="00A9580B">
            <w:pPr>
              <w:pStyle w:val="TAC"/>
              <w:rPr>
                <w:ins w:id="122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16B9BE0" w14:textId="77777777" w:rsidR="000F15A5" w:rsidRPr="003B45B3" w:rsidRDefault="000F15A5" w:rsidP="00A9580B">
            <w:pPr>
              <w:pStyle w:val="TAC"/>
              <w:rPr>
                <w:ins w:id="122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8479D71" w14:textId="77777777" w:rsidR="000F15A5" w:rsidRPr="003B45B3" w:rsidRDefault="000F15A5" w:rsidP="00A9580B">
            <w:pPr>
              <w:pStyle w:val="TAC"/>
              <w:rPr>
                <w:ins w:id="122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E6FD351" w14:textId="77777777" w:rsidR="000F15A5" w:rsidRPr="003B45B3" w:rsidRDefault="000F15A5" w:rsidP="00A9580B">
            <w:pPr>
              <w:pStyle w:val="TAC"/>
              <w:rPr>
                <w:ins w:id="1226"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130A870C" w14:textId="77777777" w:rsidR="000F15A5" w:rsidRPr="003B45B3" w:rsidRDefault="000F15A5" w:rsidP="00A9580B">
            <w:pPr>
              <w:pStyle w:val="TAC"/>
              <w:rPr>
                <w:ins w:id="122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5EB88D1" w14:textId="77777777" w:rsidR="000F15A5" w:rsidRPr="003B45B3" w:rsidRDefault="000F15A5" w:rsidP="00A9580B">
            <w:pPr>
              <w:pStyle w:val="TAC"/>
              <w:rPr>
                <w:ins w:id="122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7EC68E9" w14:textId="77777777" w:rsidR="000F15A5" w:rsidRPr="003B45B3" w:rsidRDefault="000F15A5" w:rsidP="00A9580B">
            <w:pPr>
              <w:pStyle w:val="TAC"/>
              <w:rPr>
                <w:ins w:id="122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38161DA" w14:textId="77777777" w:rsidR="000F15A5" w:rsidRPr="003B45B3" w:rsidRDefault="000F15A5" w:rsidP="00A9580B">
            <w:pPr>
              <w:pStyle w:val="TAC"/>
              <w:rPr>
                <w:ins w:id="1230"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6593AC4E" w14:textId="77777777" w:rsidR="000F15A5" w:rsidRPr="003B45B3" w:rsidRDefault="000F15A5" w:rsidP="00A9580B">
            <w:pPr>
              <w:pStyle w:val="TAC"/>
              <w:rPr>
                <w:ins w:id="123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D460A72" w14:textId="77777777" w:rsidR="000F15A5" w:rsidRPr="003B45B3" w:rsidRDefault="000F15A5" w:rsidP="00A9580B">
            <w:pPr>
              <w:pStyle w:val="TAC"/>
              <w:rPr>
                <w:ins w:id="123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30B96A6" w14:textId="77777777" w:rsidR="000F15A5" w:rsidRPr="003B45B3" w:rsidRDefault="000F15A5" w:rsidP="00A9580B">
            <w:pPr>
              <w:pStyle w:val="TAC"/>
              <w:rPr>
                <w:ins w:id="123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E9F330C" w14:textId="77777777" w:rsidR="000F15A5" w:rsidRPr="003B45B3" w:rsidRDefault="000F15A5" w:rsidP="00A9580B">
            <w:pPr>
              <w:pStyle w:val="TAC"/>
              <w:rPr>
                <w:ins w:id="1234" w:author="Rapporteur" w:date="2022-04-13T10:48:00Z"/>
                <w:lang w:eastAsia="zh-CN"/>
              </w:rPr>
            </w:pPr>
          </w:p>
        </w:tc>
      </w:tr>
      <w:tr w:rsidR="000F15A5" w:rsidRPr="003B45B3" w14:paraId="4C2D69F0" w14:textId="77777777" w:rsidTr="000F15A5">
        <w:trPr>
          <w:ins w:id="1235"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2E3D21AD" w14:textId="10C80E46" w:rsidR="000F15A5" w:rsidRPr="003B45B3" w:rsidRDefault="00EC0FBE" w:rsidP="00A9580B">
            <w:pPr>
              <w:pStyle w:val="TAH"/>
              <w:rPr>
                <w:ins w:id="1236" w:author="Rapporteur" w:date="2022-04-13T10:48:00Z"/>
                <w:lang w:eastAsia="zh-CN"/>
              </w:rPr>
            </w:pPr>
            <w:ins w:id="1237" w:author="Rapporteur" w:date="2022-04-14T11:20:00Z">
              <w:r>
                <w:rPr>
                  <w:rFonts w:hint="eastAsia"/>
                  <w:lang w:eastAsia="zh-CN"/>
                </w:rPr>
                <w:t>5</w:t>
              </w:r>
            </w:ins>
          </w:p>
        </w:tc>
        <w:tc>
          <w:tcPr>
            <w:tcW w:w="516" w:type="dxa"/>
            <w:tcBorders>
              <w:top w:val="single" w:sz="4" w:space="0" w:color="auto"/>
              <w:left w:val="single" w:sz="4" w:space="0" w:color="auto"/>
              <w:bottom w:val="single" w:sz="4" w:space="0" w:color="auto"/>
              <w:right w:val="single" w:sz="4" w:space="0" w:color="auto"/>
            </w:tcBorders>
          </w:tcPr>
          <w:p w14:paraId="7A41B440" w14:textId="77777777" w:rsidR="000F15A5" w:rsidRPr="003B45B3" w:rsidRDefault="000F15A5" w:rsidP="00A9580B">
            <w:pPr>
              <w:pStyle w:val="TAC"/>
              <w:rPr>
                <w:ins w:id="123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5ACE340" w14:textId="7DE43341" w:rsidR="000F15A5" w:rsidRPr="003B45B3" w:rsidRDefault="00490B04" w:rsidP="00A9580B">
            <w:pPr>
              <w:pStyle w:val="TAC"/>
              <w:rPr>
                <w:ins w:id="1239" w:author="Rapporteur" w:date="2022-04-13T10:48:00Z"/>
                <w:lang w:eastAsia="zh-CN"/>
              </w:rPr>
            </w:pPr>
            <w:ins w:id="1240" w:author="Rapporteur" w:date="2022-04-14T21:26: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1496EC96" w14:textId="5C387B6F" w:rsidR="000F15A5" w:rsidRPr="003B45B3" w:rsidRDefault="000F15A5" w:rsidP="00A9580B">
            <w:pPr>
              <w:pStyle w:val="TAC"/>
              <w:rPr>
                <w:ins w:id="1241"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7CFF0444" w14:textId="77777777" w:rsidR="000F15A5" w:rsidRPr="003B45B3" w:rsidRDefault="000F15A5" w:rsidP="00A9580B">
            <w:pPr>
              <w:pStyle w:val="TAC"/>
              <w:rPr>
                <w:ins w:id="124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E53935F" w14:textId="77777777" w:rsidR="000F15A5" w:rsidRPr="003B45B3" w:rsidRDefault="000F15A5" w:rsidP="00A9580B">
            <w:pPr>
              <w:pStyle w:val="TAC"/>
              <w:rPr>
                <w:ins w:id="124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749884A" w14:textId="77777777" w:rsidR="000F15A5" w:rsidRPr="003B45B3" w:rsidRDefault="000F15A5" w:rsidP="00A9580B">
            <w:pPr>
              <w:pStyle w:val="TAC"/>
              <w:rPr>
                <w:ins w:id="124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AFE647C" w14:textId="77777777" w:rsidR="000F15A5" w:rsidRPr="003B45B3" w:rsidRDefault="000F15A5" w:rsidP="00A9580B">
            <w:pPr>
              <w:pStyle w:val="TAC"/>
              <w:rPr>
                <w:ins w:id="1245"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3C61CE93" w14:textId="77777777" w:rsidR="000F15A5" w:rsidRPr="003B45B3" w:rsidRDefault="000F15A5" w:rsidP="00A9580B">
            <w:pPr>
              <w:pStyle w:val="TAC"/>
              <w:rPr>
                <w:ins w:id="124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F3EBC0A" w14:textId="77777777" w:rsidR="000F15A5" w:rsidRPr="003B45B3" w:rsidRDefault="000F15A5" w:rsidP="00A9580B">
            <w:pPr>
              <w:pStyle w:val="TAC"/>
              <w:rPr>
                <w:ins w:id="124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4C08EEA" w14:textId="77777777" w:rsidR="000F15A5" w:rsidRPr="003B45B3" w:rsidRDefault="000F15A5" w:rsidP="00A9580B">
            <w:pPr>
              <w:pStyle w:val="TAC"/>
              <w:rPr>
                <w:ins w:id="124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A37AB8F" w14:textId="77777777" w:rsidR="000F15A5" w:rsidRPr="003B45B3" w:rsidRDefault="000F15A5" w:rsidP="00A9580B">
            <w:pPr>
              <w:pStyle w:val="TAC"/>
              <w:rPr>
                <w:ins w:id="1249"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64BD4CDC" w14:textId="77777777" w:rsidR="000F15A5" w:rsidRPr="003B45B3" w:rsidRDefault="000F15A5" w:rsidP="00A9580B">
            <w:pPr>
              <w:pStyle w:val="TAC"/>
              <w:rPr>
                <w:ins w:id="125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D3A91CD" w14:textId="77777777" w:rsidR="000F15A5" w:rsidRPr="003B45B3" w:rsidRDefault="000F15A5" w:rsidP="00A9580B">
            <w:pPr>
              <w:pStyle w:val="TAC"/>
              <w:rPr>
                <w:ins w:id="125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AF8454E" w14:textId="77777777" w:rsidR="000F15A5" w:rsidRPr="003B45B3" w:rsidRDefault="000F15A5" w:rsidP="00A9580B">
            <w:pPr>
              <w:pStyle w:val="TAC"/>
              <w:rPr>
                <w:ins w:id="125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187A764" w14:textId="77777777" w:rsidR="000F15A5" w:rsidRPr="003B45B3" w:rsidRDefault="000F15A5" w:rsidP="00A9580B">
            <w:pPr>
              <w:pStyle w:val="TAC"/>
              <w:rPr>
                <w:ins w:id="1253" w:author="Rapporteur" w:date="2022-04-13T10:48:00Z"/>
                <w:lang w:eastAsia="zh-CN"/>
              </w:rPr>
            </w:pPr>
          </w:p>
        </w:tc>
      </w:tr>
      <w:tr w:rsidR="000F15A5" w:rsidRPr="003B45B3" w14:paraId="3517F66C" w14:textId="77777777" w:rsidTr="000F15A5">
        <w:trPr>
          <w:ins w:id="1254"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23AA5574" w14:textId="20770D91" w:rsidR="000F15A5" w:rsidRPr="003B45B3" w:rsidRDefault="00EC0FBE" w:rsidP="00A9580B">
            <w:pPr>
              <w:pStyle w:val="TAH"/>
              <w:rPr>
                <w:ins w:id="1255" w:author="Rapporteur" w:date="2022-04-13T10:48:00Z"/>
                <w:lang w:eastAsia="zh-CN"/>
              </w:rPr>
            </w:pPr>
            <w:ins w:id="1256" w:author="Rapporteur" w:date="2022-04-14T11:20:00Z">
              <w:r>
                <w:rPr>
                  <w:rFonts w:hint="eastAsia"/>
                  <w:lang w:eastAsia="zh-CN"/>
                </w:rPr>
                <w:t>6</w:t>
              </w:r>
            </w:ins>
          </w:p>
        </w:tc>
        <w:tc>
          <w:tcPr>
            <w:tcW w:w="516" w:type="dxa"/>
            <w:tcBorders>
              <w:top w:val="single" w:sz="4" w:space="0" w:color="auto"/>
              <w:left w:val="single" w:sz="4" w:space="0" w:color="auto"/>
              <w:bottom w:val="single" w:sz="4" w:space="0" w:color="auto"/>
              <w:right w:val="single" w:sz="4" w:space="0" w:color="auto"/>
            </w:tcBorders>
          </w:tcPr>
          <w:p w14:paraId="589D0274" w14:textId="77777777" w:rsidR="000F15A5" w:rsidRPr="003B45B3" w:rsidRDefault="000F15A5" w:rsidP="00A9580B">
            <w:pPr>
              <w:pStyle w:val="TAC"/>
              <w:rPr>
                <w:ins w:id="125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A7408A4" w14:textId="77777777" w:rsidR="000F15A5" w:rsidRPr="003B45B3" w:rsidRDefault="000F15A5" w:rsidP="00A9580B">
            <w:pPr>
              <w:pStyle w:val="TAC"/>
              <w:rPr>
                <w:ins w:id="125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07C2FA7" w14:textId="0EFE2394" w:rsidR="000F15A5" w:rsidRPr="003B45B3" w:rsidRDefault="00EC0FBE" w:rsidP="00A9580B">
            <w:pPr>
              <w:pStyle w:val="TAC"/>
              <w:rPr>
                <w:ins w:id="1259" w:author="Rapporteur" w:date="2022-04-13T10:48:00Z"/>
                <w:lang w:eastAsia="zh-CN"/>
              </w:rPr>
            </w:pPr>
            <w:ins w:id="1260" w:author="Rapporteur" w:date="2022-04-14T11:09: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673CFCB9" w14:textId="77777777" w:rsidR="000F15A5" w:rsidRPr="003B45B3" w:rsidRDefault="000F15A5" w:rsidP="00A9580B">
            <w:pPr>
              <w:pStyle w:val="TAC"/>
              <w:rPr>
                <w:ins w:id="126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9B823FE" w14:textId="77777777" w:rsidR="000F15A5" w:rsidRPr="003B45B3" w:rsidRDefault="000F15A5" w:rsidP="00A9580B">
            <w:pPr>
              <w:pStyle w:val="TAC"/>
              <w:rPr>
                <w:ins w:id="126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8499880" w14:textId="77777777" w:rsidR="000F15A5" w:rsidRPr="003B45B3" w:rsidRDefault="000F15A5" w:rsidP="00A9580B">
            <w:pPr>
              <w:pStyle w:val="TAC"/>
              <w:rPr>
                <w:ins w:id="126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A6C1614" w14:textId="77777777" w:rsidR="000F15A5" w:rsidRPr="003B45B3" w:rsidRDefault="000F15A5" w:rsidP="00A9580B">
            <w:pPr>
              <w:pStyle w:val="TAC"/>
              <w:rPr>
                <w:ins w:id="1264"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7F97E437" w14:textId="77777777" w:rsidR="000F15A5" w:rsidRPr="003B45B3" w:rsidRDefault="000F15A5" w:rsidP="00A9580B">
            <w:pPr>
              <w:pStyle w:val="TAC"/>
              <w:rPr>
                <w:ins w:id="126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11B01DA" w14:textId="77777777" w:rsidR="000F15A5" w:rsidRPr="003B45B3" w:rsidRDefault="000F15A5" w:rsidP="00A9580B">
            <w:pPr>
              <w:pStyle w:val="TAC"/>
              <w:rPr>
                <w:ins w:id="126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422C305" w14:textId="77777777" w:rsidR="000F15A5" w:rsidRPr="003B45B3" w:rsidRDefault="000F15A5" w:rsidP="00A9580B">
            <w:pPr>
              <w:pStyle w:val="TAC"/>
              <w:rPr>
                <w:ins w:id="126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4A03A7C" w14:textId="77777777" w:rsidR="000F15A5" w:rsidRPr="003B45B3" w:rsidRDefault="000F15A5" w:rsidP="00A9580B">
            <w:pPr>
              <w:pStyle w:val="TAC"/>
              <w:rPr>
                <w:ins w:id="1268"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51F077B5" w14:textId="77777777" w:rsidR="000F15A5" w:rsidRPr="003B45B3" w:rsidRDefault="000F15A5" w:rsidP="00A9580B">
            <w:pPr>
              <w:pStyle w:val="TAC"/>
              <w:rPr>
                <w:ins w:id="126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12D3605" w14:textId="77777777" w:rsidR="000F15A5" w:rsidRPr="003B45B3" w:rsidRDefault="000F15A5" w:rsidP="00A9580B">
            <w:pPr>
              <w:pStyle w:val="TAC"/>
              <w:rPr>
                <w:ins w:id="127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E7E1A70" w14:textId="77777777" w:rsidR="000F15A5" w:rsidRPr="003B45B3" w:rsidRDefault="000F15A5" w:rsidP="00A9580B">
            <w:pPr>
              <w:pStyle w:val="TAC"/>
              <w:rPr>
                <w:ins w:id="127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6C8EC25" w14:textId="77777777" w:rsidR="000F15A5" w:rsidRPr="003B45B3" w:rsidRDefault="000F15A5" w:rsidP="00A9580B">
            <w:pPr>
              <w:pStyle w:val="TAC"/>
              <w:rPr>
                <w:ins w:id="1272" w:author="Rapporteur" w:date="2022-04-13T10:48:00Z"/>
                <w:lang w:eastAsia="zh-CN"/>
              </w:rPr>
            </w:pPr>
          </w:p>
        </w:tc>
      </w:tr>
      <w:tr w:rsidR="000F15A5" w:rsidRPr="003B45B3" w14:paraId="00AECA5A" w14:textId="77777777" w:rsidTr="000F15A5">
        <w:trPr>
          <w:ins w:id="1273"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211D546F" w14:textId="0D3DCE26" w:rsidR="000F15A5" w:rsidRPr="003B45B3" w:rsidRDefault="00EC0FBE" w:rsidP="00A9580B">
            <w:pPr>
              <w:pStyle w:val="TAH"/>
              <w:rPr>
                <w:ins w:id="1274" w:author="Rapporteur" w:date="2022-04-13T10:48:00Z"/>
                <w:lang w:eastAsia="zh-CN"/>
              </w:rPr>
            </w:pPr>
            <w:ins w:id="1275" w:author="Rapporteur" w:date="2022-04-14T11:20:00Z">
              <w:r>
                <w:rPr>
                  <w:rFonts w:hint="eastAsia"/>
                  <w:lang w:eastAsia="zh-CN"/>
                </w:rPr>
                <w:t>7</w:t>
              </w:r>
            </w:ins>
          </w:p>
        </w:tc>
        <w:tc>
          <w:tcPr>
            <w:tcW w:w="516" w:type="dxa"/>
            <w:tcBorders>
              <w:top w:val="single" w:sz="4" w:space="0" w:color="auto"/>
              <w:left w:val="single" w:sz="4" w:space="0" w:color="auto"/>
              <w:bottom w:val="single" w:sz="4" w:space="0" w:color="auto"/>
              <w:right w:val="single" w:sz="4" w:space="0" w:color="auto"/>
            </w:tcBorders>
          </w:tcPr>
          <w:p w14:paraId="7D3CEDF4" w14:textId="77777777" w:rsidR="000F15A5" w:rsidRPr="003B45B3" w:rsidRDefault="000F15A5" w:rsidP="00A9580B">
            <w:pPr>
              <w:pStyle w:val="TAC"/>
              <w:rPr>
                <w:ins w:id="127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5819C5C" w14:textId="77777777" w:rsidR="000F15A5" w:rsidRPr="003B45B3" w:rsidRDefault="000F15A5" w:rsidP="00A9580B">
            <w:pPr>
              <w:pStyle w:val="TAC"/>
              <w:rPr>
                <w:ins w:id="127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8582C7E" w14:textId="46A7A7D4" w:rsidR="000F15A5" w:rsidRPr="003B45B3" w:rsidRDefault="00EC0FBE" w:rsidP="00A9580B">
            <w:pPr>
              <w:pStyle w:val="TAC"/>
              <w:rPr>
                <w:ins w:id="1278" w:author="Rapporteur" w:date="2022-04-13T10:48:00Z"/>
                <w:lang w:eastAsia="zh-CN"/>
              </w:rPr>
            </w:pPr>
            <w:ins w:id="1279" w:author="Rapporteur" w:date="2022-04-14T11:09: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69AFCB04" w14:textId="77777777" w:rsidR="000F15A5" w:rsidRPr="003B45B3" w:rsidRDefault="000F15A5" w:rsidP="00A9580B">
            <w:pPr>
              <w:pStyle w:val="TAC"/>
              <w:rPr>
                <w:ins w:id="128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80C5237" w14:textId="77777777" w:rsidR="000F15A5" w:rsidRPr="003B45B3" w:rsidRDefault="000F15A5" w:rsidP="00A9580B">
            <w:pPr>
              <w:pStyle w:val="TAC"/>
              <w:rPr>
                <w:ins w:id="128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BBAC1D4" w14:textId="77777777" w:rsidR="000F15A5" w:rsidRPr="003B45B3" w:rsidRDefault="000F15A5" w:rsidP="00A9580B">
            <w:pPr>
              <w:pStyle w:val="TAC"/>
              <w:rPr>
                <w:ins w:id="128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6AA9E2F" w14:textId="77777777" w:rsidR="000F15A5" w:rsidRPr="003B45B3" w:rsidRDefault="000F15A5" w:rsidP="00A9580B">
            <w:pPr>
              <w:pStyle w:val="TAC"/>
              <w:rPr>
                <w:ins w:id="1283"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4A834571" w14:textId="77777777" w:rsidR="000F15A5" w:rsidRPr="003B45B3" w:rsidRDefault="000F15A5" w:rsidP="00A9580B">
            <w:pPr>
              <w:pStyle w:val="TAC"/>
              <w:rPr>
                <w:ins w:id="128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90BEE1F" w14:textId="77777777" w:rsidR="000F15A5" w:rsidRPr="003B45B3" w:rsidRDefault="000F15A5" w:rsidP="00A9580B">
            <w:pPr>
              <w:pStyle w:val="TAC"/>
              <w:rPr>
                <w:ins w:id="128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9BAEE95" w14:textId="77777777" w:rsidR="000F15A5" w:rsidRPr="003B45B3" w:rsidRDefault="000F15A5" w:rsidP="00A9580B">
            <w:pPr>
              <w:pStyle w:val="TAC"/>
              <w:rPr>
                <w:ins w:id="128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35FA35F" w14:textId="77777777" w:rsidR="000F15A5" w:rsidRPr="003B45B3" w:rsidRDefault="000F15A5" w:rsidP="00A9580B">
            <w:pPr>
              <w:pStyle w:val="TAC"/>
              <w:rPr>
                <w:ins w:id="1287"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270B33CD" w14:textId="77777777" w:rsidR="000F15A5" w:rsidRPr="003B45B3" w:rsidRDefault="000F15A5" w:rsidP="00A9580B">
            <w:pPr>
              <w:pStyle w:val="TAC"/>
              <w:rPr>
                <w:ins w:id="128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3CF1377" w14:textId="77777777" w:rsidR="000F15A5" w:rsidRPr="003B45B3" w:rsidRDefault="000F15A5" w:rsidP="00A9580B">
            <w:pPr>
              <w:pStyle w:val="TAC"/>
              <w:rPr>
                <w:ins w:id="128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A2AADD2" w14:textId="77777777" w:rsidR="000F15A5" w:rsidRPr="003B45B3" w:rsidRDefault="000F15A5" w:rsidP="00A9580B">
            <w:pPr>
              <w:pStyle w:val="TAC"/>
              <w:rPr>
                <w:ins w:id="129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25B3938" w14:textId="77777777" w:rsidR="000F15A5" w:rsidRPr="003B45B3" w:rsidRDefault="000F15A5" w:rsidP="00A9580B">
            <w:pPr>
              <w:pStyle w:val="TAC"/>
              <w:rPr>
                <w:ins w:id="1291" w:author="Rapporteur" w:date="2022-04-13T10:48:00Z"/>
                <w:lang w:eastAsia="zh-CN"/>
              </w:rPr>
            </w:pPr>
          </w:p>
        </w:tc>
      </w:tr>
      <w:tr w:rsidR="000F15A5" w:rsidRPr="003B45B3" w14:paraId="03DB59D0" w14:textId="77777777" w:rsidTr="000F15A5">
        <w:trPr>
          <w:ins w:id="1292"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2619AE4C" w14:textId="15E6264E" w:rsidR="000F15A5" w:rsidRPr="003B45B3" w:rsidRDefault="00EC0FBE" w:rsidP="00A9580B">
            <w:pPr>
              <w:pStyle w:val="TAH"/>
              <w:rPr>
                <w:ins w:id="1293" w:author="Rapporteur" w:date="2022-04-13T10:48:00Z"/>
                <w:lang w:eastAsia="zh-CN"/>
              </w:rPr>
            </w:pPr>
            <w:ins w:id="1294" w:author="Rapporteur" w:date="2022-04-14T11:20:00Z">
              <w:r>
                <w:rPr>
                  <w:rFonts w:hint="eastAsia"/>
                  <w:lang w:eastAsia="zh-CN"/>
                </w:rPr>
                <w:t>8</w:t>
              </w:r>
            </w:ins>
          </w:p>
        </w:tc>
        <w:tc>
          <w:tcPr>
            <w:tcW w:w="516" w:type="dxa"/>
            <w:tcBorders>
              <w:top w:val="single" w:sz="4" w:space="0" w:color="auto"/>
              <w:left w:val="single" w:sz="4" w:space="0" w:color="auto"/>
              <w:bottom w:val="single" w:sz="4" w:space="0" w:color="auto"/>
              <w:right w:val="single" w:sz="4" w:space="0" w:color="auto"/>
            </w:tcBorders>
          </w:tcPr>
          <w:p w14:paraId="42404DFC" w14:textId="77777777" w:rsidR="000F15A5" w:rsidRPr="003B45B3" w:rsidRDefault="000F15A5" w:rsidP="00A9580B">
            <w:pPr>
              <w:pStyle w:val="TAC"/>
              <w:rPr>
                <w:ins w:id="129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7FC951D" w14:textId="77777777" w:rsidR="000F15A5" w:rsidRPr="003B45B3" w:rsidRDefault="000F15A5" w:rsidP="00A9580B">
            <w:pPr>
              <w:pStyle w:val="TAC"/>
              <w:rPr>
                <w:ins w:id="129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FF147D5" w14:textId="588F2149" w:rsidR="000F15A5" w:rsidRPr="003B45B3" w:rsidRDefault="00EC0FBE" w:rsidP="00A9580B">
            <w:pPr>
              <w:pStyle w:val="TAC"/>
              <w:rPr>
                <w:ins w:id="1297" w:author="Rapporteur" w:date="2022-04-13T10:48:00Z"/>
                <w:lang w:eastAsia="zh-CN"/>
              </w:rPr>
            </w:pPr>
            <w:ins w:id="1298" w:author="S2-2203299" w:date="2022-04-14T11:11: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165DAF77" w14:textId="77777777" w:rsidR="000F15A5" w:rsidRPr="003B45B3" w:rsidRDefault="000F15A5" w:rsidP="00A9580B">
            <w:pPr>
              <w:pStyle w:val="TAC"/>
              <w:rPr>
                <w:ins w:id="129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3213017" w14:textId="77777777" w:rsidR="000F15A5" w:rsidRPr="003B45B3" w:rsidRDefault="000F15A5" w:rsidP="00A9580B">
            <w:pPr>
              <w:pStyle w:val="TAC"/>
              <w:rPr>
                <w:ins w:id="130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B3E9D40" w14:textId="77777777" w:rsidR="000F15A5" w:rsidRPr="003B45B3" w:rsidRDefault="000F15A5" w:rsidP="00A9580B">
            <w:pPr>
              <w:pStyle w:val="TAC"/>
              <w:rPr>
                <w:ins w:id="130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C23713F" w14:textId="77777777" w:rsidR="000F15A5" w:rsidRPr="003B45B3" w:rsidRDefault="000F15A5" w:rsidP="00A9580B">
            <w:pPr>
              <w:pStyle w:val="TAC"/>
              <w:rPr>
                <w:ins w:id="1302"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36BC654A" w14:textId="77777777" w:rsidR="000F15A5" w:rsidRPr="003B45B3" w:rsidRDefault="000F15A5" w:rsidP="00A9580B">
            <w:pPr>
              <w:pStyle w:val="TAC"/>
              <w:rPr>
                <w:ins w:id="130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48694D5" w14:textId="77777777" w:rsidR="000F15A5" w:rsidRPr="003B45B3" w:rsidRDefault="000F15A5" w:rsidP="00A9580B">
            <w:pPr>
              <w:pStyle w:val="TAC"/>
              <w:rPr>
                <w:ins w:id="130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A089E1F" w14:textId="77777777" w:rsidR="000F15A5" w:rsidRPr="003B45B3" w:rsidRDefault="000F15A5" w:rsidP="00A9580B">
            <w:pPr>
              <w:pStyle w:val="TAC"/>
              <w:rPr>
                <w:ins w:id="130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7A6F6EE" w14:textId="77777777" w:rsidR="000F15A5" w:rsidRPr="003B45B3" w:rsidRDefault="000F15A5" w:rsidP="00A9580B">
            <w:pPr>
              <w:pStyle w:val="TAC"/>
              <w:rPr>
                <w:ins w:id="1306"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0B5C0957" w14:textId="77777777" w:rsidR="000F15A5" w:rsidRPr="003B45B3" w:rsidRDefault="000F15A5" w:rsidP="00A9580B">
            <w:pPr>
              <w:pStyle w:val="TAC"/>
              <w:rPr>
                <w:ins w:id="130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4DF1244" w14:textId="77777777" w:rsidR="000F15A5" w:rsidRPr="003B45B3" w:rsidRDefault="000F15A5" w:rsidP="00A9580B">
            <w:pPr>
              <w:pStyle w:val="TAC"/>
              <w:rPr>
                <w:ins w:id="130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CCC955D" w14:textId="77777777" w:rsidR="000F15A5" w:rsidRPr="003B45B3" w:rsidRDefault="000F15A5" w:rsidP="00A9580B">
            <w:pPr>
              <w:pStyle w:val="TAC"/>
              <w:rPr>
                <w:ins w:id="130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F8B08BF" w14:textId="77777777" w:rsidR="000F15A5" w:rsidRPr="003B45B3" w:rsidRDefault="000F15A5" w:rsidP="00A9580B">
            <w:pPr>
              <w:pStyle w:val="TAC"/>
              <w:rPr>
                <w:ins w:id="1310" w:author="Rapporteur" w:date="2022-04-13T10:48:00Z"/>
                <w:lang w:eastAsia="zh-CN"/>
              </w:rPr>
            </w:pPr>
          </w:p>
        </w:tc>
      </w:tr>
      <w:bookmarkEnd w:id="1175"/>
      <w:tr w:rsidR="00334FC1" w:rsidRPr="003B45B3" w14:paraId="693F6567" w14:textId="77777777" w:rsidTr="000F15A5">
        <w:trPr>
          <w:ins w:id="1311" w:author="Rapporteur" w:date="2022-04-14T14:54:00Z"/>
        </w:trPr>
        <w:tc>
          <w:tcPr>
            <w:tcW w:w="1038" w:type="dxa"/>
            <w:tcBorders>
              <w:top w:val="single" w:sz="4" w:space="0" w:color="auto"/>
              <w:left w:val="single" w:sz="4" w:space="0" w:color="auto"/>
              <w:bottom w:val="single" w:sz="4" w:space="0" w:color="auto"/>
              <w:right w:val="single" w:sz="4" w:space="0" w:color="auto"/>
            </w:tcBorders>
          </w:tcPr>
          <w:p w14:paraId="1001D9D2" w14:textId="0DC1DB6B" w:rsidR="00334FC1" w:rsidRDefault="00334FC1" w:rsidP="00A9580B">
            <w:pPr>
              <w:pStyle w:val="TAH"/>
              <w:rPr>
                <w:ins w:id="1312" w:author="Rapporteur" w:date="2022-04-14T14:54:00Z"/>
                <w:lang w:eastAsia="zh-CN"/>
              </w:rPr>
            </w:pPr>
            <w:ins w:id="1313" w:author="Rapporteur" w:date="2022-04-14T14:54:00Z">
              <w:r>
                <w:rPr>
                  <w:rFonts w:hint="eastAsia"/>
                  <w:lang w:eastAsia="zh-CN"/>
                </w:rPr>
                <w:t>9</w:t>
              </w:r>
            </w:ins>
          </w:p>
        </w:tc>
        <w:tc>
          <w:tcPr>
            <w:tcW w:w="516" w:type="dxa"/>
            <w:tcBorders>
              <w:top w:val="single" w:sz="4" w:space="0" w:color="auto"/>
              <w:left w:val="single" w:sz="4" w:space="0" w:color="auto"/>
              <w:bottom w:val="single" w:sz="4" w:space="0" w:color="auto"/>
              <w:right w:val="single" w:sz="4" w:space="0" w:color="auto"/>
            </w:tcBorders>
          </w:tcPr>
          <w:p w14:paraId="320E0650" w14:textId="77777777" w:rsidR="00334FC1" w:rsidRPr="003B45B3" w:rsidRDefault="00334FC1" w:rsidP="00A9580B">
            <w:pPr>
              <w:pStyle w:val="TAC"/>
              <w:rPr>
                <w:ins w:id="1314"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5F14E74E" w14:textId="77777777" w:rsidR="00334FC1" w:rsidRPr="003B45B3" w:rsidRDefault="00334FC1" w:rsidP="00A9580B">
            <w:pPr>
              <w:pStyle w:val="TAC"/>
              <w:rPr>
                <w:ins w:id="1315"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3FFA76AD" w14:textId="455A8884" w:rsidR="00334FC1" w:rsidRPr="003B45B3" w:rsidRDefault="00334FC1" w:rsidP="00A9580B">
            <w:pPr>
              <w:pStyle w:val="TAC"/>
              <w:rPr>
                <w:ins w:id="1316" w:author="Rapporteur" w:date="2022-04-14T14:54:00Z"/>
                <w:lang w:eastAsia="zh-CN"/>
              </w:rPr>
            </w:pPr>
            <w:ins w:id="1317" w:author="Rapporteur" w:date="2022-04-14T14:54: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06A78E70" w14:textId="77777777" w:rsidR="00334FC1" w:rsidRDefault="00334FC1" w:rsidP="00A9580B">
            <w:pPr>
              <w:pStyle w:val="TAC"/>
              <w:rPr>
                <w:ins w:id="1318"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65100C04" w14:textId="77777777" w:rsidR="00334FC1" w:rsidRPr="003B45B3" w:rsidRDefault="00334FC1" w:rsidP="00A9580B">
            <w:pPr>
              <w:pStyle w:val="TAC"/>
              <w:rPr>
                <w:ins w:id="1319"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33A9F189" w14:textId="77777777" w:rsidR="00334FC1" w:rsidRPr="003B45B3" w:rsidRDefault="00334FC1" w:rsidP="00A9580B">
            <w:pPr>
              <w:pStyle w:val="TAC"/>
              <w:rPr>
                <w:ins w:id="1320"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19A3E6D2" w14:textId="77777777" w:rsidR="00334FC1" w:rsidRPr="003B45B3" w:rsidRDefault="00334FC1" w:rsidP="00A9580B">
            <w:pPr>
              <w:pStyle w:val="TAC"/>
              <w:rPr>
                <w:ins w:id="1321" w:author="Rapporteur" w:date="2022-04-14T14:54:00Z"/>
                <w:lang w:eastAsia="zh-CN"/>
              </w:rPr>
            </w:pPr>
          </w:p>
        </w:tc>
        <w:tc>
          <w:tcPr>
            <w:tcW w:w="516" w:type="dxa"/>
            <w:tcBorders>
              <w:top w:val="single" w:sz="4" w:space="0" w:color="auto"/>
              <w:left w:val="single" w:sz="4" w:space="0" w:color="auto"/>
              <w:bottom w:val="single" w:sz="4" w:space="0" w:color="auto"/>
              <w:right w:val="single" w:sz="4" w:space="0" w:color="auto"/>
            </w:tcBorders>
          </w:tcPr>
          <w:p w14:paraId="3FDAB5CB" w14:textId="77777777" w:rsidR="00334FC1" w:rsidRPr="003B45B3" w:rsidRDefault="00334FC1" w:rsidP="00A9580B">
            <w:pPr>
              <w:pStyle w:val="TAC"/>
              <w:rPr>
                <w:ins w:id="1322"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447D0CBB" w14:textId="77777777" w:rsidR="00334FC1" w:rsidRPr="003B45B3" w:rsidRDefault="00334FC1" w:rsidP="00A9580B">
            <w:pPr>
              <w:pStyle w:val="TAC"/>
              <w:rPr>
                <w:ins w:id="1323"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0C5E2F90" w14:textId="77777777" w:rsidR="00334FC1" w:rsidRPr="003B45B3" w:rsidRDefault="00334FC1" w:rsidP="00A9580B">
            <w:pPr>
              <w:pStyle w:val="TAC"/>
              <w:rPr>
                <w:ins w:id="1324"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145361AF" w14:textId="77777777" w:rsidR="00334FC1" w:rsidRPr="003B45B3" w:rsidRDefault="00334FC1" w:rsidP="00A9580B">
            <w:pPr>
              <w:pStyle w:val="TAC"/>
              <w:rPr>
                <w:ins w:id="1325" w:author="Rapporteur" w:date="2022-04-14T14:54:00Z"/>
                <w:lang w:eastAsia="zh-CN"/>
              </w:rPr>
            </w:pPr>
          </w:p>
        </w:tc>
        <w:tc>
          <w:tcPr>
            <w:tcW w:w="516" w:type="dxa"/>
            <w:tcBorders>
              <w:top w:val="single" w:sz="4" w:space="0" w:color="auto"/>
              <w:left w:val="single" w:sz="4" w:space="0" w:color="auto"/>
              <w:bottom w:val="single" w:sz="4" w:space="0" w:color="auto"/>
              <w:right w:val="single" w:sz="4" w:space="0" w:color="auto"/>
            </w:tcBorders>
          </w:tcPr>
          <w:p w14:paraId="5DD73D28" w14:textId="77777777" w:rsidR="00334FC1" w:rsidRPr="003B45B3" w:rsidRDefault="00334FC1" w:rsidP="00A9580B">
            <w:pPr>
              <w:pStyle w:val="TAC"/>
              <w:rPr>
                <w:ins w:id="1326"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2552056B" w14:textId="77777777" w:rsidR="00334FC1" w:rsidRPr="003B45B3" w:rsidRDefault="00334FC1" w:rsidP="00A9580B">
            <w:pPr>
              <w:pStyle w:val="TAC"/>
              <w:rPr>
                <w:ins w:id="1327"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56A6A433" w14:textId="77777777" w:rsidR="00334FC1" w:rsidRPr="003B45B3" w:rsidRDefault="00334FC1" w:rsidP="00A9580B">
            <w:pPr>
              <w:pStyle w:val="TAC"/>
              <w:rPr>
                <w:ins w:id="1328" w:author="Rapporteur" w:date="2022-04-14T14:54:00Z"/>
                <w:lang w:eastAsia="zh-CN"/>
              </w:rPr>
            </w:pPr>
          </w:p>
        </w:tc>
        <w:tc>
          <w:tcPr>
            <w:tcW w:w="517" w:type="dxa"/>
            <w:tcBorders>
              <w:top w:val="single" w:sz="4" w:space="0" w:color="auto"/>
              <w:left w:val="single" w:sz="4" w:space="0" w:color="auto"/>
              <w:bottom w:val="single" w:sz="4" w:space="0" w:color="auto"/>
              <w:right w:val="single" w:sz="4" w:space="0" w:color="auto"/>
            </w:tcBorders>
          </w:tcPr>
          <w:p w14:paraId="51F6198F" w14:textId="77777777" w:rsidR="00334FC1" w:rsidRPr="003B45B3" w:rsidRDefault="00334FC1" w:rsidP="00A9580B">
            <w:pPr>
              <w:pStyle w:val="TAC"/>
              <w:rPr>
                <w:ins w:id="1329" w:author="Rapporteur" w:date="2022-04-14T14:54:00Z"/>
                <w:lang w:eastAsia="zh-CN"/>
              </w:rPr>
            </w:pPr>
          </w:p>
        </w:tc>
      </w:tr>
      <w:tr w:rsidR="00334FC1" w:rsidRPr="003B45B3" w14:paraId="44040719" w14:textId="77777777" w:rsidTr="000F15A5">
        <w:trPr>
          <w:ins w:id="1330"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6C366DB6" w14:textId="610B462D" w:rsidR="00334FC1" w:rsidRPr="003B45B3" w:rsidRDefault="00334FC1" w:rsidP="00A9580B">
            <w:pPr>
              <w:pStyle w:val="TAH"/>
              <w:rPr>
                <w:ins w:id="1331" w:author="Rapporteur" w:date="2022-04-13T10:48:00Z"/>
                <w:lang w:eastAsia="zh-CN"/>
              </w:rPr>
            </w:pPr>
            <w:ins w:id="1332" w:author="Rapporteur" w:date="2022-04-14T14:54:00Z">
              <w:r>
                <w:rPr>
                  <w:rFonts w:hint="eastAsia"/>
                  <w:lang w:eastAsia="zh-CN"/>
                </w:rPr>
                <w:t>10</w:t>
              </w:r>
            </w:ins>
          </w:p>
        </w:tc>
        <w:tc>
          <w:tcPr>
            <w:tcW w:w="516" w:type="dxa"/>
            <w:tcBorders>
              <w:top w:val="single" w:sz="4" w:space="0" w:color="auto"/>
              <w:left w:val="single" w:sz="4" w:space="0" w:color="auto"/>
              <w:bottom w:val="single" w:sz="4" w:space="0" w:color="auto"/>
              <w:right w:val="single" w:sz="4" w:space="0" w:color="auto"/>
            </w:tcBorders>
          </w:tcPr>
          <w:p w14:paraId="7F1BCEAF" w14:textId="77777777" w:rsidR="00334FC1" w:rsidRPr="003B45B3" w:rsidRDefault="00334FC1" w:rsidP="00A9580B">
            <w:pPr>
              <w:pStyle w:val="TAC"/>
              <w:rPr>
                <w:ins w:id="133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8D4FB3E" w14:textId="77777777" w:rsidR="00334FC1" w:rsidRPr="003B45B3" w:rsidRDefault="00334FC1" w:rsidP="00A9580B">
            <w:pPr>
              <w:pStyle w:val="TAC"/>
              <w:rPr>
                <w:ins w:id="133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DB77A79" w14:textId="77777777" w:rsidR="00334FC1" w:rsidRPr="003B45B3" w:rsidRDefault="00334FC1" w:rsidP="00A9580B">
            <w:pPr>
              <w:pStyle w:val="TAC"/>
              <w:rPr>
                <w:ins w:id="1335"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12E264F4" w14:textId="44CE8295" w:rsidR="00334FC1" w:rsidRPr="003B45B3" w:rsidRDefault="00334FC1" w:rsidP="00A9580B">
            <w:pPr>
              <w:pStyle w:val="TAC"/>
              <w:rPr>
                <w:ins w:id="1336" w:author="Rapporteur" w:date="2022-04-13T10:48:00Z"/>
                <w:lang w:eastAsia="zh-CN"/>
              </w:rPr>
            </w:pPr>
            <w:ins w:id="1337" w:author="S2-2203300" w:date="2022-04-14T14:03: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124794D3" w14:textId="77777777" w:rsidR="00334FC1" w:rsidRPr="003B45B3" w:rsidRDefault="00334FC1" w:rsidP="00A9580B">
            <w:pPr>
              <w:pStyle w:val="TAC"/>
              <w:rPr>
                <w:ins w:id="133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F250E42" w14:textId="77777777" w:rsidR="00334FC1" w:rsidRPr="003B45B3" w:rsidRDefault="00334FC1" w:rsidP="00A9580B">
            <w:pPr>
              <w:pStyle w:val="TAC"/>
              <w:rPr>
                <w:ins w:id="133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BA0EF3E" w14:textId="77777777" w:rsidR="00334FC1" w:rsidRPr="003B45B3" w:rsidRDefault="00334FC1" w:rsidP="00A9580B">
            <w:pPr>
              <w:pStyle w:val="TAC"/>
              <w:rPr>
                <w:ins w:id="1340"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5806DB43" w14:textId="77777777" w:rsidR="00334FC1" w:rsidRPr="003B45B3" w:rsidRDefault="00334FC1" w:rsidP="00A9580B">
            <w:pPr>
              <w:pStyle w:val="TAC"/>
              <w:rPr>
                <w:ins w:id="134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A168CF5" w14:textId="77777777" w:rsidR="00334FC1" w:rsidRPr="003B45B3" w:rsidRDefault="00334FC1" w:rsidP="00A9580B">
            <w:pPr>
              <w:pStyle w:val="TAC"/>
              <w:rPr>
                <w:ins w:id="134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E2A50E4" w14:textId="77777777" w:rsidR="00334FC1" w:rsidRPr="003B45B3" w:rsidRDefault="00334FC1" w:rsidP="00A9580B">
            <w:pPr>
              <w:pStyle w:val="TAC"/>
              <w:rPr>
                <w:ins w:id="134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86E3C61" w14:textId="77777777" w:rsidR="00334FC1" w:rsidRPr="003B45B3" w:rsidRDefault="00334FC1" w:rsidP="00A9580B">
            <w:pPr>
              <w:pStyle w:val="TAC"/>
              <w:rPr>
                <w:ins w:id="1344"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680F3153" w14:textId="77777777" w:rsidR="00334FC1" w:rsidRPr="003B45B3" w:rsidRDefault="00334FC1" w:rsidP="00A9580B">
            <w:pPr>
              <w:pStyle w:val="TAC"/>
              <w:rPr>
                <w:ins w:id="134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9E4200F" w14:textId="77777777" w:rsidR="00334FC1" w:rsidRPr="003B45B3" w:rsidRDefault="00334FC1" w:rsidP="00A9580B">
            <w:pPr>
              <w:pStyle w:val="TAC"/>
              <w:rPr>
                <w:ins w:id="134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2FAEB04C" w14:textId="77777777" w:rsidR="00334FC1" w:rsidRPr="003B45B3" w:rsidRDefault="00334FC1" w:rsidP="00A9580B">
            <w:pPr>
              <w:pStyle w:val="TAC"/>
              <w:rPr>
                <w:ins w:id="134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BAE2D13" w14:textId="77777777" w:rsidR="00334FC1" w:rsidRPr="003B45B3" w:rsidRDefault="00334FC1" w:rsidP="00A9580B">
            <w:pPr>
              <w:pStyle w:val="TAC"/>
              <w:rPr>
                <w:ins w:id="1348" w:author="Rapporteur" w:date="2022-04-13T10:48:00Z"/>
                <w:lang w:eastAsia="zh-CN"/>
              </w:rPr>
            </w:pPr>
          </w:p>
        </w:tc>
      </w:tr>
      <w:tr w:rsidR="00334FC1" w:rsidRPr="003B45B3" w14:paraId="56D6122E" w14:textId="77777777" w:rsidTr="000F15A5">
        <w:trPr>
          <w:ins w:id="1349"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3B904CD1" w14:textId="08900FEE" w:rsidR="00334FC1" w:rsidRPr="003B45B3" w:rsidRDefault="00334FC1" w:rsidP="00A9580B">
            <w:pPr>
              <w:pStyle w:val="TAH"/>
              <w:rPr>
                <w:ins w:id="1350" w:author="Rapporteur" w:date="2022-04-13T10:48:00Z"/>
                <w:lang w:eastAsia="zh-CN"/>
              </w:rPr>
            </w:pPr>
            <w:ins w:id="1351" w:author="Rapporteur" w:date="2022-04-14T14:54:00Z">
              <w:r>
                <w:rPr>
                  <w:rFonts w:hint="eastAsia"/>
                  <w:lang w:eastAsia="zh-CN"/>
                </w:rPr>
                <w:t>11</w:t>
              </w:r>
            </w:ins>
          </w:p>
        </w:tc>
        <w:tc>
          <w:tcPr>
            <w:tcW w:w="516" w:type="dxa"/>
            <w:tcBorders>
              <w:top w:val="single" w:sz="4" w:space="0" w:color="auto"/>
              <w:left w:val="single" w:sz="4" w:space="0" w:color="auto"/>
              <w:bottom w:val="single" w:sz="4" w:space="0" w:color="auto"/>
              <w:right w:val="single" w:sz="4" w:space="0" w:color="auto"/>
            </w:tcBorders>
          </w:tcPr>
          <w:p w14:paraId="29DFBA81" w14:textId="77777777" w:rsidR="00334FC1" w:rsidRPr="003B45B3" w:rsidRDefault="00334FC1" w:rsidP="00A9580B">
            <w:pPr>
              <w:pStyle w:val="TAC"/>
              <w:rPr>
                <w:ins w:id="135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702B2C5" w14:textId="77777777" w:rsidR="00334FC1" w:rsidRPr="003B45B3" w:rsidRDefault="00334FC1" w:rsidP="00A9580B">
            <w:pPr>
              <w:pStyle w:val="TAC"/>
              <w:rPr>
                <w:ins w:id="135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D90E31F" w14:textId="77777777" w:rsidR="00334FC1" w:rsidRPr="003B45B3" w:rsidRDefault="00334FC1" w:rsidP="00A9580B">
            <w:pPr>
              <w:pStyle w:val="TAC"/>
              <w:rPr>
                <w:ins w:id="1354"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0A65CE8B" w14:textId="23C3586D" w:rsidR="00334FC1" w:rsidRPr="003B45B3" w:rsidRDefault="00334FC1" w:rsidP="00A9580B">
            <w:pPr>
              <w:pStyle w:val="TAC"/>
              <w:rPr>
                <w:ins w:id="1355" w:author="Rapporteur" w:date="2022-04-13T10:48:00Z"/>
                <w:lang w:eastAsia="zh-CN"/>
              </w:rPr>
            </w:pPr>
            <w:ins w:id="1356" w:author="S2-2203301" w:date="2022-04-14T14:05: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EB15966" w14:textId="77777777" w:rsidR="00334FC1" w:rsidRPr="003B45B3" w:rsidRDefault="00334FC1" w:rsidP="00A9580B">
            <w:pPr>
              <w:pStyle w:val="TAC"/>
              <w:rPr>
                <w:ins w:id="135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4BF9304" w14:textId="77777777" w:rsidR="00334FC1" w:rsidRPr="003B45B3" w:rsidRDefault="00334FC1" w:rsidP="00A9580B">
            <w:pPr>
              <w:pStyle w:val="TAC"/>
              <w:rPr>
                <w:ins w:id="1358"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7477EF1F" w14:textId="77777777" w:rsidR="00334FC1" w:rsidRPr="003B45B3" w:rsidRDefault="00334FC1" w:rsidP="00A9580B">
            <w:pPr>
              <w:pStyle w:val="TAC"/>
              <w:rPr>
                <w:ins w:id="1359"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381D5D0B" w14:textId="77777777" w:rsidR="00334FC1" w:rsidRPr="003B45B3" w:rsidRDefault="00334FC1" w:rsidP="00A9580B">
            <w:pPr>
              <w:pStyle w:val="TAC"/>
              <w:rPr>
                <w:ins w:id="136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9872E4F" w14:textId="77777777" w:rsidR="00334FC1" w:rsidRPr="003B45B3" w:rsidRDefault="00334FC1" w:rsidP="00A9580B">
            <w:pPr>
              <w:pStyle w:val="TAC"/>
              <w:rPr>
                <w:ins w:id="136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2087932" w14:textId="77777777" w:rsidR="00334FC1" w:rsidRPr="003B45B3" w:rsidRDefault="00334FC1" w:rsidP="00A9580B">
            <w:pPr>
              <w:pStyle w:val="TAC"/>
              <w:rPr>
                <w:ins w:id="136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A1E4D9B" w14:textId="77777777" w:rsidR="00334FC1" w:rsidRPr="003B45B3" w:rsidRDefault="00334FC1" w:rsidP="00A9580B">
            <w:pPr>
              <w:pStyle w:val="TAC"/>
              <w:rPr>
                <w:ins w:id="1363"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4793F000" w14:textId="77777777" w:rsidR="00334FC1" w:rsidRPr="003B45B3" w:rsidRDefault="00334FC1" w:rsidP="00A9580B">
            <w:pPr>
              <w:pStyle w:val="TAC"/>
              <w:rPr>
                <w:ins w:id="136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16B0ECA" w14:textId="77777777" w:rsidR="00334FC1" w:rsidRPr="003B45B3" w:rsidRDefault="00334FC1" w:rsidP="00A9580B">
            <w:pPr>
              <w:pStyle w:val="TAC"/>
              <w:rPr>
                <w:ins w:id="136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323063E" w14:textId="77777777" w:rsidR="00334FC1" w:rsidRPr="003B45B3" w:rsidRDefault="00334FC1" w:rsidP="00A9580B">
            <w:pPr>
              <w:pStyle w:val="TAC"/>
              <w:rPr>
                <w:ins w:id="136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1B34E78" w14:textId="77777777" w:rsidR="00334FC1" w:rsidRPr="003B45B3" w:rsidRDefault="00334FC1" w:rsidP="00A9580B">
            <w:pPr>
              <w:pStyle w:val="TAC"/>
              <w:rPr>
                <w:ins w:id="1367" w:author="Rapporteur" w:date="2022-04-13T10:48:00Z"/>
                <w:lang w:eastAsia="zh-CN"/>
              </w:rPr>
            </w:pPr>
          </w:p>
        </w:tc>
      </w:tr>
      <w:tr w:rsidR="00334FC1" w:rsidRPr="003B45B3" w14:paraId="36F8986C" w14:textId="77777777" w:rsidTr="000F15A5">
        <w:trPr>
          <w:ins w:id="1368" w:author="Rapporteur" w:date="2022-04-13T10:48:00Z"/>
        </w:trPr>
        <w:tc>
          <w:tcPr>
            <w:tcW w:w="1038" w:type="dxa"/>
            <w:tcBorders>
              <w:top w:val="single" w:sz="4" w:space="0" w:color="auto"/>
              <w:left w:val="single" w:sz="4" w:space="0" w:color="auto"/>
              <w:bottom w:val="single" w:sz="4" w:space="0" w:color="auto"/>
              <w:right w:val="single" w:sz="4" w:space="0" w:color="auto"/>
            </w:tcBorders>
          </w:tcPr>
          <w:p w14:paraId="0C81E0E6" w14:textId="19BFE04D" w:rsidR="00334FC1" w:rsidRPr="003B45B3" w:rsidRDefault="00334FC1" w:rsidP="00A9580B">
            <w:pPr>
              <w:pStyle w:val="TAH"/>
              <w:rPr>
                <w:ins w:id="1369" w:author="Rapporteur" w:date="2022-04-13T10:48:00Z"/>
                <w:lang w:eastAsia="zh-CN"/>
              </w:rPr>
            </w:pPr>
            <w:ins w:id="1370" w:author="Rapporteur" w:date="2022-04-14T14:54:00Z">
              <w:r>
                <w:rPr>
                  <w:rFonts w:hint="eastAsia"/>
                  <w:lang w:eastAsia="zh-CN"/>
                </w:rPr>
                <w:t>12</w:t>
              </w:r>
            </w:ins>
          </w:p>
        </w:tc>
        <w:tc>
          <w:tcPr>
            <w:tcW w:w="516" w:type="dxa"/>
            <w:tcBorders>
              <w:top w:val="single" w:sz="4" w:space="0" w:color="auto"/>
              <w:left w:val="single" w:sz="4" w:space="0" w:color="auto"/>
              <w:bottom w:val="single" w:sz="4" w:space="0" w:color="auto"/>
              <w:right w:val="single" w:sz="4" w:space="0" w:color="auto"/>
            </w:tcBorders>
          </w:tcPr>
          <w:p w14:paraId="6D9D8CAD" w14:textId="77777777" w:rsidR="00334FC1" w:rsidRPr="003B45B3" w:rsidRDefault="00334FC1" w:rsidP="00A9580B">
            <w:pPr>
              <w:pStyle w:val="TAC"/>
              <w:rPr>
                <w:ins w:id="137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02AC0BB" w14:textId="77777777" w:rsidR="00334FC1" w:rsidRPr="003B45B3" w:rsidRDefault="00334FC1" w:rsidP="00A9580B">
            <w:pPr>
              <w:pStyle w:val="TAC"/>
              <w:rPr>
                <w:ins w:id="1372"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330B7C1" w14:textId="77777777" w:rsidR="00334FC1" w:rsidRPr="003B45B3" w:rsidRDefault="00334FC1" w:rsidP="00A9580B">
            <w:pPr>
              <w:pStyle w:val="TAC"/>
              <w:rPr>
                <w:ins w:id="1373"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4F061737" w14:textId="23EBD048" w:rsidR="00334FC1" w:rsidRPr="003B45B3" w:rsidRDefault="00334FC1" w:rsidP="00A9580B">
            <w:pPr>
              <w:pStyle w:val="TAC"/>
              <w:rPr>
                <w:ins w:id="1374" w:author="Rapporteur" w:date="2022-04-13T10:48:00Z"/>
                <w:lang w:eastAsia="zh-CN"/>
              </w:rPr>
            </w:pPr>
            <w:ins w:id="1375" w:author="S2-2203302" w:date="2022-04-14T14:06: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37B58A59" w14:textId="77777777" w:rsidR="00334FC1" w:rsidRPr="003B45B3" w:rsidRDefault="00334FC1" w:rsidP="00A9580B">
            <w:pPr>
              <w:pStyle w:val="TAC"/>
              <w:rPr>
                <w:ins w:id="1376"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A894B5A" w14:textId="77777777" w:rsidR="00334FC1" w:rsidRPr="003B45B3" w:rsidRDefault="00334FC1" w:rsidP="00A9580B">
            <w:pPr>
              <w:pStyle w:val="TAC"/>
              <w:rPr>
                <w:ins w:id="1377"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101C9F6E" w14:textId="77777777" w:rsidR="00334FC1" w:rsidRPr="003B45B3" w:rsidRDefault="00334FC1" w:rsidP="00A9580B">
            <w:pPr>
              <w:pStyle w:val="TAC"/>
              <w:rPr>
                <w:ins w:id="1378"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351CE95F" w14:textId="77777777" w:rsidR="00334FC1" w:rsidRPr="003B45B3" w:rsidRDefault="00334FC1" w:rsidP="00A9580B">
            <w:pPr>
              <w:pStyle w:val="TAC"/>
              <w:rPr>
                <w:ins w:id="1379"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3131B402" w14:textId="77777777" w:rsidR="00334FC1" w:rsidRPr="003B45B3" w:rsidRDefault="00334FC1" w:rsidP="00A9580B">
            <w:pPr>
              <w:pStyle w:val="TAC"/>
              <w:rPr>
                <w:ins w:id="1380"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AD38A0A" w14:textId="77777777" w:rsidR="00334FC1" w:rsidRPr="003B45B3" w:rsidRDefault="00334FC1" w:rsidP="00A9580B">
            <w:pPr>
              <w:pStyle w:val="TAC"/>
              <w:rPr>
                <w:ins w:id="1381"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00638F42" w14:textId="77777777" w:rsidR="00334FC1" w:rsidRPr="003B45B3" w:rsidRDefault="00334FC1" w:rsidP="00A9580B">
            <w:pPr>
              <w:pStyle w:val="TAC"/>
              <w:rPr>
                <w:ins w:id="1382" w:author="Rapporteur" w:date="2022-04-13T10:48:00Z"/>
                <w:lang w:eastAsia="zh-CN"/>
              </w:rPr>
            </w:pPr>
          </w:p>
        </w:tc>
        <w:tc>
          <w:tcPr>
            <w:tcW w:w="516" w:type="dxa"/>
            <w:tcBorders>
              <w:top w:val="single" w:sz="4" w:space="0" w:color="auto"/>
              <w:left w:val="single" w:sz="4" w:space="0" w:color="auto"/>
              <w:bottom w:val="single" w:sz="4" w:space="0" w:color="auto"/>
              <w:right w:val="single" w:sz="4" w:space="0" w:color="auto"/>
            </w:tcBorders>
          </w:tcPr>
          <w:p w14:paraId="067B807E" w14:textId="77777777" w:rsidR="00334FC1" w:rsidRPr="003B45B3" w:rsidRDefault="00334FC1" w:rsidP="00A9580B">
            <w:pPr>
              <w:pStyle w:val="TAC"/>
              <w:rPr>
                <w:ins w:id="1383"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4AFD0704" w14:textId="77777777" w:rsidR="00334FC1" w:rsidRPr="003B45B3" w:rsidRDefault="00334FC1" w:rsidP="00A9580B">
            <w:pPr>
              <w:pStyle w:val="TAC"/>
              <w:rPr>
                <w:ins w:id="1384"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6802F0DD" w14:textId="77777777" w:rsidR="00334FC1" w:rsidRPr="003B45B3" w:rsidRDefault="00334FC1" w:rsidP="00A9580B">
            <w:pPr>
              <w:pStyle w:val="TAC"/>
              <w:rPr>
                <w:ins w:id="1385" w:author="Rapporteur" w:date="2022-04-13T10:48:00Z"/>
                <w:lang w:eastAsia="zh-CN"/>
              </w:rPr>
            </w:pPr>
          </w:p>
        </w:tc>
        <w:tc>
          <w:tcPr>
            <w:tcW w:w="517" w:type="dxa"/>
            <w:tcBorders>
              <w:top w:val="single" w:sz="4" w:space="0" w:color="auto"/>
              <w:left w:val="single" w:sz="4" w:space="0" w:color="auto"/>
              <w:bottom w:val="single" w:sz="4" w:space="0" w:color="auto"/>
              <w:right w:val="single" w:sz="4" w:space="0" w:color="auto"/>
            </w:tcBorders>
          </w:tcPr>
          <w:p w14:paraId="53DF4220" w14:textId="77777777" w:rsidR="00334FC1" w:rsidRPr="003B45B3" w:rsidRDefault="00334FC1" w:rsidP="00A9580B">
            <w:pPr>
              <w:pStyle w:val="TAC"/>
              <w:rPr>
                <w:ins w:id="1386" w:author="Rapporteur" w:date="2022-04-13T10:48:00Z"/>
                <w:lang w:eastAsia="zh-CN"/>
              </w:rPr>
            </w:pPr>
          </w:p>
        </w:tc>
      </w:tr>
      <w:tr w:rsidR="00334FC1" w:rsidRPr="003B45B3" w14:paraId="751F16C2" w14:textId="42317F48" w:rsidTr="000F15A5">
        <w:tc>
          <w:tcPr>
            <w:tcW w:w="1038" w:type="dxa"/>
            <w:tcBorders>
              <w:top w:val="single" w:sz="4" w:space="0" w:color="auto"/>
              <w:left w:val="single" w:sz="4" w:space="0" w:color="auto"/>
              <w:bottom w:val="single" w:sz="4" w:space="0" w:color="auto"/>
              <w:right w:val="single" w:sz="4" w:space="0" w:color="auto"/>
            </w:tcBorders>
          </w:tcPr>
          <w:p w14:paraId="4B2E3296" w14:textId="710C9E58" w:rsidR="00334FC1" w:rsidRPr="003B45B3" w:rsidRDefault="00334FC1" w:rsidP="00A9580B">
            <w:pPr>
              <w:pStyle w:val="TAH"/>
              <w:rPr>
                <w:lang w:eastAsia="zh-CN"/>
              </w:rPr>
            </w:pPr>
            <w:bookmarkStart w:id="1387" w:name="MCCQCTEMPBM_00000033"/>
            <w:ins w:id="1388" w:author="Rapporteur" w:date="2022-04-14T14:54:00Z">
              <w:r>
                <w:rPr>
                  <w:rFonts w:hint="eastAsia"/>
                  <w:lang w:eastAsia="zh-CN"/>
                </w:rPr>
                <w:t>13</w:t>
              </w:r>
            </w:ins>
          </w:p>
        </w:tc>
        <w:tc>
          <w:tcPr>
            <w:tcW w:w="516" w:type="dxa"/>
            <w:tcBorders>
              <w:top w:val="single" w:sz="4" w:space="0" w:color="auto"/>
              <w:left w:val="single" w:sz="4" w:space="0" w:color="auto"/>
              <w:bottom w:val="single" w:sz="4" w:space="0" w:color="auto"/>
              <w:right w:val="single" w:sz="4" w:space="0" w:color="auto"/>
            </w:tcBorders>
          </w:tcPr>
          <w:p w14:paraId="46577C3C"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B33B63B"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ADE2CB" w14:textId="7B49043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545D82C" w14:textId="7BAE7228" w:rsidR="00334FC1" w:rsidRPr="003B45B3" w:rsidRDefault="00334FC1" w:rsidP="00A9580B">
            <w:pPr>
              <w:pStyle w:val="TAC"/>
              <w:rPr>
                <w:lang w:eastAsia="zh-CN"/>
              </w:rPr>
            </w:pPr>
            <w:ins w:id="1389" w:author="S2-2203303" w:date="2022-04-14T14:08: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DB38706"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382E9AD" w14:textId="7295F3B6"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0D05EFC"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504B5595" w14:textId="34EC85A8"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146743E"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A40FD75"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74688CD"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3BB57BB"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76FCBE5"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A51ABB"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FECCE09" w14:textId="77777777" w:rsidR="00334FC1" w:rsidRPr="003B45B3" w:rsidRDefault="00334FC1" w:rsidP="00A9580B">
            <w:pPr>
              <w:pStyle w:val="TAC"/>
              <w:rPr>
                <w:lang w:eastAsia="zh-CN"/>
              </w:rPr>
            </w:pPr>
          </w:p>
        </w:tc>
      </w:tr>
      <w:tr w:rsidR="00334FC1" w:rsidRPr="003B45B3" w14:paraId="4C8CBD44" w14:textId="4392045C" w:rsidTr="000F15A5">
        <w:tc>
          <w:tcPr>
            <w:tcW w:w="1038" w:type="dxa"/>
            <w:tcBorders>
              <w:top w:val="single" w:sz="4" w:space="0" w:color="auto"/>
              <w:left w:val="single" w:sz="4" w:space="0" w:color="auto"/>
              <w:bottom w:val="single" w:sz="4" w:space="0" w:color="auto"/>
              <w:right w:val="single" w:sz="4" w:space="0" w:color="auto"/>
            </w:tcBorders>
          </w:tcPr>
          <w:p w14:paraId="44B90451" w14:textId="0C2394E7" w:rsidR="00334FC1" w:rsidRPr="003B45B3" w:rsidRDefault="00334FC1" w:rsidP="00A9580B">
            <w:pPr>
              <w:pStyle w:val="TAH"/>
              <w:rPr>
                <w:lang w:eastAsia="zh-CN"/>
              </w:rPr>
            </w:pPr>
            <w:bookmarkStart w:id="1390" w:name="MCCQCTEMPBM_00000034"/>
            <w:bookmarkEnd w:id="1387"/>
            <w:ins w:id="1391" w:author="Rapporteur" w:date="2022-04-14T14:54:00Z">
              <w:r>
                <w:rPr>
                  <w:rFonts w:hint="eastAsia"/>
                  <w:lang w:eastAsia="zh-CN"/>
                </w:rPr>
                <w:t>14</w:t>
              </w:r>
            </w:ins>
          </w:p>
        </w:tc>
        <w:tc>
          <w:tcPr>
            <w:tcW w:w="516" w:type="dxa"/>
            <w:tcBorders>
              <w:top w:val="single" w:sz="4" w:space="0" w:color="auto"/>
              <w:left w:val="single" w:sz="4" w:space="0" w:color="auto"/>
              <w:bottom w:val="single" w:sz="4" w:space="0" w:color="auto"/>
              <w:right w:val="single" w:sz="4" w:space="0" w:color="auto"/>
            </w:tcBorders>
          </w:tcPr>
          <w:p w14:paraId="08E76A60"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9D76A28"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E597441" w14:textId="7A3762D4"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0E89B46" w14:textId="3A6F63EE"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6933CA5"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699A152" w14:textId="19D8E4B8" w:rsidR="00334FC1" w:rsidRPr="003B45B3" w:rsidRDefault="00334FC1" w:rsidP="00A9580B">
            <w:pPr>
              <w:pStyle w:val="TAC"/>
              <w:rPr>
                <w:lang w:eastAsia="zh-CN"/>
              </w:rPr>
            </w:pPr>
            <w:ins w:id="1392" w:author="S2-2203304" w:date="2022-04-14T14:10: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05BFF312"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2ECEBF46" w14:textId="089636C6"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1B2E5E1"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F59284"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832CBB1"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1AE859DE"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B80439"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49F5DD39"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3BE1589" w14:textId="77777777" w:rsidR="00334FC1" w:rsidRPr="003B45B3" w:rsidRDefault="00334FC1" w:rsidP="00A9580B">
            <w:pPr>
              <w:pStyle w:val="TAC"/>
              <w:rPr>
                <w:lang w:eastAsia="zh-CN"/>
              </w:rPr>
            </w:pPr>
          </w:p>
        </w:tc>
      </w:tr>
      <w:tr w:rsidR="00334FC1" w:rsidRPr="003B45B3" w14:paraId="7A004F29" w14:textId="4EC6AF2F" w:rsidTr="000F15A5">
        <w:tc>
          <w:tcPr>
            <w:tcW w:w="1038" w:type="dxa"/>
            <w:tcBorders>
              <w:top w:val="single" w:sz="4" w:space="0" w:color="auto"/>
              <w:left w:val="single" w:sz="4" w:space="0" w:color="auto"/>
              <w:bottom w:val="single" w:sz="4" w:space="0" w:color="auto"/>
              <w:right w:val="single" w:sz="4" w:space="0" w:color="auto"/>
            </w:tcBorders>
          </w:tcPr>
          <w:p w14:paraId="4E45B591" w14:textId="4C1409DB" w:rsidR="00334FC1" w:rsidRPr="003B45B3" w:rsidRDefault="00334FC1" w:rsidP="00A9580B">
            <w:pPr>
              <w:pStyle w:val="TAH"/>
              <w:rPr>
                <w:lang w:eastAsia="zh-CN"/>
              </w:rPr>
            </w:pPr>
            <w:bookmarkStart w:id="1393" w:name="MCCQCTEMPBM_00000035"/>
            <w:bookmarkEnd w:id="1390"/>
            <w:ins w:id="1394" w:author="Rapporteur" w:date="2022-04-14T14:54:00Z">
              <w:r>
                <w:rPr>
                  <w:rFonts w:hint="eastAsia"/>
                  <w:lang w:eastAsia="zh-CN"/>
                </w:rPr>
                <w:t>15</w:t>
              </w:r>
            </w:ins>
          </w:p>
        </w:tc>
        <w:tc>
          <w:tcPr>
            <w:tcW w:w="516" w:type="dxa"/>
            <w:tcBorders>
              <w:top w:val="single" w:sz="4" w:space="0" w:color="auto"/>
              <w:left w:val="single" w:sz="4" w:space="0" w:color="auto"/>
              <w:bottom w:val="single" w:sz="4" w:space="0" w:color="auto"/>
              <w:right w:val="single" w:sz="4" w:space="0" w:color="auto"/>
            </w:tcBorders>
          </w:tcPr>
          <w:p w14:paraId="635349AD"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18CAE2B"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021143F" w14:textId="54AF3B8F"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0D3E4F10" w14:textId="32891616"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7B4ABA7"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A6BCACB" w14:textId="69E23FC1"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74FB216" w14:textId="4AB113BD" w:rsidR="00334FC1" w:rsidRPr="003B45B3" w:rsidRDefault="00334FC1" w:rsidP="00A9580B">
            <w:pPr>
              <w:pStyle w:val="TAC"/>
              <w:rPr>
                <w:lang w:eastAsia="zh-CN"/>
              </w:rPr>
            </w:pPr>
            <w:ins w:id="1395" w:author="S2-2203305" w:date="2022-04-14T14:12: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044F8725" w14:textId="4BC1DD32"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D75421"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B1A0BDC"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C624EE"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7944F5BA"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E6E125"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268770E"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73B7A3D" w14:textId="77777777" w:rsidR="00334FC1" w:rsidRPr="003B45B3" w:rsidRDefault="00334FC1" w:rsidP="00A9580B">
            <w:pPr>
              <w:pStyle w:val="TAC"/>
              <w:rPr>
                <w:lang w:eastAsia="zh-CN"/>
              </w:rPr>
            </w:pPr>
          </w:p>
        </w:tc>
      </w:tr>
      <w:tr w:rsidR="00334FC1" w:rsidRPr="003B45B3" w14:paraId="27F90B36" w14:textId="5AEACA9B" w:rsidTr="000F15A5">
        <w:tc>
          <w:tcPr>
            <w:tcW w:w="1038" w:type="dxa"/>
            <w:tcBorders>
              <w:top w:val="single" w:sz="4" w:space="0" w:color="auto"/>
              <w:left w:val="single" w:sz="4" w:space="0" w:color="auto"/>
              <w:bottom w:val="single" w:sz="4" w:space="0" w:color="auto"/>
              <w:right w:val="single" w:sz="4" w:space="0" w:color="auto"/>
            </w:tcBorders>
          </w:tcPr>
          <w:p w14:paraId="78E9C4FD" w14:textId="37CAE948" w:rsidR="00334FC1" w:rsidRPr="003B45B3" w:rsidRDefault="00334FC1" w:rsidP="00A9580B">
            <w:pPr>
              <w:pStyle w:val="TAH"/>
              <w:rPr>
                <w:lang w:eastAsia="zh-CN"/>
              </w:rPr>
            </w:pPr>
            <w:bookmarkStart w:id="1396" w:name="MCCQCTEMPBM_00000036"/>
            <w:bookmarkEnd w:id="1393"/>
            <w:ins w:id="1397" w:author="Rapporteur" w:date="2022-04-14T14:54:00Z">
              <w:r>
                <w:rPr>
                  <w:rFonts w:hint="eastAsia"/>
                  <w:lang w:eastAsia="zh-CN"/>
                </w:rPr>
                <w:t>16</w:t>
              </w:r>
            </w:ins>
          </w:p>
        </w:tc>
        <w:tc>
          <w:tcPr>
            <w:tcW w:w="516" w:type="dxa"/>
            <w:tcBorders>
              <w:top w:val="single" w:sz="4" w:space="0" w:color="auto"/>
              <w:left w:val="single" w:sz="4" w:space="0" w:color="auto"/>
              <w:bottom w:val="single" w:sz="4" w:space="0" w:color="auto"/>
              <w:right w:val="single" w:sz="4" w:space="0" w:color="auto"/>
            </w:tcBorders>
          </w:tcPr>
          <w:p w14:paraId="3B3709BC"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2BB4B036"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319B01BE" w14:textId="043977C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497D3375" w14:textId="3A217BE6"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5B6CCDA2"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32BF840" w14:textId="43E8F78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8B704C4" w14:textId="44015247" w:rsidR="00334FC1" w:rsidRPr="003B45B3" w:rsidRDefault="00334FC1" w:rsidP="00A9580B">
            <w:pPr>
              <w:pStyle w:val="TAC"/>
              <w:rPr>
                <w:lang w:eastAsia="zh-CN"/>
              </w:rPr>
            </w:pPr>
            <w:ins w:id="1398" w:author="S2-2202625" w:date="2022-04-14T14:14: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28DFACE8" w14:textId="1558BF7E"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B4B80A6"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0CFDD5E9"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9D5AD14" w14:textId="77777777" w:rsidR="00334FC1" w:rsidRPr="003B45B3" w:rsidRDefault="00334FC1" w:rsidP="00A9580B">
            <w:pPr>
              <w:pStyle w:val="TAC"/>
              <w:rPr>
                <w:lang w:eastAsia="zh-CN"/>
              </w:rPr>
            </w:pPr>
          </w:p>
        </w:tc>
        <w:tc>
          <w:tcPr>
            <w:tcW w:w="516" w:type="dxa"/>
            <w:tcBorders>
              <w:top w:val="single" w:sz="4" w:space="0" w:color="auto"/>
              <w:left w:val="single" w:sz="4" w:space="0" w:color="auto"/>
              <w:bottom w:val="single" w:sz="4" w:space="0" w:color="auto"/>
              <w:right w:val="single" w:sz="4" w:space="0" w:color="auto"/>
            </w:tcBorders>
          </w:tcPr>
          <w:p w14:paraId="36FDF1D0"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1C7B8159"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6EE55F39" w14:textId="77777777" w:rsidR="00334FC1" w:rsidRPr="003B45B3" w:rsidRDefault="00334FC1" w:rsidP="00A9580B">
            <w:pPr>
              <w:pStyle w:val="TAC"/>
              <w:rPr>
                <w:lang w:eastAsia="zh-CN"/>
              </w:rPr>
            </w:pPr>
          </w:p>
        </w:tc>
        <w:tc>
          <w:tcPr>
            <w:tcW w:w="517" w:type="dxa"/>
            <w:tcBorders>
              <w:top w:val="single" w:sz="4" w:space="0" w:color="auto"/>
              <w:left w:val="single" w:sz="4" w:space="0" w:color="auto"/>
              <w:bottom w:val="single" w:sz="4" w:space="0" w:color="auto"/>
              <w:right w:val="single" w:sz="4" w:space="0" w:color="auto"/>
            </w:tcBorders>
          </w:tcPr>
          <w:p w14:paraId="7C6B8CC6" w14:textId="77777777" w:rsidR="00334FC1" w:rsidRPr="003B45B3" w:rsidRDefault="00334FC1" w:rsidP="00A9580B">
            <w:pPr>
              <w:pStyle w:val="TAC"/>
              <w:rPr>
                <w:lang w:eastAsia="zh-CN"/>
              </w:rPr>
            </w:pPr>
          </w:p>
        </w:tc>
      </w:tr>
      <w:tr w:rsidR="00334FC1" w:rsidRPr="003B45B3" w14:paraId="6163BBA3" w14:textId="77777777" w:rsidTr="000F15A5">
        <w:trPr>
          <w:ins w:id="1399" w:author="S2-2203306" w:date="2022-04-14T14:17:00Z"/>
        </w:trPr>
        <w:tc>
          <w:tcPr>
            <w:tcW w:w="1038" w:type="dxa"/>
            <w:tcBorders>
              <w:top w:val="single" w:sz="4" w:space="0" w:color="auto"/>
              <w:left w:val="single" w:sz="4" w:space="0" w:color="auto"/>
              <w:bottom w:val="single" w:sz="4" w:space="0" w:color="auto"/>
              <w:right w:val="single" w:sz="4" w:space="0" w:color="auto"/>
            </w:tcBorders>
          </w:tcPr>
          <w:p w14:paraId="7D152EF5" w14:textId="7E643702" w:rsidR="00334FC1" w:rsidRPr="003B45B3" w:rsidRDefault="00334FC1" w:rsidP="00A9580B">
            <w:pPr>
              <w:pStyle w:val="TAH"/>
              <w:rPr>
                <w:ins w:id="1400" w:author="S2-2203306" w:date="2022-04-14T14:17:00Z"/>
                <w:lang w:eastAsia="zh-CN"/>
              </w:rPr>
            </w:pPr>
            <w:ins w:id="1401" w:author="Rapporteur" w:date="2022-04-14T14:54:00Z">
              <w:r>
                <w:rPr>
                  <w:rFonts w:hint="eastAsia"/>
                  <w:lang w:eastAsia="zh-CN"/>
                </w:rPr>
                <w:t>17</w:t>
              </w:r>
            </w:ins>
          </w:p>
        </w:tc>
        <w:tc>
          <w:tcPr>
            <w:tcW w:w="516" w:type="dxa"/>
            <w:tcBorders>
              <w:top w:val="single" w:sz="4" w:space="0" w:color="auto"/>
              <w:left w:val="single" w:sz="4" w:space="0" w:color="auto"/>
              <w:bottom w:val="single" w:sz="4" w:space="0" w:color="auto"/>
              <w:right w:val="single" w:sz="4" w:space="0" w:color="auto"/>
            </w:tcBorders>
          </w:tcPr>
          <w:p w14:paraId="30B75CCC" w14:textId="77777777" w:rsidR="00334FC1" w:rsidRPr="003B45B3" w:rsidRDefault="00334FC1" w:rsidP="00A9580B">
            <w:pPr>
              <w:pStyle w:val="TAC"/>
              <w:rPr>
                <w:ins w:id="1402"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056FD841" w14:textId="77777777" w:rsidR="00334FC1" w:rsidRPr="003B45B3" w:rsidRDefault="00334FC1" w:rsidP="00A9580B">
            <w:pPr>
              <w:pStyle w:val="TAC"/>
              <w:rPr>
                <w:ins w:id="1403"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2EC7D66F" w14:textId="77777777" w:rsidR="00334FC1" w:rsidRPr="003B45B3" w:rsidRDefault="00334FC1" w:rsidP="00A9580B">
            <w:pPr>
              <w:pStyle w:val="TAC"/>
              <w:rPr>
                <w:ins w:id="1404" w:author="S2-2203306" w:date="2022-04-14T14:17:00Z"/>
                <w:lang w:eastAsia="zh-CN"/>
              </w:rPr>
            </w:pPr>
          </w:p>
        </w:tc>
        <w:tc>
          <w:tcPr>
            <w:tcW w:w="516" w:type="dxa"/>
            <w:tcBorders>
              <w:top w:val="single" w:sz="4" w:space="0" w:color="auto"/>
              <w:left w:val="single" w:sz="4" w:space="0" w:color="auto"/>
              <w:bottom w:val="single" w:sz="4" w:space="0" w:color="auto"/>
              <w:right w:val="single" w:sz="4" w:space="0" w:color="auto"/>
            </w:tcBorders>
          </w:tcPr>
          <w:p w14:paraId="437A293B" w14:textId="77777777" w:rsidR="00334FC1" w:rsidRPr="003B45B3" w:rsidRDefault="00334FC1" w:rsidP="00A9580B">
            <w:pPr>
              <w:pStyle w:val="TAC"/>
              <w:rPr>
                <w:ins w:id="1405"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408C8C28" w14:textId="77777777" w:rsidR="00334FC1" w:rsidRPr="003B45B3" w:rsidRDefault="00334FC1" w:rsidP="00A9580B">
            <w:pPr>
              <w:pStyle w:val="TAC"/>
              <w:rPr>
                <w:ins w:id="1406"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6AE9BE8F" w14:textId="77777777" w:rsidR="00334FC1" w:rsidRPr="003B45B3" w:rsidRDefault="00334FC1" w:rsidP="00A9580B">
            <w:pPr>
              <w:pStyle w:val="TAC"/>
              <w:rPr>
                <w:ins w:id="1407"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24406099" w14:textId="6205A2ED" w:rsidR="00334FC1" w:rsidRDefault="00334FC1" w:rsidP="00A9580B">
            <w:pPr>
              <w:pStyle w:val="TAC"/>
              <w:rPr>
                <w:ins w:id="1408" w:author="S2-2203306" w:date="2022-04-14T14:17:00Z"/>
                <w:lang w:eastAsia="zh-CN"/>
              </w:rPr>
            </w:pPr>
            <w:ins w:id="1409" w:author="S2-2203306" w:date="2022-04-14T14:17:00Z">
              <w:r>
                <w:rPr>
                  <w:rFonts w:hint="eastAsia"/>
                  <w:lang w:eastAsia="zh-CN"/>
                </w:rPr>
                <w:t>X</w:t>
              </w:r>
            </w:ins>
          </w:p>
        </w:tc>
        <w:tc>
          <w:tcPr>
            <w:tcW w:w="516" w:type="dxa"/>
            <w:tcBorders>
              <w:top w:val="single" w:sz="4" w:space="0" w:color="auto"/>
              <w:left w:val="single" w:sz="4" w:space="0" w:color="auto"/>
              <w:bottom w:val="single" w:sz="4" w:space="0" w:color="auto"/>
              <w:right w:val="single" w:sz="4" w:space="0" w:color="auto"/>
            </w:tcBorders>
          </w:tcPr>
          <w:p w14:paraId="54C68F98" w14:textId="77777777" w:rsidR="00334FC1" w:rsidRPr="003B45B3" w:rsidRDefault="00334FC1" w:rsidP="00A9580B">
            <w:pPr>
              <w:pStyle w:val="TAC"/>
              <w:rPr>
                <w:ins w:id="1410"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607F9508" w14:textId="77777777" w:rsidR="00334FC1" w:rsidRPr="003B45B3" w:rsidRDefault="00334FC1" w:rsidP="00A9580B">
            <w:pPr>
              <w:pStyle w:val="TAC"/>
              <w:rPr>
                <w:ins w:id="1411"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19853371" w14:textId="77777777" w:rsidR="00334FC1" w:rsidRPr="003B45B3" w:rsidRDefault="00334FC1" w:rsidP="00A9580B">
            <w:pPr>
              <w:pStyle w:val="TAC"/>
              <w:rPr>
                <w:ins w:id="1412"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2613403B" w14:textId="77777777" w:rsidR="00334FC1" w:rsidRPr="003B45B3" w:rsidRDefault="00334FC1" w:rsidP="00A9580B">
            <w:pPr>
              <w:pStyle w:val="TAC"/>
              <w:rPr>
                <w:ins w:id="1413" w:author="S2-2203306" w:date="2022-04-14T14:17:00Z"/>
                <w:lang w:eastAsia="zh-CN"/>
              </w:rPr>
            </w:pPr>
          </w:p>
        </w:tc>
        <w:tc>
          <w:tcPr>
            <w:tcW w:w="516" w:type="dxa"/>
            <w:tcBorders>
              <w:top w:val="single" w:sz="4" w:space="0" w:color="auto"/>
              <w:left w:val="single" w:sz="4" w:space="0" w:color="auto"/>
              <w:bottom w:val="single" w:sz="4" w:space="0" w:color="auto"/>
              <w:right w:val="single" w:sz="4" w:space="0" w:color="auto"/>
            </w:tcBorders>
          </w:tcPr>
          <w:p w14:paraId="4B93EA87" w14:textId="77777777" w:rsidR="00334FC1" w:rsidRPr="003B45B3" w:rsidRDefault="00334FC1" w:rsidP="00A9580B">
            <w:pPr>
              <w:pStyle w:val="TAC"/>
              <w:rPr>
                <w:ins w:id="1414"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049927BF" w14:textId="77777777" w:rsidR="00334FC1" w:rsidRPr="003B45B3" w:rsidRDefault="00334FC1" w:rsidP="00A9580B">
            <w:pPr>
              <w:pStyle w:val="TAC"/>
              <w:rPr>
                <w:ins w:id="1415"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029670AE" w14:textId="77777777" w:rsidR="00334FC1" w:rsidRPr="003B45B3" w:rsidRDefault="00334FC1" w:rsidP="00A9580B">
            <w:pPr>
              <w:pStyle w:val="TAC"/>
              <w:rPr>
                <w:ins w:id="1416" w:author="S2-2203306" w:date="2022-04-14T14:17:00Z"/>
                <w:lang w:eastAsia="zh-CN"/>
              </w:rPr>
            </w:pPr>
          </w:p>
        </w:tc>
        <w:tc>
          <w:tcPr>
            <w:tcW w:w="517" w:type="dxa"/>
            <w:tcBorders>
              <w:top w:val="single" w:sz="4" w:space="0" w:color="auto"/>
              <w:left w:val="single" w:sz="4" w:space="0" w:color="auto"/>
              <w:bottom w:val="single" w:sz="4" w:space="0" w:color="auto"/>
              <w:right w:val="single" w:sz="4" w:space="0" w:color="auto"/>
            </w:tcBorders>
          </w:tcPr>
          <w:p w14:paraId="606D6FB7" w14:textId="77777777" w:rsidR="00334FC1" w:rsidRPr="003B45B3" w:rsidRDefault="00334FC1" w:rsidP="00A9580B">
            <w:pPr>
              <w:pStyle w:val="TAC"/>
              <w:rPr>
                <w:ins w:id="1417" w:author="S2-2203306" w:date="2022-04-14T14:17:00Z"/>
                <w:lang w:eastAsia="zh-CN"/>
              </w:rPr>
            </w:pPr>
          </w:p>
        </w:tc>
      </w:tr>
      <w:tr w:rsidR="00334FC1" w:rsidRPr="003B45B3" w14:paraId="2DD21A13" w14:textId="77777777" w:rsidTr="000F15A5">
        <w:trPr>
          <w:ins w:id="1418" w:author="S2-2203601" w:date="2022-04-14T14:20:00Z"/>
        </w:trPr>
        <w:tc>
          <w:tcPr>
            <w:tcW w:w="1038" w:type="dxa"/>
            <w:tcBorders>
              <w:top w:val="single" w:sz="4" w:space="0" w:color="auto"/>
              <w:left w:val="single" w:sz="4" w:space="0" w:color="auto"/>
              <w:bottom w:val="single" w:sz="4" w:space="0" w:color="auto"/>
              <w:right w:val="single" w:sz="4" w:space="0" w:color="auto"/>
            </w:tcBorders>
          </w:tcPr>
          <w:p w14:paraId="5340FF46" w14:textId="042B4DE9" w:rsidR="00334FC1" w:rsidRPr="003B45B3" w:rsidRDefault="00334FC1" w:rsidP="00A9580B">
            <w:pPr>
              <w:pStyle w:val="TAH"/>
              <w:rPr>
                <w:ins w:id="1419" w:author="S2-2203601" w:date="2022-04-14T14:20:00Z"/>
                <w:lang w:eastAsia="zh-CN"/>
              </w:rPr>
            </w:pPr>
            <w:ins w:id="1420" w:author="Rapporteur" w:date="2022-04-14T14:54:00Z">
              <w:r>
                <w:rPr>
                  <w:rFonts w:hint="eastAsia"/>
                  <w:lang w:eastAsia="zh-CN"/>
                </w:rPr>
                <w:t>18</w:t>
              </w:r>
            </w:ins>
          </w:p>
        </w:tc>
        <w:tc>
          <w:tcPr>
            <w:tcW w:w="516" w:type="dxa"/>
            <w:tcBorders>
              <w:top w:val="single" w:sz="4" w:space="0" w:color="auto"/>
              <w:left w:val="single" w:sz="4" w:space="0" w:color="auto"/>
              <w:bottom w:val="single" w:sz="4" w:space="0" w:color="auto"/>
              <w:right w:val="single" w:sz="4" w:space="0" w:color="auto"/>
            </w:tcBorders>
          </w:tcPr>
          <w:p w14:paraId="7F8DF6BE" w14:textId="77777777" w:rsidR="00334FC1" w:rsidRPr="003B45B3" w:rsidRDefault="00334FC1" w:rsidP="00A9580B">
            <w:pPr>
              <w:pStyle w:val="TAC"/>
              <w:rPr>
                <w:ins w:id="1421"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043FE0D2" w14:textId="77777777" w:rsidR="00334FC1" w:rsidRPr="003B45B3" w:rsidRDefault="00334FC1" w:rsidP="00A9580B">
            <w:pPr>
              <w:pStyle w:val="TAC"/>
              <w:rPr>
                <w:ins w:id="1422"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21A08D44" w14:textId="77777777" w:rsidR="00334FC1" w:rsidRPr="003B45B3" w:rsidRDefault="00334FC1" w:rsidP="00A9580B">
            <w:pPr>
              <w:pStyle w:val="TAC"/>
              <w:rPr>
                <w:ins w:id="1423" w:author="S2-2203601" w:date="2022-04-14T14:20:00Z"/>
                <w:lang w:eastAsia="zh-CN"/>
              </w:rPr>
            </w:pPr>
          </w:p>
        </w:tc>
        <w:tc>
          <w:tcPr>
            <w:tcW w:w="516" w:type="dxa"/>
            <w:tcBorders>
              <w:top w:val="single" w:sz="4" w:space="0" w:color="auto"/>
              <w:left w:val="single" w:sz="4" w:space="0" w:color="auto"/>
              <w:bottom w:val="single" w:sz="4" w:space="0" w:color="auto"/>
              <w:right w:val="single" w:sz="4" w:space="0" w:color="auto"/>
            </w:tcBorders>
          </w:tcPr>
          <w:p w14:paraId="27582D4A" w14:textId="7D33F520" w:rsidR="00334FC1" w:rsidRPr="003B45B3" w:rsidRDefault="00334FC1" w:rsidP="00A9580B">
            <w:pPr>
              <w:pStyle w:val="TAC"/>
              <w:rPr>
                <w:ins w:id="1424" w:author="S2-2203601" w:date="2022-04-14T14:20:00Z"/>
                <w:lang w:eastAsia="zh-CN"/>
              </w:rPr>
            </w:pPr>
            <w:ins w:id="1425" w:author="S2-2203601" w:date="2022-04-14T14:20: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7CCE4393" w14:textId="77777777" w:rsidR="00334FC1" w:rsidRPr="003B45B3" w:rsidRDefault="00334FC1" w:rsidP="00A9580B">
            <w:pPr>
              <w:pStyle w:val="TAC"/>
              <w:rPr>
                <w:ins w:id="1426"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10035A7D" w14:textId="77777777" w:rsidR="00334FC1" w:rsidRPr="003B45B3" w:rsidRDefault="00334FC1" w:rsidP="00A9580B">
            <w:pPr>
              <w:pStyle w:val="TAC"/>
              <w:rPr>
                <w:ins w:id="1427"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6BB31917" w14:textId="77777777" w:rsidR="00334FC1" w:rsidRDefault="00334FC1" w:rsidP="00A9580B">
            <w:pPr>
              <w:pStyle w:val="TAC"/>
              <w:rPr>
                <w:ins w:id="1428" w:author="S2-2203601" w:date="2022-04-14T14:20:00Z"/>
                <w:lang w:eastAsia="zh-CN"/>
              </w:rPr>
            </w:pPr>
          </w:p>
        </w:tc>
        <w:tc>
          <w:tcPr>
            <w:tcW w:w="516" w:type="dxa"/>
            <w:tcBorders>
              <w:top w:val="single" w:sz="4" w:space="0" w:color="auto"/>
              <w:left w:val="single" w:sz="4" w:space="0" w:color="auto"/>
              <w:bottom w:val="single" w:sz="4" w:space="0" w:color="auto"/>
              <w:right w:val="single" w:sz="4" w:space="0" w:color="auto"/>
            </w:tcBorders>
          </w:tcPr>
          <w:p w14:paraId="50D68396" w14:textId="77777777" w:rsidR="00334FC1" w:rsidRPr="003B45B3" w:rsidRDefault="00334FC1" w:rsidP="00A9580B">
            <w:pPr>
              <w:pStyle w:val="TAC"/>
              <w:rPr>
                <w:ins w:id="1429"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5082F17A" w14:textId="256D5964" w:rsidR="00334FC1" w:rsidRPr="003B45B3" w:rsidRDefault="00334FC1" w:rsidP="00A9580B">
            <w:pPr>
              <w:pStyle w:val="TAC"/>
              <w:rPr>
                <w:ins w:id="1430" w:author="S2-2203601" w:date="2022-04-14T14:20:00Z"/>
                <w:lang w:eastAsia="zh-CN"/>
              </w:rPr>
            </w:pPr>
            <w:ins w:id="1431" w:author="S2-2203601" w:date="2022-04-14T14:20:00Z">
              <w:r>
                <w:rPr>
                  <w:rFonts w:hint="eastAsia"/>
                  <w:lang w:eastAsia="zh-CN"/>
                </w:rPr>
                <w:t>X</w:t>
              </w:r>
            </w:ins>
          </w:p>
        </w:tc>
        <w:tc>
          <w:tcPr>
            <w:tcW w:w="517" w:type="dxa"/>
            <w:tcBorders>
              <w:top w:val="single" w:sz="4" w:space="0" w:color="auto"/>
              <w:left w:val="single" w:sz="4" w:space="0" w:color="auto"/>
              <w:bottom w:val="single" w:sz="4" w:space="0" w:color="auto"/>
              <w:right w:val="single" w:sz="4" w:space="0" w:color="auto"/>
            </w:tcBorders>
          </w:tcPr>
          <w:p w14:paraId="4A76A2F2" w14:textId="77777777" w:rsidR="00334FC1" w:rsidRPr="003B45B3" w:rsidRDefault="00334FC1" w:rsidP="00A9580B">
            <w:pPr>
              <w:pStyle w:val="TAC"/>
              <w:rPr>
                <w:ins w:id="1432"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4455FEA6" w14:textId="77777777" w:rsidR="00334FC1" w:rsidRPr="003B45B3" w:rsidRDefault="00334FC1" w:rsidP="00A9580B">
            <w:pPr>
              <w:pStyle w:val="TAC"/>
              <w:rPr>
                <w:ins w:id="1433" w:author="S2-2203601" w:date="2022-04-14T14:20:00Z"/>
                <w:lang w:eastAsia="zh-CN"/>
              </w:rPr>
            </w:pPr>
          </w:p>
        </w:tc>
        <w:tc>
          <w:tcPr>
            <w:tcW w:w="516" w:type="dxa"/>
            <w:tcBorders>
              <w:top w:val="single" w:sz="4" w:space="0" w:color="auto"/>
              <w:left w:val="single" w:sz="4" w:space="0" w:color="auto"/>
              <w:bottom w:val="single" w:sz="4" w:space="0" w:color="auto"/>
              <w:right w:val="single" w:sz="4" w:space="0" w:color="auto"/>
            </w:tcBorders>
          </w:tcPr>
          <w:p w14:paraId="3216ECE3" w14:textId="77777777" w:rsidR="00334FC1" w:rsidRPr="003B45B3" w:rsidRDefault="00334FC1" w:rsidP="00A9580B">
            <w:pPr>
              <w:pStyle w:val="TAC"/>
              <w:rPr>
                <w:ins w:id="1434"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348A9E5A" w14:textId="77777777" w:rsidR="00334FC1" w:rsidRPr="003B45B3" w:rsidRDefault="00334FC1" w:rsidP="00A9580B">
            <w:pPr>
              <w:pStyle w:val="TAC"/>
              <w:rPr>
                <w:ins w:id="1435"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44E9AD06" w14:textId="77777777" w:rsidR="00334FC1" w:rsidRPr="003B45B3" w:rsidRDefault="00334FC1" w:rsidP="00A9580B">
            <w:pPr>
              <w:pStyle w:val="TAC"/>
              <w:rPr>
                <w:ins w:id="1436" w:author="S2-2203601" w:date="2022-04-14T14:20:00Z"/>
                <w:lang w:eastAsia="zh-CN"/>
              </w:rPr>
            </w:pPr>
          </w:p>
        </w:tc>
        <w:tc>
          <w:tcPr>
            <w:tcW w:w="517" w:type="dxa"/>
            <w:tcBorders>
              <w:top w:val="single" w:sz="4" w:space="0" w:color="auto"/>
              <w:left w:val="single" w:sz="4" w:space="0" w:color="auto"/>
              <w:bottom w:val="single" w:sz="4" w:space="0" w:color="auto"/>
              <w:right w:val="single" w:sz="4" w:space="0" w:color="auto"/>
            </w:tcBorders>
          </w:tcPr>
          <w:p w14:paraId="539FA036" w14:textId="77777777" w:rsidR="00334FC1" w:rsidRPr="003B45B3" w:rsidRDefault="00334FC1" w:rsidP="00A9580B">
            <w:pPr>
              <w:pStyle w:val="TAC"/>
              <w:rPr>
                <w:ins w:id="1437" w:author="S2-2203601" w:date="2022-04-14T14:20:00Z"/>
                <w:lang w:eastAsia="zh-CN"/>
              </w:rPr>
            </w:pPr>
          </w:p>
        </w:tc>
      </w:tr>
      <w:bookmarkEnd w:id="1396"/>
    </w:tbl>
    <w:p w14:paraId="182FE2AC" w14:textId="77777777" w:rsidR="003466DB" w:rsidRDefault="003466DB" w:rsidP="003B45B3">
      <w:pPr>
        <w:rPr>
          <w:ins w:id="1438" w:author="S2-2203293" w:date="2022-04-14T10:43:00Z"/>
          <w:lang w:eastAsia="zh-CN"/>
        </w:rPr>
      </w:pPr>
    </w:p>
    <w:p w14:paraId="30CBF7B3" w14:textId="03A9E319" w:rsidR="00652F3C" w:rsidRPr="003B45B3" w:rsidRDefault="00652F3C" w:rsidP="00652F3C">
      <w:pPr>
        <w:pStyle w:val="2"/>
        <w:rPr>
          <w:ins w:id="1439" w:author="S2-2203294" w:date="2022-04-14T10:50:00Z"/>
        </w:rPr>
      </w:pPr>
      <w:bookmarkStart w:id="1440" w:name="_Toc100864862"/>
      <w:ins w:id="1441" w:author="S2-2203294" w:date="2022-04-14T10:50:00Z">
        <w:r w:rsidRPr="003B45B3">
          <w:t>6.</w:t>
        </w:r>
      </w:ins>
      <w:ins w:id="1442" w:author="Rapporteur" w:date="2022-04-14T11:20:00Z">
        <w:r w:rsidR="00EC0FBE">
          <w:rPr>
            <w:rFonts w:hint="eastAsia"/>
            <w:lang w:eastAsia="zh-CN"/>
          </w:rPr>
          <w:t>1</w:t>
        </w:r>
      </w:ins>
      <w:ins w:id="1443" w:author="S2-2203294" w:date="2022-04-14T10:50:00Z">
        <w:r w:rsidRPr="003B45B3">
          <w:tab/>
        </w:r>
        <w:r w:rsidRPr="00820E75">
          <w:t>Solution #</w:t>
        </w:r>
      </w:ins>
      <w:ins w:id="1444" w:author="Rapporteur" w:date="2022-04-14T13:56:00Z">
        <w:r w:rsidR="009028C3">
          <w:rPr>
            <w:rFonts w:hint="eastAsia"/>
            <w:lang w:eastAsia="zh-CN"/>
          </w:rPr>
          <w:t>1</w:t>
        </w:r>
      </w:ins>
      <w:ins w:id="1445" w:author="S2-2203294" w:date="2022-04-14T10:50:00Z">
        <w:r w:rsidRPr="00820E75">
          <w:t>: Positioning</w:t>
        </w:r>
        <w:r>
          <w:t xml:space="preserve"> protocol transport over User Plane</w:t>
        </w:r>
        <w:bookmarkEnd w:id="1440"/>
      </w:ins>
    </w:p>
    <w:p w14:paraId="1BEA69E4" w14:textId="2779DBD9" w:rsidR="00652F3C" w:rsidRPr="003B45B3" w:rsidRDefault="00652F3C" w:rsidP="00652F3C">
      <w:pPr>
        <w:pStyle w:val="3"/>
        <w:rPr>
          <w:ins w:id="1446" w:author="S2-2203294" w:date="2022-04-14T10:50:00Z"/>
          <w:lang w:eastAsia="ko-KR"/>
        </w:rPr>
      </w:pPr>
      <w:bookmarkStart w:id="1447" w:name="_Toc100864863"/>
      <w:ins w:id="1448" w:author="S2-2203294" w:date="2022-04-14T10:50:00Z">
        <w:r w:rsidRPr="003B45B3">
          <w:rPr>
            <w:lang w:eastAsia="ko-KR"/>
          </w:rPr>
          <w:t>6.</w:t>
        </w:r>
      </w:ins>
      <w:ins w:id="1449" w:author="Rapporteur" w:date="2022-04-14T11:20:00Z">
        <w:r w:rsidR="00EC0FBE">
          <w:rPr>
            <w:rFonts w:hint="eastAsia"/>
            <w:lang w:eastAsia="zh-CN"/>
          </w:rPr>
          <w:t>1</w:t>
        </w:r>
      </w:ins>
      <w:ins w:id="1450" w:author="S2-2203294" w:date="2022-04-14T10:50:00Z">
        <w:r w:rsidRPr="003B45B3">
          <w:rPr>
            <w:lang w:eastAsia="ko-KR"/>
          </w:rPr>
          <w:t>.1</w:t>
        </w:r>
        <w:r w:rsidRPr="003B45B3">
          <w:rPr>
            <w:lang w:eastAsia="ko-KR"/>
          </w:rPr>
          <w:tab/>
          <w:t>Introduction</w:t>
        </w:r>
        <w:bookmarkEnd w:id="1447"/>
      </w:ins>
    </w:p>
    <w:p w14:paraId="0AED1DD5" w14:textId="77777777" w:rsidR="00652F3C" w:rsidRPr="00875CE7" w:rsidRDefault="00652F3C" w:rsidP="00652F3C">
      <w:pPr>
        <w:rPr>
          <w:ins w:id="1451" w:author="S2-2203294" w:date="2022-04-14T10:50:00Z"/>
          <w:lang w:val="en-US" w:eastAsia="zh-CN"/>
        </w:rPr>
      </w:pPr>
      <w:ins w:id="1452" w:author="S2-2203294" w:date="2022-04-14T10:50:00Z">
        <w:r>
          <w:rPr>
            <w:rFonts w:hint="eastAsia"/>
            <w:lang w:val="en-US" w:eastAsia="zh-CN"/>
          </w:rPr>
          <w:t xml:space="preserve">This solution </w:t>
        </w:r>
        <w:r>
          <w:rPr>
            <w:lang w:val="en-US" w:eastAsia="zh-CN"/>
          </w:rPr>
          <w:t>addresses</w:t>
        </w:r>
        <w:r>
          <w:rPr>
            <w:rFonts w:hint="eastAsia"/>
            <w:lang w:val="en-US" w:eastAsia="zh-CN"/>
          </w:rPr>
          <w:t xml:space="preserve"> </w:t>
        </w:r>
        <w:bookmarkStart w:id="1453" w:name="OLE_LINK36"/>
        <w:bookmarkStart w:id="1454" w:name="OLE_LINK37"/>
        <w:r>
          <w:rPr>
            <w:lang w:val="en-US" w:eastAsia="zh-CN"/>
          </w:rPr>
          <w:t xml:space="preserve">Key Issue #1 </w:t>
        </w:r>
        <w:r>
          <w:rPr>
            <w:rFonts w:hint="eastAsia"/>
            <w:lang w:val="en-US" w:eastAsia="zh-CN"/>
          </w:rPr>
          <w:t>on</w:t>
        </w:r>
        <w:r>
          <w:rPr>
            <w:lang w:val="en-US" w:eastAsia="zh-CN"/>
          </w:rPr>
          <w:t xml:space="preserve"> </w:t>
        </w:r>
        <w:r w:rsidRPr="003B45B3">
          <w:t>Architectural Enhancement to support User Plane positioning</w:t>
        </w:r>
        <w:r>
          <w:rPr>
            <w:lang w:val="en-US" w:eastAsia="zh-CN"/>
          </w:rPr>
          <w:t>.</w:t>
        </w:r>
        <w:bookmarkEnd w:id="1453"/>
        <w:bookmarkEnd w:id="1454"/>
      </w:ins>
    </w:p>
    <w:p w14:paraId="459E2B3A" w14:textId="08F3DC4B" w:rsidR="00652F3C" w:rsidRPr="003B45B3" w:rsidRDefault="00652F3C" w:rsidP="00652F3C">
      <w:pPr>
        <w:pStyle w:val="3"/>
        <w:rPr>
          <w:ins w:id="1455" w:author="S2-2203294" w:date="2022-04-14T10:50:00Z"/>
          <w:lang w:eastAsia="ko-KR"/>
        </w:rPr>
      </w:pPr>
      <w:bookmarkStart w:id="1456" w:name="_Toc100864864"/>
      <w:ins w:id="1457" w:author="S2-2203294" w:date="2022-04-14T10:50:00Z">
        <w:r w:rsidRPr="003B45B3">
          <w:rPr>
            <w:lang w:eastAsia="ko-KR"/>
          </w:rPr>
          <w:t>6.</w:t>
        </w:r>
      </w:ins>
      <w:ins w:id="1458" w:author="Rapporteur" w:date="2022-04-14T11:20:00Z">
        <w:r w:rsidR="00EC0FBE">
          <w:rPr>
            <w:rFonts w:hint="eastAsia"/>
            <w:lang w:eastAsia="zh-CN"/>
          </w:rPr>
          <w:t>1</w:t>
        </w:r>
      </w:ins>
      <w:ins w:id="1459" w:author="S2-2203294" w:date="2022-04-14T10:50:00Z">
        <w:r w:rsidRPr="003B45B3">
          <w:rPr>
            <w:lang w:eastAsia="ko-KR"/>
          </w:rPr>
          <w:t>.2</w:t>
        </w:r>
        <w:r w:rsidRPr="003B45B3">
          <w:rPr>
            <w:lang w:eastAsia="ko-KR"/>
          </w:rPr>
          <w:tab/>
          <w:t>Functional Description</w:t>
        </w:r>
        <w:bookmarkEnd w:id="1456"/>
      </w:ins>
    </w:p>
    <w:p w14:paraId="5FED2869" w14:textId="73083BB2" w:rsidR="00652F3C" w:rsidRPr="00F005F5" w:rsidRDefault="00652F3C" w:rsidP="00652F3C">
      <w:pPr>
        <w:rPr>
          <w:ins w:id="1460" w:author="S2-2203294" w:date="2022-04-14T10:50:00Z"/>
          <w:lang w:val="en-US" w:eastAsia="zh-CN"/>
        </w:rPr>
      </w:pPr>
      <w:bookmarkStart w:id="1461" w:name="_Hlk97825947"/>
      <w:ins w:id="1462" w:author="S2-2203294" w:date="2022-04-14T10:50:00Z">
        <w:r>
          <w:rPr>
            <w:lang w:val="en-US" w:eastAsia="zh-CN"/>
          </w:rPr>
          <w:t xml:space="preserve">The AMF, UE and LMF are enhanced to initiate setup of a User Plane connection between a selected LMF and UE and to provide LMF and UE with needed information to establish a secure connection. The information includes e.g. IP address of LMF, S-NSSAI, </w:t>
        </w:r>
        <w:r>
          <w:rPr>
            <w:lang w:eastAsia="fr-FR"/>
          </w:rPr>
          <w:t xml:space="preserve">identity of </w:t>
        </w:r>
        <w:r w:rsidRPr="00140E21">
          <w:rPr>
            <w:lang w:eastAsia="fr-FR"/>
          </w:rPr>
          <w:t>the DNN</w:t>
        </w:r>
        <w:r>
          <w:rPr>
            <w:lang w:eastAsia="fr-FR"/>
          </w:rPr>
          <w:t xml:space="preserve"> to be used for the connection,</w:t>
        </w:r>
        <w:r>
          <w:rPr>
            <w:lang w:val="en-US" w:eastAsia="zh-CN"/>
          </w:rPr>
          <w:t xml:space="preserve"> temporary UE </w:t>
        </w:r>
        <w:r w:rsidRPr="00F005F5">
          <w:rPr>
            <w:lang w:val="en-US" w:eastAsia="zh-CN"/>
          </w:rPr>
          <w:t>identifier (not the same as used N2 or other reference points), and security credentials. The AMF, UE and LMF are enhanced to transport LPP over a UP protocol. Once the LCS-UP connection is established the LMF selects either to use the LCS-UP procedure per 6.</w:t>
        </w:r>
        <w:del w:id="1463" w:author="Rapporteur" w:date="2022-04-14T21:03:00Z">
          <w:r w:rsidRPr="00F005F5" w:rsidDel="00D57C17">
            <w:rPr>
              <w:lang w:val="en-US" w:eastAsia="zh-CN"/>
            </w:rPr>
            <w:delText>X</w:delText>
          </w:r>
        </w:del>
      </w:ins>
      <w:ins w:id="1464" w:author="Rapporteur" w:date="2022-04-14T21:03:00Z">
        <w:r w:rsidR="00D57C17">
          <w:rPr>
            <w:rFonts w:hint="eastAsia"/>
            <w:lang w:val="en-US" w:eastAsia="zh-CN"/>
          </w:rPr>
          <w:t>1</w:t>
        </w:r>
      </w:ins>
      <w:ins w:id="1465" w:author="S2-2203294" w:date="2022-04-14T10:50:00Z">
        <w:r w:rsidRPr="00F005F5">
          <w:rPr>
            <w:lang w:val="en-US" w:eastAsia="zh-CN"/>
          </w:rPr>
          <w:t xml:space="preserve">.3.3 </w:t>
        </w:r>
        <w:proofErr w:type="gramStart"/>
        <w:r w:rsidRPr="00F005F5">
          <w:rPr>
            <w:lang w:val="en-US" w:eastAsia="zh-CN"/>
          </w:rPr>
          <w:t>or</w:t>
        </w:r>
        <w:proofErr w:type="gramEnd"/>
        <w:r w:rsidRPr="00F005F5">
          <w:rPr>
            <w:lang w:val="en-US" w:eastAsia="zh-CN"/>
          </w:rPr>
          <w:t xml:space="preserve"> to use CP procedure per TS 23.273 [5] clause 6.11.1. Within one LPP session the same transport shall be used.</w:t>
        </w:r>
      </w:ins>
    </w:p>
    <w:p w14:paraId="283423E8" w14:textId="77777777" w:rsidR="00652F3C" w:rsidRPr="00F005F5" w:rsidRDefault="00652F3C" w:rsidP="00652F3C">
      <w:pPr>
        <w:pStyle w:val="EditorsNote"/>
        <w:rPr>
          <w:ins w:id="1466" w:author="S2-2203294" w:date="2022-04-14T10:50:00Z"/>
        </w:rPr>
      </w:pPr>
      <w:ins w:id="1467" w:author="S2-2203294" w:date="2022-04-14T10:50:00Z">
        <w:r w:rsidRPr="00F005F5">
          <w:t>Editor's note:</w:t>
        </w:r>
        <w:r w:rsidRPr="00F005F5">
          <w:tab/>
          <w:t>It is FFS what security mechanism is used and it is subject to SA3’s conclusion.</w:t>
        </w:r>
      </w:ins>
    </w:p>
    <w:p w14:paraId="73523400" w14:textId="0E56CF2A" w:rsidR="00652F3C" w:rsidRPr="003B45B3" w:rsidRDefault="00652F3C" w:rsidP="00652F3C">
      <w:pPr>
        <w:pStyle w:val="3"/>
        <w:rPr>
          <w:ins w:id="1468" w:author="S2-2203294" w:date="2022-04-14T10:50:00Z"/>
        </w:rPr>
      </w:pPr>
      <w:bookmarkStart w:id="1469" w:name="_Toc100864865"/>
      <w:bookmarkEnd w:id="1461"/>
      <w:ins w:id="1470" w:author="S2-2203294" w:date="2022-04-14T10:50:00Z">
        <w:r w:rsidRPr="003B45B3">
          <w:lastRenderedPageBreak/>
          <w:t>6.</w:t>
        </w:r>
      </w:ins>
      <w:ins w:id="1471" w:author="Rapporteur" w:date="2022-04-14T11:20:00Z">
        <w:r w:rsidR="00EC0FBE">
          <w:rPr>
            <w:rFonts w:hint="eastAsia"/>
            <w:lang w:eastAsia="zh-CN"/>
          </w:rPr>
          <w:t>1</w:t>
        </w:r>
      </w:ins>
      <w:ins w:id="1472" w:author="S2-2203294" w:date="2022-04-14T10:50:00Z">
        <w:r w:rsidRPr="003B45B3">
          <w:t>.3</w:t>
        </w:r>
        <w:r w:rsidRPr="003B45B3">
          <w:tab/>
          <w:t>Procedures</w:t>
        </w:r>
        <w:bookmarkEnd w:id="1469"/>
      </w:ins>
    </w:p>
    <w:p w14:paraId="33A1D119" w14:textId="33562E4A" w:rsidR="00652F3C" w:rsidRDefault="00652F3C" w:rsidP="00652F3C">
      <w:pPr>
        <w:pStyle w:val="3"/>
        <w:rPr>
          <w:ins w:id="1473" w:author="S2-2203294" w:date="2022-04-14T10:50:00Z"/>
        </w:rPr>
      </w:pPr>
      <w:bookmarkStart w:id="1474" w:name="_Toc100864866"/>
      <w:ins w:id="1475" w:author="S2-2203294" w:date="2022-04-14T10:50:00Z">
        <w:r>
          <w:t>6.</w:t>
        </w:r>
      </w:ins>
      <w:ins w:id="1476" w:author="Rapporteur" w:date="2022-04-14T11:20:00Z">
        <w:r w:rsidR="00EC0FBE">
          <w:rPr>
            <w:rFonts w:hint="eastAsia"/>
            <w:lang w:eastAsia="zh-CN"/>
          </w:rPr>
          <w:t>1</w:t>
        </w:r>
      </w:ins>
      <w:ins w:id="1477" w:author="S2-2203294" w:date="2022-04-14T10:50:00Z">
        <w:r>
          <w:t>.</w:t>
        </w:r>
        <w:r>
          <w:rPr>
            <w:rFonts w:hint="eastAsia"/>
            <w:lang w:eastAsia="zh-CN"/>
          </w:rPr>
          <w:t>3.1</w:t>
        </w:r>
        <w:r>
          <w:tab/>
          <w:t>Establish LCS-UP connection between UE and LMF</w:t>
        </w:r>
        <w:bookmarkEnd w:id="1474"/>
      </w:ins>
    </w:p>
    <w:p w14:paraId="61DF718A" w14:textId="77777777" w:rsidR="00652F3C" w:rsidRDefault="00652F3C" w:rsidP="00652F3C">
      <w:pPr>
        <w:rPr>
          <w:ins w:id="1478" w:author="S2-2203294" w:date="2022-04-14T10:50:00Z"/>
          <w:lang w:eastAsia="zh-CN"/>
        </w:rPr>
      </w:pPr>
      <w:ins w:id="1479" w:author="S2-2203294" w:date="2022-04-14T10:50:00Z">
        <w:r>
          <w:rPr>
            <w:lang w:eastAsia="zh-CN"/>
          </w:rPr>
          <w:t>The flow below shows how a secure LCS-UP connection between UE and LMF is established.</w:t>
        </w:r>
      </w:ins>
    </w:p>
    <w:p w14:paraId="5413A395" w14:textId="77777777" w:rsidR="00652F3C" w:rsidRDefault="00652F3C" w:rsidP="00652F3C">
      <w:pPr>
        <w:rPr>
          <w:ins w:id="1480" w:author="S2-2203294" w:date="2022-04-14T10:50:00Z"/>
          <w:lang w:eastAsia="zh-CN"/>
        </w:rPr>
      </w:pPr>
    </w:p>
    <w:p w14:paraId="10776CEA" w14:textId="77777777" w:rsidR="00652F3C" w:rsidRPr="00557165" w:rsidRDefault="00652F3C" w:rsidP="00652F3C">
      <w:pPr>
        <w:rPr>
          <w:ins w:id="1481" w:author="S2-2203294" w:date="2022-04-14T10:50:00Z"/>
          <w:lang w:eastAsia="zh-CN"/>
        </w:rPr>
      </w:pPr>
      <w:ins w:id="1482" w:author="S2-2203294" w:date="2022-04-14T10:50:00Z">
        <w:r>
          <w:object w:dxaOrig="12810" w:dyaOrig="6181" w14:anchorId="1A7662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5pt;height:191.55pt" o:ole="">
              <v:imagedata r:id="rId15" o:title=""/>
            </v:shape>
            <o:OLEObject Type="Embed" ProgID="Visio.Drawing.15" ShapeID="_x0000_i1025" DrawAspect="Content" ObjectID="_1711477769" r:id="rId16"/>
          </w:object>
        </w:r>
      </w:ins>
    </w:p>
    <w:p w14:paraId="509A020E" w14:textId="63F4AAF1" w:rsidR="00652F3C" w:rsidRDefault="00652F3C" w:rsidP="00652F3C">
      <w:pPr>
        <w:pStyle w:val="TF"/>
        <w:rPr>
          <w:ins w:id="1483" w:author="S2-2203294" w:date="2022-04-14T10:50:00Z"/>
        </w:rPr>
      </w:pPr>
      <w:ins w:id="1484" w:author="S2-2203294" w:date="2022-04-14T10:50:00Z">
        <w:r>
          <w:t>Figure 6.</w:t>
        </w:r>
      </w:ins>
      <w:ins w:id="1485" w:author="Rapporteur" w:date="2022-04-14T16:43:00Z">
        <w:r w:rsidR="000671EF">
          <w:rPr>
            <w:rFonts w:hint="eastAsia"/>
            <w:lang w:eastAsia="zh-CN"/>
          </w:rPr>
          <w:t>1</w:t>
        </w:r>
      </w:ins>
      <w:ins w:id="1486" w:author="S2-2203294" w:date="2022-04-14T10:50:00Z">
        <w:r>
          <w:t>.3.1-1: Connection establishment between UE and LMF</w:t>
        </w:r>
      </w:ins>
    </w:p>
    <w:p w14:paraId="3F4DC401" w14:textId="77777777" w:rsidR="00652F3C" w:rsidRDefault="00652F3C" w:rsidP="00652F3C">
      <w:pPr>
        <w:pStyle w:val="B1"/>
        <w:rPr>
          <w:ins w:id="1487" w:author="S2-2203294" w:date="2022-04-14T10:50:00Z"/>
        </w:rPr>
      </w:pPr>
      <w:ins w:id="1488" w:author="S2-2203294" w:date="2022-04-14T10:50:00Z">
        <w:r w:rsidRPr="001216A7">
          <w:t>1.</w:t>
        </w:r>
        <w:r w:rsidRPr="001216A7">
          <w:tab/>
        </w:r>
        <w:r w:rsidRPr="00697515">
          <w:t xml:space="preserve">At </w:t>
        </w:r>
        <w:r>
          <w:t>applicable R</w:t>
        </w:r>
        <w:r w:rsidRPr="00697515">
          <w:t xml:space="preserve">egistration events and when an LCS procedure is initiated, AMF may decide to select an LMF and request the UE and the selected LMF to establish an </w:t>
        </w:r>
        <w:r>
          <w:t>LCS-</w:t>
        </w:r>
        <w:r w:rsidRPr="00697515">
          <w:t>UP connection to be used for transfer of LPP signalling. The decision may be based on e.g., UE capabilities, UE location, subscription information and LMF capabilities</w:t>
        </w:r>
        <w:r>
          <w:t>.</w:t>
        </w:r>
      </w:ins>
    </w:p>
    <w:p w14:paraId="256529F0" w14:textId="77777777" w:rsidR="00652F3C" w:rsidRPr="00F005F5" w:rsidRDefault="00652F3C" w:rsidP="00652F3C">
      <w:pPr>
        <w:pStyle w:val="B1"/>
        <w:rPr>
          <w:ins w:id="1489" w:author="S2-2203294" w:date="2022-04-14T10:50:00Z"/>
          <w:lang w:val="en-US"/>
        </w:rPr>
      </w:pPr>
      <w:ins w:id="1490" w:author="S2-2203294" w:date="2022-04-14T10:50:00Z">
        <w:r>
          <w:rPr>
            <w:lang w:eastAsia="zh-CN"/>
          </w:rPr>
          <w:t>2.</w:t>
        </w:r>
        <w:r>
          <w:rPr>
            <w:lang w:eastAsia="zh-CN"/>
          </w:rPr>
          <w:tab/>
        </w:r>
        <w:r>
          <w:rPr>
            <w:lang w:val="en-US"/>
          </w:rPr>
          <w:t xml:space="preserve">The AMF sends </w:t>
        </w:r>
        <w:proofErr w:type="gramStart"/>
        <w:r>
          <w:rPr>
            <w:lang w:val="en-US"/>
          </w:rPr>
          <w:t>a</w:t>
        </w:r>
        <w:proofErr w:type="gramEnd"/>
        <w:r>
          <w:rPr>
            <w:lang w:val="en-US"/>
          </w:rPr>
          <w:t xml:space="preserve"> </w:t>
        </w:r>
        <w:proofErr w:type="spellStart"/>
        <w:r>
          <w:rPr>
            <w:lang w:val="en-US"/>
          </w:rPr>
          <w:t>Nlmf_Location_UPConfig</w:t>
        </w:r>
        <w:proofErr w:type="spellEnd"/>
        <w:r>
          <w:rPr>
            <w:lang w:val="en-US"/>
          </w:rPr>
          <w:t xml:space="preserve"> Request towards the LMF to request set up of a LCS-UP </w:t>
        </w:r>
        <w:r w:rsidRPr="00F005F5">
          <w:rPr>
            <w:lang w:val="en-US"/>
          </w:rPr>
          <w:t>connection</w:t>
        </w:r>
        <w:r w:rsidRPr="00F005F5">
          <w:rPr>
            <w:lang w:val="x-none"/>
          </w:rPr>
          <w:t>.</w:t>
        </w:r>
        <w:r w:rsidRPr="00F005F5">
          <w:rPr>
            <w:lang w:val="en-US"/>
          </w:rPr>
          <w:t xml:space="preserve"> </w:t>
        </w:r>
        <w:r w:rsidRPr="00F005F5">
          <w:t>The message may include e.g. S-NSSAI and a temporary UE identifier.</w:t>
        </w:r>
      </w:ins>
    </w:p>
    <w:p w14:paraId="3506B248" w14:textId="77777777" w:rsidR="00652F3C" w:rsidRPr="00F005F5" w:rsidRDefault="00652F3C" w:rsidP="00652F3C">
      <w:pPr>
        <w:pStyle w:val="B1"/>
        <w:rPr>
          <w:ins w:id="1491" w:author="S2-2203294" w:date="2022-04-14T10:50:00Z"/>
        </w:rPr>
      </w:pPr>
      <w:ins w:id="1492" w:author="S2-2203294" w:date="2022-04-14T10:50:00Z">
        <w:r w:rsidRPr="00F005F5">
          <w:t>3.</w:t>
        </w:r>
        <w:r w:rsidRPr="00F005F5">
          <w:tab/>
          <w:t xml:space="preserve">The LMF sends a LCS UP Info message to the UE via the serving AMF by invoking the Namf_Communication_N1N2MessageTransfer service operation. The LCS UP Info message may include e.g. IP address of LMF, S-NSSAI, DNN identity, temporary UE identifier and security credentials.   </w:t>
        </w:r>
      </w:ins>
    </w:p>
    <w:p w14:paraId="5CF242AE" w14:textId="77777777" w:rsidR="00652F3C" w:rsidRPr="00F005F5" w:rsidRDefault="00652F3C" w:rsidP="00652F3C">
      <w:pPr>
        <w:pStyle w:val="B1"/>
        <w:rPr>
          <w:ins w:id="1493" w:author="S2-2203294" w:date="2022-04-14T10:50:00Z"/>
        </w:rPr>
      </w:pPr>
      <w:ins w:id="1494" w:author="S2-2203294" w:date="2022-04-14T10:50:00Z">
        <w:r w:rsidRPr="00F005F5">
          <w:rPr>
            <w:lang w:eastAsia="zh-CN"/>
          </w:rPr>
          <w:t>4.</w:t>
        </w:r>
        <w:r w:rsidRPr="00F005F5">
          <w:rPr>
            <w:lang w:eastAsia="zh-CN"/>
          </w:rPr>
          <w:tab/>
        </w:r>
        <w:r w:rsidRPr="00F005F5">
          <w:rPr>
            <w:lang w:val="en-US"/>
          </w:rPr>
          <w:t xml:space="preserve">The AMF forwards the </w:t>
        </w:r>
        <w:r w:rsidRPr="00F005F5">
          <w:rPr>
            <w:lang w:val="x-none"/>
          </w:rPr>
          <w:t xml:space="preserve">LCS </w:t>
        </w:r>
        <w:r w:rsidRPr="00F005F5">
          <w:rPr>
            <w:lang w:val="en-US"/>
          </w:rPr>
          <w:t>UP Info in a DL NAS TRANSPORT message.</w:t>
        </w:r>
      </w:ins>
    </w:p>
    <w:p w14:paraId="54F4F4D6" w14:textId="77777777" w:rsidR="00652F3C" w:rsidRPr="00F005F5" w:rsidRDefault="00652F3C" w:rsidP="00652F3C">
      <w:pPr>
        <w:pStyle w:val="B1"/>
        <w:rPr>
          <w:ins w:id="1495" w:author="S2-2203294" w:date="2022-04-14T10:50:00Z"/>
        </w:rPr>
      </w:pPr>
      <w:ins w:id="1496" w:author="S2-2203294" w:date="2022-04-14T10:50:00Z">
        <w:r w:rsidRPr="00F005F5">
          <w:rPr>
            <w:lang w:eastAsia="zh-CN"/>
          </w:rPr>
          <w:t>5.</w:t>
        </w:r>
        <w:r w:rsidRPr="00F005F5">
          <w:rPr>
            <w:lang w:eastAsia="zh-CN"/>
          </w:rPr>
          <w:tab/>
        </w:r>
        <w:r w:rsidRPr="00F005F5">
          <w:rPr>
            <w:lang w:val="en-US"/>
          </w:rPr>
          <w:t>The UE and LMF establish a secure connection.</w:t>
        </w:r>
      </w:ins>
    </w:p>
    <w:p w14:paraId="54619799" w14:textId="77777777" w:rsidR="00652F3C" w:rsidRPr="00F005F5" w:rsidRDefault="00652F3C" w:rsidP="00652F3C">
      <w:pPr>
        <w:pStyle w:val="B1"/>
        <w:rPr>
          <w:ins w:id="1497" w:author="S2-2203294" w:date="2022-04-14T10:50:00Z"/>
        </w:rPr>
      </w:pPr>
      <w:ins w:id="1498" w:author="S2-2203294" w:date="2022-04-14T10:50:00Z">
        <w:r w:rsidRPr="00F005F5">
          <w:rPr>
            <w:lang w:eastAsia="zh-CN"/>
          </w:rPr>
          <w:t>6.</w:t>
        </w:r>
        <w:r w:rsidRPr="00F005F5">
          <w:rPr>
            <w:lang w:eastAsia="zh-CN"/>
          </w:rPr>
          <w:tab/>
        </w:r>
        <w:r w:rsidRPr="00F005F5">
          <w:rPr>
            <w:lang w:val="en-US"/>
          </w:rPr>
          <w:t xml:space="preserve">The LMF sends </w:t>
        </w:r>
        <w:proofErr w:type="spellStart"/>
        <w:r w:rsidRPr="00F005F5">
          <w:rPr>
            <w:lang w:val="en-US"/>
          </w:rPr>
          <w:t>Nlmf_Location_UPConfig</w:t>
        </w:r>
        <w:proofErr w:type="spellEnd"/>
        <w:r w:rsidRPr="00F005F5">
          <w:rPr>
            <w:lang w:val="en-US"/>
          </w:rPr>
          <w:t xml:space="preserve"> Response message to AMF to inform of outcome of connection setup.</w:t>
        </w:r>
      </w:ins>
    </w:p>
    <w:p w14:paraId="3F01AAF7" w14:textId="77777777" w:rsidR="00652F3C" w:rsidRPr="00F005F5" w:rsidRDefault="00652F3C" w:rsidP="00652F3C">
      <w:pPr>
        <w:pStyle w:val="B1"/>
        <w:rPr>
          <w:ins w:id="1499" w:author="S2-2203294" w:date="2022-04-14T10:50:00Z"/>
        </w:rPr>
      </w:pPr>
      <w:ins w:id="1500" w:author="S2-2203294" w:date="2022-04-14T10:50:00Z">
        <w:r w:rsidRPr="00F005F5">
          <w:rPr>
            <w:lang w:eastAsia="zh-CN"/>
          </w:rPr>
          <w:t>7.</w:t>
        </w:r>
        <w:r w:rsidRPr="00F005F5">
          <w:rPr>
            <w:lang w:eastAsia="zh-CN"/>
          </w:rPr>
          <w:tab/>
        </w:r>
        <w:r w:rsidRPr="00F005F5">
          <w:rPr>
            <w:lang w:val="en-US"/>
          </w:rPr>
          <w:t>The AMF stores the LCS-UP connection context as part of UE context.</w:t>
        </w:r>
      </w:ins>
    </w:p>
    <w:p w14:paraId="3E088C2A" w14:textId="77777777" w:rsidR="00652F3C" w:rsidRPr="00F005F5" w:rsidRDefault="00652F3C" w:rsidP="00652F3C">
      <w:pPr>
        <w:rPr>
          <w:ins w:id="1501" w:author="S2-2203294" w:date="2022-04-14T10:50:00Z"/>
          <w:lang w:eastAsia="zh-CN"/>
        </w:rPr>
      </w:pPr>
      <w:ins w:id="1502" w:author="S2-2203294" w:date="2022-04-14T10:50:00Z">
        <w:r w:rsidRPr="00F005F5">
          <w:rPr>
            <w:rFonts w:hint="eastAsia"/>
            <w:lang w:eastAsia="zh-CN"/>
          </w:rPr>
          <w:t>Af</w:t>
        </w:r>
        <w:r w:rsidRPr="00F005F5">
          <w:rPr>
            <w:lang w:eastAsia="zh-CN"/>
          </w:rPr>
          <w:t>ter establishing the connection, UE and LMF may maintain the connection for later message transfer via user plane.</w:t>
        </w:r>
      </w:ins>
    </w:p>
    <w:p w14:paraId="68F5F734" w14:textId="3C4EDA35" w:rsidR="00652F3C" w:rsidRPr="00F005F5" w:rsidRDefault="00652F3C" w:rsidP="00652F3C">
      <w:pPr>
        <w:pStyle w:val="3"/>
        <w:rPr>
          <w:ins w:id="1503" w:author="S2-2203294" w:date="2022-04-14T10:50:00Z"/>
        </w:rPr>
      </w:pPr>
      <w:bookmarkStart w:id="1504" w:name="_Toc100864867"/>
      <w:ins w:id="1505" w:author="S2-2203294" w:date="2022-04-14T10:50:00Z">
        <w:r w:rsidRPr="00F005F5">
          <w:t>6.</w:t>
        </w:r>
      </w:ins>
      <w:ins w:id="1506" w:author="Rapporteur" w:date="2022-04-14T11:20:00Z">
        <w:r w:rsidR="00EC0FBE">
          <w:rPr>
            <w:rFonts w:hint="eastAsia"/>
            <w:lang w:eastAsia="zh-CN"/>
          </w:rPr>
          <w:t>1</w:t>
        </w:r>
      </w:ins>
      <w:ins w:id="1507" w:author="S2-2203294" w:date="2022-04-14T10:50:00Z">
        <w:r w:rsidRPr="00F005F5">
          <w:t>.</w:t>
        </w:r>
        <w:r w:rsidRPr="00F005F5">
          <w:rPr>
            <w:rFonts w:hint="eastAsia"/>
            <w:lang w:eastAsia="zh-CN"/>
          </w:rPr>
          <w:t>3.</w:t>
        </w:r>
        <w:r w:rsidRPr="00F005F5">
          <w:rPr>
            <w:lang w:eastAsia="zh-CN"/>
          </w:rPr>
          <w:t>2</w:t>
        </w:r>
        <w:r w:rsidRPr="00F005F5">
          <w:tab/>
          <w:t>Modify LCS-UP connection between UE and LMF</w:t>
        </w:r>
        <w:bookmarkEnd w:id="1504"/>
      </w:ins>
    </w:p>
    <w:p w14:paraId="3F197ED3" w14:textId="77777777" w:rsidR="00652F3C" w:rsidRDefault="00652F3C" w:rsidP="00652F3C">
      <w:pPr>
        <w:rPr>
          <w:ins w:id="1508" w:author="S2-2203294" w:date="2022-04-14T10:50:00Z"/>
          <w:lang w:eastAsia="zh-CN"/>
        </w:rPr>
      </w:pPr>
      <w:ins w:id="1509" w:author="S2-2203294" w:date="2022-04-14T10:50:00Z">
        <w:r w:rsidRPr="00F005F5">
          <w:rPr>
            <w:lang w:eastAsia="zh-CN"/>
          </w:rPr>
          <w:t>The flow below shows how a secure LCS-UP connection between UE and LMF is modified. Flow describes change of LMF but applies also when source and target LMF is the same. The procedure can also be used to terminate LCS-UP connection to Source LMF by AMF not selecting any Target LMF.</w:t>
        </w:r>
      </w:ins>
    </w:p>
    <w:p w14:paraId="502344EF" w14:textId="77777777" w:rsidR="00652F3C" w:rsidRPr="00557165" w:rsidRDefault="00652F3C" w:rsidP="00652F3C">
      <w:pPr>
        <w:rPr>
          <w:ins w:id="1510" w:author="S2-2203294" w:date="2022-04-14T10:50:00Z"/>
          <w:lang w:eastAsia="zh-CN"/>
        </w:rPr>
      </w:pPr>
      <w:ins w:id="1511" w:author="S2-2203294" w:date="2022-04-14T10:50:00Z">
        <w:r>
          <w:object w:dxaOrig="12810" w:dyaOrig="6181" w14:anchorId="4AA093CA">
            <v:shape id="_x0000_i1026" type="#_x0000_t75" style="width:398.45pt;height:191.55pt" o:ole="">
              <v:imagedata r:id="rId17" o:title=""/>
            </v:shape>
            <o:OLEObject Type="Embed" ProgID="Visio.Drawing.15" ShapeID="_x0000_i1026" DrawAspect="Content" ObjectID="_1711477770" r:id="rId18"/>
          </w:object>
        </w:r>
      </w:ins>
    </w:p>
    <w:p w14:paraId="74186E52" w14:textId="268A335E" w:rsidR="00652F3C" w:rsidRDefault="00652F3C" w:rsidP="00652F3C">
      <w:pPr>
        <w:pStyle w:val="TF"/>
        <w:rPr>
          <w:ins w:id="1512" w:author="S2-2203294" w:date="2022-04-14T10:50:00Z"/>
        </w:rPr>
      </w:pPr>
      <w:ins w:id="1513" w:author="S2-2203294" w:date="2022-04-14T10:50:00Z">
        <w:r>
          <w:t>Figure 6.</w:t>
        </w:r>
      </w:ins>
      <w:ins w:id="1514" w:author="Rapporteur" w:date="2022-04-14T16:44:00Z">
        <w:r w:rsidR="000671EF">
          <w:rPr>
            <w:rFonts w:hint="eastAsia"/>
            <w:lang w:eastAsia="zh-CN"/>
          </w:rPr>
          <w:t>1</w:t>
        </w:r>
      </w:ins>
      <w:ins w:id="1515" w:author="S2-2203294" w:date="2022-04-14T10:50:00Z">
        <w:r>
          <w:t>.3.2-1: Connection modification between UE and LMFs</w:t>
        </w:r>
      </w:ins>
    </w:p>
    <w:p w14:paraId="684D3666" w14:textId="77777777" w:rsidR="00652F3C" w:rsidRPr="00C831C0" w:rsidRDefault="00652F3C" w:rsidP="00652F3C">
      <w:pPr>
        <w:pStyle w:val="B1"/>
        <w:rPr>
          <w:ins w:id="1516" w:author="S2-2203294" w:date="2022-04-14T10:50:00Z"/>
        </w:rPr>
      </w:pPr>
      <w:ins w:id="1517" w:author="S2-2203294" w:date="2022-04-14T10:50:00Z">
        <w:r w:rsidRPr="001216A7">
          <w:t>1</w:t>
        </w:r>
        <w:r>
          <w:t>a</w:t>
        </w:r>
        <w:r w:rsidRPr="001216A7">
          <w:t>.</w:t>
        </w:r>
        <w:r w:rsidRPr="001216A7">
          <w:tab/>
        </w:r>
        <w:r>
          <w:t>[Conditional] The LMF discovers a need to change LMF or re-establish LCS-</w:t>
        </w:r>
        <w:r w:rsidRPr="00697515">
          <w:t>UP connection</w:t>
        </w:r>
        <w:r>
          <w:t xml:space="preserve">. The LMF </w:t>
        </w:r>
        <w:r w:rsidRPr="001216A7">
          <w:t>sends an</w:t>
        </w:r>
        <w:r>
          <w:t xml:space="preserve"> </w:t>
        </w:r>
        <w:proofErr w:type="spellStart"/>
        <w:r>
          <w:rPr>
            <w:lang w:val="en-US"/>
          </w:rPr>
          <w:t>Nlmf_Location_UPNotify</w:t>
        </w:r>
        <w:proofErr w:type="spellEnd"/>
        <w:r>
          <w:rPr>
            <w:lang w:val="en-US"/>
          </w:rPr>
          <w:t xml:space="preserve"> </w:t>
        </w:r>
        <w:r w:rsidRPr="00C831C0">
          <w:rPr>
            <w:lang w:val="en-US"/>
          </w:rPr>
          <w:t xml:space="preserve">message </w:t>
        </w:r>
        <w:r w:rsidRPr="00C831C0">
          <w:t xml:space="preserve">that includes UP Info that indicates the reason for modification. The address of the AMF was provided to LMF as a “Notification Target Address” in latest </w:t>
        </w:r>
        <w:proofErr w:type="spellStart"/>
        <w:r w:rsidRPr="00C831C0">
          <w:rPr>
            <w:lang w:val="en-US"/>
          </w:rPr>
          <w:t>Nlmf_Location_UPConfig</w:t>
        </w:r>
        <w:proofErr w:type="spellEnd"/>
        <w:r w:rsidRPr="00C831C0">
          <w:rPr>
            <w:lang w:val="en-US"/>
          </w:rPr>
          <w:t xml:space="preserve"> message.</w:t>
        </w:r>
      </w:ins>
    </w:p>
    <w:p w14:paraId="752CD592" w14:textId="77777777" w:rsidR="00652F3C" w:rsidRPr="00C831C0" w:rsidRDefault="00652F3C" w:rsidP="00652F3C">
      <w:pPr>
        <w:pStyle w:val="B1"/>
        <w:rPr>
          <w:ins w:id="1518" w:author="S2-2203294" w:date="2022-04-14T10:50:00Z"/>
        </w:rPr>
      </w:pPr>
      <w:ins w:id="1519" w:author="S2-2203294" w:date="2022-04-14T10:50:00Z">
        <w:r w:rsidRPr="00C831C0">
          <w:t>1b.</w:t>
        </w:r>
        <w:r w:rsidRPr="00C831C0">
          <w:tab/>
          <w:t xml:space="preserve">[Conditional] </w:t>
        </w:r>
        <w:proofErr w:type="gramStart"/>
        <w:r w:rsidRPr="00C831C0">
          <w:t>At</w:t>
        </w:r>
        <w:proofErr w:type="gramEnd"/>
        <w:r w:rsidRPr="00C831C0">
          <w:t xml:space="preserve"> applicable Registration events and when an LCS procedure is initiated, AMF may detect a need to reselect LMF used for </w:t>
        </w:r>
        <w:r>
          <w:t>LCS-</w:t>
        </w:r>
        <w:r w:rsidRPr="00C831C0">
          <w:t>UP signalling. The detection may be based on e.g., UE capabilities, UE location, subscription information and LMF capabilities. Further at AMF relocation the target AMF needs to inform the LMF using LCS-UP signalling of the AMF change.</w:t>
        </w:r>
      </w:ins>
    </w:p>
    <w:p w14:paraId="540A3F2B" w14:textId="2B1506A9" w:rsidR="00652F3C" w:rsidRDefault="00652F3C" w:rsidP="00652F3C">
      <w:pPr>
        <w:pStyle w:val="B1"/>
        <w:rPr>
          <w:ins w:id="1520" w:author="S2-2203294" w:date="2022-04-14T10:50:00Z"/>
        </w:rPr>
      </w:pPr>
      <w:ins w:id="1521" w:author="S2-2203294" w:date="2022-04-14T10:50:00Z">
        <w:r w:rsidRPr="00C831C0">
          <w:t>2.</w:t>
        </w:r>
        <w:r w:rsidRPr="00C831C0">
          <w:tab/>
          <w:t>[Conditional] If AMF reallocation has occurred this step is skipped. Otherwise, step 2 to 7 of 6.</w:t>
        </w:r>
        <w:del w:id="1522" w:author="Rapporteur" w:date="2022-04-14T21:03:00Z">
          <w:r w:rsidRPr="00C831C0" w:rsidDel="00D57C17">
            <w:delText>X</w:delText>
          </w:r>
        </w:del>
      </w:ins>
      <w:ins w:id="1523" w:author="Rapporteur" w:date="2022-04-14T21:03:00Z">
        <w:r w:rsidR="00D57C17">
          <w:rPr>
            <w:rFonts w:hint="eastAsia"/>
            <w:lang w:eastAsia="zh-CN"/>
          </w:rPr>
          <w:t>1</w:t>
        </w:r>
      </w:ins>
      <w:ins w:id="1524" w:author="S2-2203294" w:date="2022-04-14T10:50:00Z">
        <w:r w:rsidRPr="00C831C0">
          <w:t xml:space="preserve">.3.1 </w:t>
        </w:r>
        <w:proofErr w:type="gramStart"/>
        <w:r w:rsidRPr="00C831C0">
          <w:t>is</w:t>
        </w:r>
        <w:proofErr w:type="gramEnd"/>
        <w:r w:rsidRPr="00C831C0">
          <w:t xml:space="preserve"> performed between AMF, UE, and Target LMF with </w:t>
        </w:r>
        <w:r w:rsidRPr="00300EA3">
          <w:t xml:space="preserve">addition that UE also terminate connection to </w:t>
        </w:r>
        <w:r w:rsidRPr="00AD3708">
          <w:t>Source LMF</w:t>
        </w:r>
        <w:r w:rsidRPr="00C831C0">
          <w:t>.</w:t>
        </w:r>
      </w:ins>
    </w:p>
    <w:p w14:paraId="28263B80" w14:textId="77777777" w:rsidR="00652F3C" w:rsidRDefault="00652F3C" w:rsidP="00652F3C">
      <w:pPr>
        <w:pStyle w:val="B1"/>
        <w:rPr>
          <w:ins w:id="1525" w:author="S2-2203294" w:date="2022-04-14T10:50:00Z"/>
          <w:lang w:val="en-US"/>
        </w:rPr>
      </w:pPr>
      <w:ins w:id="1526" w:author="S2-2203294" w:date="2022-04-14T10:50:00Z">
        <w:r>
          <w:rPr>
            <w:lang w:eastAsia="zh-CN"/>
          </w:rPr>
          <w:t>3.</w:t>
        </w:r>
        <w:r>
          <w:rPr>
            <w:lang w:eastAsia="zh-CN"/>
          </w:rPr>
          <w:tab/>
        </w:r>
        <w:r>
          <w:rPr>
            <w:lang w:val="en-US"/>
          </w:rPr>
          <w:t xml:space="preserve">The AMF sends </w:t>
        </w:r>
        <w:proofErr w:type="gramStart"/>
        <w:r>
          <w:rPr>
            <w:lang w:val="en-US"/>
          </w:rPr>
          <w:t>a</w:t>
        </w:r>
        <w:proofErr w:type="gramEnd"/>
        <w:r>
          <w:rPr>
            <w:lang w:val="en-US"/>
          </w:rPr>
          <w:t xml:space="preserve"> </w:t>
        </w:r>
        <w:proofErr w:type="spellStart"/>
        <w:r>
          <w:rPr>
            <w:lang w:val="en-US"/>
          </w:rPr>
          <w:t>Nlmf_Location_UPConfig</w:t>
        </w:r>
        <w:proofErr w:type="spellEnd"/>
        <w:r>
          <w:rPr>
            <w:lang w:val="en-US"/>
          </w:rPr>
          <w:t xml:space="preserve"> Request towards the source LMF. The message may include a request for the Source LMF to terminate a specific LCS-UP connection to the UE if connection is still active. Alternatively, it may include information about AMF reallocation.</w:t>
        </w:r>
      </w:ins>
    </w:p>
    <w:p w14:paraId="5DC56009" w14:textId="77777777" w:rsidR="00652F3C" w:rsidRDefault="00652F3C" w:rsidP="00652F3C">
      <w:pPr>
        <w:pStyle w:val="B1"/>
        <w:rPr>
          <w:ins w:id="1527" w:author="S2-2203294" w:date="2022-04-14T10:50:00Z"/>
          <w:lang w:val="en-US"/>
        </w:rPr>
      </w:pPr>
      <w:ins w:id="1528" w:author="S2-2203294" w:date="2022-04-14T10:50:00Z">
        <w:r>
          <w:rPr>
            <w:lang w:eastAsia="zh-CN"/>
          </w:rPr>
          <w:t>4.</w:t>
        </w:r>
        <w:r>
          <w:rPr>
            <w:lang w:eastAsia="zh-CN"/>
          </w:rPr>
          <w:tab/>
        </w:r>
        <w:r>
          <w:t xml:space="preserve">[Conditional] </w:t>
        </w:r>
        <w:proofErr w:type="gramStart"/>
        <w:r>
          <w:rPr>
            <w:lang w:eastAsia="zh-CN"/>
          </w:rPr>
          <w:t>If</w:t>
        </w:r>
        <w:proofErr w:type="gramEnd"/>
        <w:r>
          <w:rPr>
            <w:lang w:eastAsia="zh-CN"/>
          </w:rPr>
          <w:t xml:space="preserve"> the LCS-</w:t>
        </w:r>
        <w:r>
          <w:rPr>
            <w:lang w:val="en-US"/>
          </w:rPr>
          <w:t>UP connection to source LMF is still active source LMF terminates the connection to the UE.</w:t>
        </w:r>
      </w:ins>
    </w:p>
    <w:p w14:paraId="78021E7F" w14:textId="77777777" w:rsidR="00652F3C" w:rsidRDefault="00652F3C" w:rsidP="00652F3C">
      <w:pPr>
        <w:pStyle w:val="B1"/>
        <w:rPr>
          <w:ins w:id="1529" w:author="S2-2203294" w:date="2022-04-14T10:50:00Z"/>
        </w:rPr>
      </w:pPr>
      <w:ins w:id="1530" w:author="S2-2203294" w:date="2022-04-14T10:50:00Z">
        <w:r>
          <w:rPr>
            <w:lang w:eastAsia="zh-CN"/>
          </w:rPr>
          <w:t>5.</w:t>
        </w:r>
        <w:r>
          <w:rPr>
            <w:lang w:eastAsia="zh-CN"/>
          </w:rPr>
          <w:tab/>
        </w:r>
        <w:r>
          <w:rPr>
            <w:lang w:val="en-US"/>
          </w:rPr>
          <w:t xml:space="preserve">The LMF sends </w:t>
        </w:r>
        <w:proofErr w:type="spellStart"/>
        <w:r>
          <w:rPr>
            <w:lang w:val="en-US"/>
          </w:rPr>
          <w:t>Nlmf_Location_UPConfig</w:t>
        </w:r>
        <w:proofErr w:type="spellEnd"/>
        <w:r>
          <w:rPr>
            <w:lang w:val="en-US"/>
          </w:rPr>
          <w:t xml:space="preserve"> Response message to AMF to confirm connection termination or acknowledge change of AMF.</w:t>
        </w:r>
      </w:ins>
    </w:p>
    <w:p w14:paraId="0458D731" w14:textId="1EE160F6" w:rsidR="00652F3C" w:rsidRDefault="00652F3C" w:rsidP="00652F3C">
      <w:pPr>
        <w:pStyle w:val="3"/>
        <w:rPr>
          <w:ins w:id="1531" w:author="S2-2203294" w:date="2022-04-14T10:50:00Z"/>
        </w:rPr>
      </w:pPr>
      <w:bookmarkStart w:id="1532" w:name="_Toc100864868"/>
      <w:ins w:id="1533" w:author="S2-2203294" w:date="2022-04-14T10:50:00Z">
        <w:r>
          <w:t>6.</w:t>
        </w:r>
      </w:ins>
      <w:ins w:id="1534" w:author="Rapporteur" w:date="2022-04-14T11:20:00Z">
        <w:r w:rsidR="00EC0FBE">
          <w:rPr>
            <w:rFonts w:hint="eastAsia"/>
            <w:lang w:eastAsia="zh-CN"/>
          </w:rPr>
          <w:t>1</w:t>
        </w:r>
      </w:ins>
      <w:ins w:id="1535" w:author="S2-2203294" w:date="2022-04-14T10:50:00Z">
        <w:r>
          <w:t>.</w:t>
        </w:r>
        <w:r>
          <w:rPr>
            <w:rFonts w:hint="eastAsia"/>
            <w:lang w:eastAsia="zh-CN"/>
          </w:rPr>
          <w:t>3.</w:t>
        </w:r>
        <w:r>
          <w:rPr>
            <w:lang w:eastAsia="zh-CN"/>
          </w:rPr>
          <w:t>3</w:t>
        </w:r>
        <w:r>
          <w:tab/>
        </w:r>
        <w:r w:rsidRPr="001216A7">
          <w:rPr>
            <w:lang w:eastAsia="zh-CN"/>
          </w:rPr>
          <w:t>UE Assisted and UE Based Positioning Procedure</w:t>
        </w:r>
        <w:r>
          <w:rPr>
            <w:lang w:eastAsia="zh-CN"/>
          </w:rPr>
          <w:t xml:space="preserve"> over LCS-UP</w:t>
        </w:r>
        <w:bookmarkEnd w:id="1532"/>
      </w:ins>
    </w:p>
    <w:p w14:paraId="5F44193D" w14:textId="77777777" w:rsidR="00652F3C" w:rsidRPr="001216A7" w:rsidRDefault="00652F3C" w:rsidP="00652F3C">
      <w:pPr>
        <w:rPr>
          <w:ins w:id="1536" w:author="S2-2203294" w:date="2022-04-14T10:50:00Z"/>
        </w:rPr>
      </w:pPr>
      <w:ins w:id="1537" w:author="S2-2203294" w:date="2022-04-14T10:50:00Z">
        <w:r>
          <w:rPr>
            <w:lang w:eastAsia="zh-CN"/>
          </w:rPr>
          <w:t>The flow below s</w:t>
        </w:r>
        <w:r w:rsidRPr="001216A7">
          <w:t>hows a positioning procedure used by an LMF to support UE based positioning, UE assisted positioning and delivery of assistance data. The procedure is based on use of the LPP protocol defined in TS</w:t>
        </w:r>
        <w:r>
          <w:t> </w:t>
        </w:r>
        <w:r w:rsidRPr="001216A7">
          <w:t>3</w:t>
        </w:r>
        <w:r>
          <w:t>7</w:t>
        </w:r>
        <w:r w:rsidRPr="001216A7">
          <w:t>.355</w:t>
        </w:r>
        <w:r>
          <w:t> </w:t>
        </w:r>
        <w:r w:rsidRPr="001216A7">
          <w:t>[</w:t>
        </w:r>
        <w:r w:rsidRPr="001216A7">
          <w:rPr>
            <w:rFonts w:hint="eastAsia"/>
          </w:rPr>
          <w:t>20</w:t>
        </w:r>
        <w:r w:rsidRPr="001216A7">
          <w:t>] between the LMF and UE.</w:t>
        </w:r>
      </w:ins>
    </w:p>
    <w:p w14:paraId="528919F7" w14:textId="77777777" w:rsidR="00652F3C" w:rsidRDefault="00652F3C" w:rsidP="00652F3C">
      <w:pPr>
        <w:pStyle w:val="TH"/>
        <w:rPr>
          <w:ins w:id="1538" w:author="S2-2203294" w:date="2022-04-14T10:50:00Z"/>
          <w:lang w:eastAsia="zh-CN"/>
        </w:rPr>
      </w:pPr>
      <w:ins w:id="1539" w:author="S2-2203294" w:date="2022-04-14T10:50:00Z">
        <w:r>
          <w:object w:dxaOrig="12810" w:dyaOrig="4051" w14:anchorId="0D527E82">
            <v:shape id="_x0000_i1027" type="#_x0000_t75" style="width:398.45pt;height:125.45pt" o:ole="">
              <v:imagedata r:id="rId19" o:title=""/>
            </v:shape>
            <o:OLEObject Type="Embed" ProgID="Visio.Drawing.15" ShapeID="_x0000_i1027" DrawAspect="Content" ObjectID="_1711477771" r:id="rId20"/>
          </w:object>
        </w:r>
      </w:ins>
    </w:p>
    <w:p w14:paraId="70B60CA4" w14:textId="3A6D1AEE" w:rsidR="00652F3C" w:rsidRPr="001216A7" w:rsidRDefault="00652F3C" w:rsidP="00652F3C">
      <w:pPr>
        <w:pStyle w:val="TF"/>
        <w:rPr>
          <w:ins w:id="1540" w:author="S2-2203294" w:date="2022-04-14T10:50:00Z"/>
          <w:lang w:eastAsia="zh-CN"/>
        </w:rPr>
      </w:pPr>
      <w:ins w:id="1541" w:author="S2-2203294" w:date="2022-04-14T10:50:00Z">
        <w:r w:rsidRPr="001216A7">
          <w:rPr>
            <w:lang w:eastAsia="zh-CN"/>
          </w:rPr>
          <w:t>Figure 6.</w:t>
        </w:r>
      </w:ins>
      <w:ins w:id="1542" w:author="Rapporteur" w:date="2022-04-14T16:44:00Z">
        <w:r w:rsidR="000671EF">
          <w:rPr>
            <w:rFonts w:hint="eastAsia"/>
            <w:lang w:eastAsia="zh-CN"/>
          </w:rPr>
          <w:t>1</w:t>
        </w:r>
      </w:ins>
      <w:ins w:id="1543" w:author="S2-2203294" w:date="2022-04-14T10:50:00Z">
        <w:r w:rsidRPr="001216A7">
          <w:rPr>
            <w:lang w:eastAsia="zh-CN"/>
          </w:rPr>
          <w:t>.</w:t>
        </w:r>
        <w:r>
          <w:rPr>
            <w:lang w:eastAsia="zh-CN"/>
          </w:rPr>
          <w:t xml:space="preserve">3.3 </w:t>
        </w:r>
        <w:r w:rsidRPr="001216A7">
          <w:rPr>
            <w:lang w:eastAsia="zh-CN"/>
          </w:rPr>
          <w:t>-1: UE Assisted and UE Based Positioning Procedure</w:t>
        </w:r>
        <w:r>
          <w:rPr>
            <w:lang w:eastAsia="zh-CN"/>
          </w:rPr>
          <w:t xml:space="preserve"> over LCS-UP</w:t>
        </w:r>
      </w:ins>
    </w:p>
    <w:p w14:paraId="130FEFB5" w14:textId="77777777" w:rsidR="00652F3C" w:rsidRPr="001216A7" w:rsidRDefault="00652F3C" w:rsidP="00652F3C">
      <w:pPr>
        <w:pStyle w:val="B1"/>
        <w:rPr>
          <w:ins w:id="1544" w:author="S2-2203294" w:date="2022-04-14T10:50:00Z"/>
        </w:rPr>
      </w:pPr>
      <w:ins w:id="1545" w:author="S2-2203294" w:date="2022-04-14T10:50:00Z">
        <w:r w:rsidRPr="001216A7">
          <w:lastRenderedPageBreak/>
          <w:t>1.</w:t>
        </w:r>
        <w:r w:rsidRPr="001216A7">
          <w:tab/>
          <w:t xml:space="preserve">The LMF </w:t>
        </w:r>
        <w:r>
          <w:t xml:space="preserve">use the LCS-UP connection to </w:t>
        </w:r>
        <w:r w:rsidRPr="001216A7">
          <w:t xml:space="preserve">transfer of a Downlink (DL) </w:t>
        </w:r>
        <w:r>
          <w:t xml:space="preserve">UP TRANSFER </w:t>
        </w:r>
        <w:r w:rsidRPr="001216A7">
          <w:t xml:space="preserve">message to the UE. The </w:t>
        </w:r>
        <w:r>
          <w:t xml:space="preserve">message includes a LPP </w:t>
        </w:r>
        <w:r w:rsidRPr="001216A7">
          <w:t xml:space="preserve">message. The </w:t>
        </w:r>
        <w:r>
          <w:t>LP</w:t>
        </w:r>
        <w:r w:rsidRPr="001216A7">
          <w:t>P message may request location information from the UE, provide assistance data to the UE or query for the UE capabilities.</w:t>
        </w:r>
      </w:ins>
    </w:p>
    <w:p w14:paraId="656BBD75" w14:textId="77777777" w:rsidR="00652F3C" w:rsidRPr="001216A7" w:rsidRDefault="00652F3C" w:rsidP="00652F3C">
      <w:pPr>
        <w:pStyle w:val="B1"/>
        <w:rPr>
          <w:ins w:id="1546" w:author="S2-2203294" w:date="2022-04-14T10:50:00Z"/>
        </w:rPr>
      </w:pPr>
      <w:ins w:id="1547" w:author="S2-2203294" w:date="2022-04-14T10:50:00Z">
        <w:r>
          <w:t>2</w:t>
        </w:r>
        <w:r w:rsidRPr="001216A7">
          <w:t>.</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ins>
    </w:p>
    <w:p w14:paraId="71500F03" w14:textId="77777777" w:rsidR="00652F3C" w:rsidRDefault="00652F3C" w:rsidP="00652F3C">
      <w:pPr>
        <w:pStyle w:val="B1"/>
        <w:rPr>
          <w:ins w:id="1548" w:author="S2-2203294" w:date="2022-04-14T10:50:00Z"/>
        </w:rPr>
      </w:pPr>
      <w:ins w:id="1549" w:author="S2-2203294" w:date="2022-04-14T10:50:00Z">
        <w:r>
          <w:t>3</w:t>
        </w:r>
        <w:r w:rsidRPr="001216A7">
          <w:t>.</w:t>
        </w:r>
        <w:r>
          <w:tab/>
          <w:t xml:space="preserve">[Conditional] The UE use the LCS-UP connection to </w:t>
        </w:r>
        <w:r w:rsidRPr="001216A7">
          <w:t xml:space="preserve">transfer of </w:t>
        </w:r>
        <w:proofErr w:type="gramStart"/>
        <w:r w:rsidRPr="001216A7">
          <w:t>a</w:t>
        </w:r>
        <w:proofErr w:type="gramEnd"/>
        <w:r w:rsidRPr="001216A7">
          <w:t xml:space="preserve"> </w:t>
        </w:r>
        <w:r>
          <w:t>Up</w:t>
        </w:r>
        <w:r w:rsidRPr="001216A7">
          <w:t>link (</w:t>
        </w:r>
        <w:r>
          <w:t>U</w:t>
        </w:r>
        <w:r w:rsidRPr="001216A7">
          <w:t xml:space="preserve">L) </w:t>
        </w:r>
        <w:r>
          <w:t xml:space="preserve">UP TRANSFER </w:t>
        </w:r>
        <w:r w:rsidRPr="001216A7">
          <w:t>message</w:t>
        </w:r>
        <w:r>
          <w:t xml:space="preserve"> carrying includes a LPP </w:t>
        </w:r>
        <w:r w:rsidRPr="001216A7">
          <w:t xml:space="preserve">message to the </w:t>
        </w:r>
        <w:r>
          <w:t xml:space="preserve">LMF to </w:t>
        </w:r>
        <w:r w:rsidRPr="001216A7">
          <w:t>return any location information or returns any capabilities</w:t>
        </w:r>
        <w:r>
          <w:t>.</w:t>
        </w:r>
      </w:ins>
    </w:p>
    <w:p w14:paraId="362058C1" w14:textId="06AEE7C5" w:rsidR="00652F3C" w:rsidRPr="003B45B3" w:rsidRDefault="00652F3C" w:rsidP="00652F3C">
      <w:pPr>
        <w:pStyle w:val="3"/>
        <w:rPr>
          <w:ins w:id="1550" w:author="S2-2203294" w:date="2022-04-14T10:51:00Z"/>
        </w:rPr>
      </w:pPr>
      <w:bookmarkStart w:id="1551" w:name="_Toc100864869"/>
      <w:ins w:id="1552" w:author="S2-2203294" w:date="2022-04-14T10:51:00Z">
        <w:r w:rsidRPr="003B45B3">
          <w:t>6.</w:t>
        </w:r>
      </w:ins>
      <w:ins w:id="1553" w:author="Rapporteur" w:date="2022-04-14T11:20:00Z">
        <w:r w:rsidR="00EC0FBE">
          <w:rPr>
            <w:rFonts w:hint="eastAsia"/>
            <w:lang w:eastAsia="zh-CN"/>
          </w:rPr>
          <w:t>1</w:t>
        </w:r>
      </w:ins>
      <w:ins w:id="1554" w:author="S2-2203294" w:date="2022-04-14T10:51:00Z">
        <w:r w:rsidRPr="003B45B3">
          <w:t>.4</w:t>
        </w:r>
        <w:r w:rsidRPr="003B45B3">
          <w:tab/>
          <w:t>Impacts on services, entities, and interfaces</w:t>
        </w:r>
        <w:bookmarkEnd w:id="1551"/>
      </w:ins>
    </w:p>
    <w:p w14:paraId="11F9B94F" w14:textId="77777777" w:rsidR="00652F3C" w:rsidRDefault="00652F3C" w:rsidP="00652F3C">
      <w:pPr>
        <w:pStyle w:val="EditorsNote"/>
        <w:rPr>
          <w:ins w:id="1555" w:author="S2-2203294" w:date="2022-04-14T10:51:00Z"/>
        </w:rPr>
      </w:pPr>
      <w:ins w:id="1556" w:author="S2-2203294" w:date="2022-04-14T10:51:00Z">
        <w:r w:rsidRPr="003B45B3">
          <w:t>Editor's note:</w:t>
        </w:r>
        <w:r>
          <w:tab/>
        </w:r>
        <w:r w:rsidRPr="003B45B3">
          <w:t>This clause lists impacts to services, entities, and interfaces.</w:t>
        </w:r>
      </w:ins>
    </w:p>
    <w:p w14:paraId="3446D355" w14:textId="77777777" w:rsidR="00652F3C" w:rsidRDefault="00652F3C" w:rsidP="00652F3C">
      <w:pPr>
        <w:rPr>
          <w:ins w:id="1557" w:author="S2-2203294" w:date="2022-04-14T10:51:00Z"/>
          <w:lang w:eastAsia="zh-CN"/>
        </w:rPr>
      </w:pPr>
      <w:ins w:id="1558" w:author="S2-2203294" w:date="2022-04-14T10:51:00Z">
        <w:r w:rsidRPr="00D7706D">
          <w:rPr>
            <w:rFonts w:hint="eastAsia"/>
            <w:lang w:eastAsia="zh-CN"/>
          </w:rPr>
          <w:t>The</w:t>
        </w:r>
        <w:r w:rsidRPr="00D7706D">
          <w:rPr>
            <w:lang w:eastAsia="zh-CN"/>
          </w:rPr>
          <w:t xml:space="preserve"> solution impacts the following network functions:</w:t>
        </w:r>
      </w:ins>
    </w:p>
    <w:p w14:paraId="1C26303C" w14:textId="77777777" w:rsidR="00652F3C" w:rsidRDefault="00652F3C" w:rsidP="00652F3C">
      <w:pPr>
        <w:pStyle w:val="B1"/>
        <w:rPr>
          <w:ins w:id="1559" w:author="S2-2203294" w:date="2022-04-14T10:51:00Z"/>
          <w:lang w:eastAsia="zh-CN"/>
        </w:rPr>
      </w:pPr>
      <w:ins w:id="1560" w:author="S2-2203294" w:date="2022-04-14T10:51:00Z">
        <w:r w:rsidRPr="00D7706D">
          <w:rPr>
            <w:lang w:eastAsia="zh-CN"/>
          </w:rPr>
          <w:t>-</w:t>
        </w:r>
        <w:r w:rsidRPr="00D7706D">
          <w:rPr>
            <w:lang w:eastAsia="zh-CN"/>
          </w:rPr>
          <w:tab/>
        </w:r>
        <w:r>
          <w:rPr>
            <w:lang w:eastAsia="zh-CN"/>
          </w:rPr>
          <w:t>A</w:t>
        </w:r>
        <w:r w:rsidRPr="00D7706D">
          <w:rPr>
            <w:lang w:eastAsia="zh-CN"/>
          </w:rPr>
          <w:t xml:space="preserve">MF </w:t>
        </w:r>
        <w:r>
          <w:rPr>
            <w:lang w:eastAsia="zh-CN"/>
          </w:rPr>
          <w:t xml:space="preserve">that need to </w:t>
        </w:r>
        <w:r w:rsidRPr="00D7706D">
          <w:rPr>
            <w:lang w:eastAsia="zh-CN"/>
          </w:rPr>
          <w:t>support</w:t>
        </w:r>
        <w:r>
          <w:rPr>
            <w:lang w:eastAsia="zh-CN"/>
          </w:rPr>
          <w:t xml:space="preserve"> triggering of LCS-UP connection setup, modification &amp; termination.</w:t>
        </w:r>
      </w:ins>
    </w:p>
    <w:p w14:paraId="001524CC" w14:textId="77777777" w:rsidR="00652F3C" w:rsidRPr="00D7706D" w:rsidRDefault="00652F3C" w:rsidP="00652F3C">
      <w:pPr>
        <w:pStyle w:val="B1"/>
        <w:rPr>
          <w:ins w:id="1561" w:author="S2-2203294" w:date="2022-04-14T10:51:00Z"/>
          <w:lang w:eastAsia="zh-CN"/>
        </w:rPr>
      </w:pPr>
      <w:ins w:id="1562" w:author="S2-2203294" w:date="2022-04-14T10:51:00Z">
        <w:r w:rsidRPr="00D7706D">
          <w:rPr>
            <w:lang w:eastAsia="zh-CN"/>
          </w:rPr>
          <w:t>-</w:t>
        </w:r>
        <w:r w:rsidRPr="00D7706D">
          <w:rPr>
            <w:lang w:eastAsia="zh-CN"/>
          </w:rPr>
          <w:tab/>
        </w:r>
        <w:r>
          <w:rPr>
            <w:lang w:eastAsia="zh-CN"/>
          </w:rPr>
          <w:t>L</w:t>
        </w:r>
        <w:r w:rsidRPr="00D7706D">
          <w:rPr>
            <w:lang w:eastAsia="zh-CN"/>
          </w:rPr>
          <w:t xml:space="preserve">MF </w:t>
        </w:r>
        <w:r>
          <w:rPr>
            <w:lang w:eastAsia="zh-CN"/>
          </w:rPr>
          <w:t xml:space="preserve">that need to </w:t>
        </w:r>
        <w:r w:rsidRPr="00D7706D">
          <w:rPr>
            <w:lang w:eastAsia="zh-CN"/>
          </w:rPr>
          <w:t>support</w:t>
        </w:r>
        <w:r>
          <w:rPr>
            <w:lang w:eastAsia="zh-CN"/>
          </w:rPr>
          <w:t xml:space="preserve"> procedure to setup, modification &amp; termination of LCS-UP connection. Transfer of LPP messages over LCS-UP.</w:t>
        </w:r>
      </w:ins>
    </w:p>
    <w:p w14:paraId="46316606" w14:textId="77777777" w:rsidR="00652F3C" w:rsidRDefault="00652F3C" w:rsidP="00652F3C">
      <w:pPr>
        <w:pStyle w:val="B1"/>
        <w:rPr>
          <w:ins w:id="1563" w:author="S2-2203294" w:date="2022-04-14T10:51:00Z"/>
          <w:lang w:eastAsia="zh-CN"/>
        </w:rPr>
      </w:pPr>
      <w:ins w:id="1564" w:author="S2-2203294" w:date="2022-04-14T10:51:00Z">
        <w:r w:rsidRPr="00D7706D">
          <w:rPr>
            <w:lang w:eastAsia="zh-CN"/>
          </w:rPr>
          <w:t>-</w:t>
        </w:r>
        <w:r w:rsidRPr="00D7706D">
          <w:rPr>
            <w:lang w:eastAsia="zh-CN"/>
          </w:rPr>
          <w:tab/>
        </w:r>
        <w:r>
          <w:rPr>
            <w:lang w:eastAsia="zh-CN"/>
          </w:rPr>
          <w:t xml:space="preserve">UE that need to </w:t>
        </w:r>
        <w:r w:rsidRPr="00D7706D">
          <w:rPr>
            <w:lang w:eastAsia="zh-CN"/>
          </w:rPr>
          <w:t>support</w:t>
        </w:r>
        <w:r>
          <w:rPr>
            <w:lang w:eastAsia="zh-CN"/>
          </w:rPr>
          <w:t>: Procedure to setup, modification &amp; termination of LCS-UP connection. Transfer of LPP messages over LCS-UP.</w:t>
        </w:r>
      </w:ins>
    </w:p>
    <w:p w14:paraId="7023CBB2" w14:textId="77777777" w:rsidR="00652F3C" w:rsidRPr="00D7706D" w:rsidRDefault="00652F3C" w:rsidP="00652F3C">
      <w:pPr>
        <w:pStyle w:val="B1"/>
        <w:rPr>
          <w:ins w:id="1565" w:author="S2-2203294" w:date="2022-04-14T10:51:00Z"/>
          <w:lang w:eastAsia="zh-CN"/>
        </w:rPr>
      </w:pPr>
      <w:ins w:id="1566" w:author="S2-2203294" w:date="2022-04-14T10:51:00Z">
        <w:r w:rsidRPr="00D7706D">
          <w:rPr>
            <w:lang w:eastAsia="zh-CN"/>
          </w:rPr>
          <w:t>-</w:t>
        </w:r>
        <w:r w:rsidRPr="00D7706D">
          <w:rPr>
            <w:lang w:eastAsia="zh-CN"/>
          </w:rPr>
          <w:tab/>
        </w:r>
        <w:r>
          <w:rPr>
            <w:lang w:eastAsia="zh-CN"/>
          </w:rPr>
          <w:t>UDM</w:t>
        </w:r>
        <w:r w:rsidRPr="00D7706D">
          <w:rPr>
            <w:lang w:eastAsia="zh-CN"/>
          </w:rPr>
          <w:t xml:space="preserve"> </w:t>
        </w:r>
        <w:r>
          <w:rPr>
            <w:lang w:eastAsia="zh-CN"/>
          </w:rPr>
          <w:t>that need to add info in Subscriber info if LCS-UP transport is supported.</w:t>
        </w:r>
      </w:ins>
    </w:p>
    <w:p w14:paraId="284A5923" w14:textId="487768D4" w:rsidR="00652F3C" w:rsidDel="00652F3C" w:rsidRDefault="00652F3C" w:rsidP="00652F3C">
      <w:pPr>
        <w:pStyle w:val="B1"/>
        <w:rPr>
          <w:ins w:id="1567" w:author="S2-2203294" w:date="2022-04-14T10:51:00Z"/>
          <w:del w:id="1568" w:author="S2-2203296" w:date="2022-04-14T10:55:00Z"/>
          <w:lang w:eastAsia="zh-CN"/>
        </w:rPr>
      </w:pPr>
      <w:ins w:id="1569" w:author="S2-2203294" w:date="2022-04-14T10:51:00Z">
        <w:r w:rsidRPr="00D7706D">
          <w:rPr>
            <w:lang w:eastAsia="zh-CN"/>
          </w:rPr>
          <w:t>-</w:t>
        </w:r>
        <w:r w:rsidRPr="00D7706D">
          <w:rPr>
            <w:lang w:eastAsia="zh-CN"/>
          </w:rPr>
          <w:tab/>
        </w:r>
        <w:r>
          <w:rPr>
            <w:lang w:eastAsia="zh-CN"/>
          </w:rPr>
          <w:t xml:space="preserve">NRF that </w:t>
        </w:r>
        <w:proofErr w:type="gramStart"/>
        <w:r>
          <w:rPr>
            <w:lang w:eastAsia="zh-CN"/>
          </w:rPr>
          <w:t>need</w:t>
        </w:r>
        <w:proofErr w:type="gramEnd"/>
        <w:r>
          <w:rPr>
            <w:lang w:eastAsia="zh-CN"/>
          </w:rPr>
          <w:t xml:space="preserve"> to add info in NF profile LMF support LCS-UP transport.</w:t>
        </w:r>
      </w:ins>
    </w:p>
    <w:p w14:paraId="0A1AB158" w14:textId="2E19FB06" w:rsidR="00055D0E" w:rsidRDefault="00055D0E" w:rsidP="003B45B3">
      <w:pPr>
        <w:rPr>
          <w:ins w:id="1570" w:author="S2-2203296" w:date="2022-04-14T10:55:00Z"/>
          <w:lang w:eastAsia="zh-CN"/>
        </w:rPr>
      </w:pPr>
    </w:p>
    <w:p w14:paraId="2E3BC050" w14:textId="45A66BD8" w:rsidR="00652F3C" w:rsidRDefault="00652F3C" w:rsidP="009028C3">
      <w:pPr>
        <w:pStyle w:val="2"/>
        <w:rPr>
          <w:ins w:id="1571" w:author="S2-2203295" w:date="2022-04-14T10:56:00Z"/>
        </w:rPr>
      </w:pPr>
      <w:bookmarkStart w:id="1572" w:name="_Toc100864870"/>
      <w:ins w:id="1573" w:author="S2-2203295" w:date="2022-04-14T10:56:00Z">
        <w:r w:rsidRPr="00CA542C">
          <w:lastRenderedPageBreak/>
          <w:t>6.</w:t>
        </w:r>
      </w:ins>
      <w:ins w:id="1574" w:author="Rapporteur" w:date="2022-04-14T11:20:00Z">
        <w:r w:rsidR="00EC0FBE">
          <w:rPr>
            <w:rFonts w:hint="eastAsia"/>
            <w:lang w:eastAsia="zh-CN"/>
          </w:rPr>
          <w:t>2</w:t>
        </w:r>
      </w:ins>
      <w:ins w:id="1575" w:author="S2-2203295" w:date="2022-04-14T10:56:00Z">
        <w:r w:rsidRPr="00CA542C">
          <w:tab/>
          <w:t>Solution #</w:t>
        </w:r>
      </w:ins>
      <w:ins w:id="1576" w:author="Rapporteur" w:date="2022-04-14T13:56:00Z">
        <w:r w:rsidR="009028C3">
          <w:rPr>
            <w:rFonts w:hint="eastAsia"/>
            <w:lang w:eastAsia="zh-CN"/>
          </w:rPr>
          <w:t>2</w:t>
        </w:r>
      </w:ins>
      <w:ins w:id="1577" w:author="S2-2203295" w:date="2022-04-14T10:56:00Z">
        <w:r w:rsidRPr="00CA542C">
          <w:t xml:space="preserve">: </w:t>
        </w:r>
        <w:r>
          <w:t xml:space="preserve">Discovery of User Plane service </w:t>
        </w:r>
        <w:proofErr w:type="gramStart"/>
        <w:r>
          <w:t>Cooperated</w:t>
        </w:r>
        <w:proofErr w:type="gramEnd"/>
        <w:r>
          <w:t xml:space="preserve"> with 3GPP LCS Features</w:t>
        </w:r>
        <w:bookmarkEnd w:id="1572"/>
      </w:ins>
    </w:p>
    <w:p w14:paraId="454D770F" w14:textId="7421898A" w:rsidR="00652F3C" w:rsidRPr="00CA542C" w:rsidRDefault="00652F3C" w:rsidP="00446AC9">
      <w:pPr>
        <w:pStyle w:val="2"/>
        <w:rPr>
          <w:ins w:id="1578" w:author="S2-2203295" w:date="2022-04-14T10:56:00Z"/>
          <w:lang w:eastAsia="ko-KR"/>
        </w:rPr>
      </w:pPr>
      <w:bookmarkStart w:id="1579" w:name="_Toc100864871"/>
      <w:ins w:id="1580" w:author="S2-2203295" w:date="2022-04-14T10:56:00Z">
        <w:r w:rsidRPr="00CA542C">
          <w:rPr>
            <w:lang w:eastAsia="ko-KR"/>
          </w:rPr>
          <w:t>6.</w:t>
        </w:r>
      </w:ins>
      <w:ins w:id="1581" w:author="Rapporteur" w:date="2022-04-14T11:20:00Z">
        <w:r w:rsidR="00EC0FBE">
          <w:rPr>
            <w:rFonts w:hint="eastAsia"/>
            <w:lang w:eastAsia="zh-CN"/>
          </w:rPr>
          <w:t>2</w:t>
        </w:r>
      </w:ins>
      <w:ins w:id="1582" w:author="S2-2203295" w:date="2022-04-14T10:56:00Z">
        <w:r w:rsidRPr="00CA542C">
          <w:rPr>
            <w:lang w:eastAsia="ko-KR"/>
          </w:rPr>
          <w:t>.1</w:t>
        </w:r>
        <w:r w:rsidRPr="00CA542C">
          <w:rPr>
            <w:lang w:eastAsia="ko-KR"/>
          </w:rPr>
          <w:tab/>
          <w:t>Introduction</w:t>
        </w:r>
        <w:bookmarkEnd w:id="1579"/>
      </w:ins>
    </w:p>
    <w:p w14:paraId="47DD448E" w14:textId="77777777" w:rsidR="00652F3C" w:rsidRDefault="00652F3C" w:rsidP="00652F3C">
      <w:pPr>
        <w:keepNext/>
        <w:rPr>
          <w:ins w:id="1583" w:author="S2-2203295" w:date="2022-04-14T10:56:00Z"/>
          <w:rFonts w:eastAsia="等线"/>
        </w:rPr>
      </w:pPr>
      <w:ins w:id="1584" w:author="S2-2203295" w:date="2022-04-14T10:56:00Z">
        <w:r w:rsidRPr="00481739">
          <w:rPr>
            <w:rFonts w:eastAsia="等线"/>
          </w:rPr>
          <w:t>This so</w:t>
        </w:r>
        <w:r>
          <w:rPr>
            <w:rFonts w:eastAsia="等线"/>
          </w:rPr>
          <w:t>lution addresses the KI “</w:t>
        </w:r>
        <w:r w:rsidRPr="005B3CC8">
          <w:rPr>
            <w:rFonts w:eastAsia="等线"/>
          </w:rPr>
          <w:t>Key Issue #1</w:t>
        </w:r>
        <w:proofErr w:type="gramStart"/>
        <w:r w:rsidRPr="005B3CC8">
          <w:rPr>
            <w:rFonts w:eastAsia="等线"/>
          </w:rPr>
          <w:t>:Architectural</w:t>
        </w:r>
        <w:proofErr w:type="gramEnd"/>
        <w:r w:rsidRPr="005B3CC8">
          <w:rPr>
            <w:rFonts w:eastAsia="等线"/>
          </w:rPr>
          <w:t xml:space="preserve"> Enhancement to support User Plane positioning</w:t>
        </w:r>
        <w:r>
          <w:rPr>
            <w:rFonts w:eastAsia="等线"/>
          </w:rPr>
          <w:t>”.</w:t>
        </w:r>
      </w:ins>
    </w:p>
    <w:p w14:paraId="0E9BC7B7" w14:textId="1C8408ED" w:rsidR="00652F3C" w:rsidRDefault="00652F3C" w:rsidP="00446AC9">
      <w:pPr>
        <w:pStyle w:val="2"/>
        <w:rPr>
          <w:ins w:id="1585" w:author="S2-2203295" w:date="2022-04-14T10:56:00Z"/>
          <w:lang w:eastAsia="ko-KR"/>
        </w:rPr>
      </w:pPr>
      <w:bookmarkStart w:id="1586" w:name="_Toc100864872"/>
      <w:ins w:id="1587" w:author="S2-2203295" w:date="2022-04-14T10:56:00Z">
        <w:r w:rsidRPr="00CA542C">
          <w:rPr>
            <w:lang w:eastAsia="ko-KR"/>
          </w:rPr>
          <w:t>6.</w:t>
        </w:r>
      </w:ins>
      <w:ins w:id="1588" w:author="Rapporteur" w:date="2022-04-14T11:20:00Z">
        <w:r w:rsidR="00EC0FBE">
          <w:rPr>
            <w:rFonts w:hint="eastAsia"/>
            <w:lang w:eastAsia="zh-CN"/>
          </w:rPr>
          <w:t>2</w:t>
        </w:r>
      </w:ins>
      <w:ins w:id="1589" w:author="S2-2203295" w:date="2022-04-14T10:56:00Z">
        <w:r w:rsidRPr="00CA542C">
          <w:rPr>
            <w:lang w:eastAsia="ko-KR"/>
          </w:rPr>
          <w:t>.2</w:t>
        </w:r>
        <w:r w:rsidRPr="00CA542C">
          <w:rPr>
            <w:lang w:eastAsia="ko-KR"/>
          </w:rPr>
          <w:tab/>
          <w:t>Functional Description</w:t>
        </w:r>
        <w:bookmarkEnd w:id="1586"/>
      </w:ins>
    </w:p>
    <w:p w14:paraId="09497FF1" w14:textId="77777777" w:rsidR="00652F3C" w:rsidRDefault="00652F3C" w:rsidP="00652F3C">
      <w:pPr>
        <w:keepNext/>
        <w:rPr>
          <w:ins w:id="1590" w:author="S2-2203295" w:date="2022-04-14T10:56:00Z"/>
          <w:rFonts w:eastAsia="等线"/>
        </w:rPr>
      </w:pPr>
      <w:ins w:id="1591" w:author="S2-2203295" w:date="2022-04-14T10:56:00Z">
        <w:r>
          <w:rPr>
            <w:rFonts w:eastAsia="等线"/>
          </w:rPr>
          <w:t xml:space="preserve">As described in clause 5, User Plane positioning gives benefits including a simpler protocol stack, less overload, better performance, extra </w:t>
        </w:r>
        <w:proofErr w:type="spellStart"/>
        <w:r>
          <w:rPr>
            <w:rFonts w:eastAsia="等线"/>
          </w:rPr>
          <w:t>LPPe</w:t>
        </w:r>
        <w:proofErr w:type="spellEnd"/>
        <w:r>
          <w:rPr>
            <w:rFonts w:eastAsia="等线"/>
          </w:rPr>
          <w:t xml:space="preserve"> support, etc. When there is overloaded LCS </w:t>
        </w:r>
        <w:proofErr w:type="spellStart"/>
        <w:r>
          <w:rPr>
            <w:rFonts w:eastAsia="等线"/>
          </w:rPr>
          <w:t>signaling</w:t>
        </w:r>
        <w:proofErr w:type="spellEnd"/>
        <w:r>
          <w:rPr>
            <w:rFonts w:eastAsia="等线"/>
          </w:rPr>
          <w:t xml:space="preserve"> over N1 and/or NL1 interfaces, like massive emergency cases, LMF can offload the traffic to the user plane to enhance capacity.</w:t>
        </w:r>
      </w:ins>
    </w:p>
    <w:p w14:paraId="63BDE676" w14:textId="77777777" w:rsidR="00652F3C" w:rsidRDefault="00652F3C" w:rsidP="00652F3C">
      <w:pPr>
        <w:keepNext/>
        <w:rPr>
          <w:ins w:id="1592" w:author="S2-2203295" w:date="2022-04-14T10:56:00Z"/>
          <w:rFonts w:eastAsia="等线"/>
        </w:rPr>
      </w:pPr>
      <w:ins w:id="1593" w:author="S2-2203295" w:date="2022-04-14T10:56:00Z">
        <w:r>
          <w:rPr>
            <w:rFonts w:eastAsia="等线"/>
          </w:rPr>
          <w:t xml:space="preserve">LMF can perform legacy 3GPP LCS features independently. User Plane features can also be used independently with OMA User Plane specifications. </w:t>
        </w:r>
      </w:ins>
    </w:p>
    <w:p w14:paraId="073F39A0" w14:textId="77777777" w:rsidR="00652F3C" w:rsidRDefault="00652F3C" w:rsidP="00652F3C">
      <w:pPr>
        <w:keepNext/>
        <w:rPr>
          <w:ins w:id="1594" w:author="S2-2203295" w:date="2022-04-14T10:56:00Z"/>
          <w:rFonts w:eastAsia="等线"/>
        </w:rPr>
      </w:pPr>
      <w:ins w:id="1595" w:author="S2-2203295" w:date="2022-04-14T10:56:00Z">
        <w:r>
          <w:rPr>
            <w:rFonts w:eastAsia="等线"/>
          </w:rPr>
          <w:t xml:space="preserve">With many features defined by OMA, since UE can’t take uplink measurements, to </w:t>
        </w:r>
        <w:proofErr w:type="spellStart"/>
        <w:r>
          <w:rPr>
            <w:rFonts w:eastAsia="等线"/>
          </w:rPr>
          <w:t>fulfill</w:t>
        </w:r>
        <w:proofErr w:type="spellEnd"/>
        <w:r>
          <w:rPr>
            <w:rFonts w:eastAsia="等线"/>
          </w:rPr>
          <w:t xml:space="preserve"> positioning methods like RTT, the User Plane has to cooperate with Control Plane LMF to collect both uplink and downlink measurements.</w:t>
        </w:r>
      </w:ins>
    </w:p>
    <w:p w14:paraId="1F92732A" w14:textId="77777777" w:rsidR="00652F3C" w:rsidRDefault="00652F3C" w:rsidP="00652F3C">
      <w:pPr>
        <w:keepNext/>
        <w:rPr>
          <w:ins w:id="1596" w:author="S2-2203295" w:date="2022-04-14T10:56:00Z"/>
          <w:rFonts w:eastAsia="等线"/>
        </w:rPr>
      </w:pPr>
      <w:ins w:id="1597" w:author="S2-2203295" w:date="2022-04-14T10:56:00Z">
        <w:r>
          <w:rPr>
            <w:rFonts w:eastAsia="等线"/>
          </w:rPr>
          <w:t>User Plane cooperated with the 3GPP LCS control plane can be named ‘LCUP’ (LCs User Plane).</w:t>
        </w:r>
      </w:ins>
    </w:p>
    <w:p w14:paraId="5058C309" w14:textId="77777777" w:rsidR="00652F3C" w:rsidRDefault="00652F3C" w:rsidP="00652F3C">
      <w:pPr>
        <w:keepNext/>
        <w:rPr>
          <w:ins w:id="1598" w:author="S2-2203295" w:date="2022-04-14T10:56:00Z"/>
          <w:rFonts w:eastAsia="等线"/>
        </w:rPr>
      </w:pPr>
      <w:ins w:id="1599" w:author="S2-2203295" w:date="2022-04-14T10:56:00Z">
        <w:r>
          <w:object w:dxaOrig="8401" w:dyaOrig="5638" w14:anchorId="7A72ED0E">
            <v:shape id="_x0000_i1028" type="#_x0000_t75" style="width:419.95pt;height:282.3pt" o:ole="">
              <v:imagedata r:id="rId21" o:title=""/>
            </v:shape>
            <o:OLEObject Type="Embed" ProgID="Word.Picture.8" ShapeID="_x0000_i1028" DrawAspect="Content" ObjectID="_1711477772" r:id="rId22"/>
          </w:object>
        </w:r>
      </w:ins>
    </w:p>
    <w:p w14:paraId="783F139F" w14:textId="07D84137" w:rsidR="00652F3C" w:rsidRPr="002A742B" w:rsidRDefault="00652F3C" w:rsidP="00652F3C">
      <w:pPr>
        <w:keepNext/>
        <w:jc w:val="center"/>
        <w:rPr>
          <w:ins w:id="1600" w:author="S2-2203295" w:date="2022-04-14T10:56:00Z"/>
          <w:rFonts w:eastAsia="等线"/>
          <w:b/>
          <w:bCs/>
        </w:rPr>
      </w:pPr>
      <w:ins w:id="1601" w:author="S2-2203295" w:date="2022-04-14T10:56:00Z">
        <w:r w:rsidRPr="002A742B">
          <w:rPr>
            <w:rFonts w:eastAsia="等线"/>
            <w:b/>
            <w:bCs/>
          </w:rPr>
          <w:t>Figure 6.</w:t>
        </w:r>
      </w:ins>
      <w:ins w:id="1602" w:author="Rapporteur" w:date="2022-04-14T16:44:00Z">
        <w:r w:rsidR="000671EF">
          <w:rPr>
            <w:rFonts w:eastAsia="等线" w:hint="eastAsia"/>
            <w:b/>
            <w:bCs/>
            <w:lang w:eastAsia="zh-CN"/>
          </w:rPr>
          <w:t>2</w:t>
        </w:r>
      </w:ins>
      <w:ins w:id="1603" w:author="S2-2203295" w:date="2022-04-14T10:56:00Z">
        <w:r w:rsidRPr="002A742B">
          <w:rPr>
            <w:rFonts w:eastAsia="等线"/>
            <w:b/>
            <w:bCs/>
          </w:rPr>
          <w:t>.2.1 LMF and LCUP can be deployed independently and can cooperate with each other</w:t>
        </w:r>
      </w:ins>
    </w:p>
    <w:p w14:paraId="26E0B56C" w14:textId="77777777" w:rsidR="00652F3C" w:rsidRDefault="00652F3C" w:rsidP="00652F3C">
      <w:pPr>
        <w:keepNext/>
        <w:rPr>
          <w:ins w:id="1604" w:author="S2-2203295" w:date="2022-04-14T10:56:00Z"/>
          <w:rFonts w:eastAsia="等线"/>
        </w:rPr>
      </w:pPr>
    </w:p>
    <w:p w14:paraId="159CB10D" w14:textId="77777777" w:rsidR="00652F3C" w:rsidRDefault="00652F3C" w:rsidP="00652F3C">
      <w:pPr>
        <w:keepNext/>
        <w:rPr>
          <w:ins w:id="1605" w:author="S2-2203295" w:date="2022-04-14T10:56:00Z"/>
          <w:rFonts w:eastAsia="等线"/>
        </w:rPr>
      </w:pPr>
    </w:p>
    <w:p w14:paraId="3740F7C5" w14:textId="77777777" w:rsidR="00652F3C" w:rsidRDefault="00652F3C" w:rsidP="00652F3C">
      <w:pPr>
        <w:keepNext/>
        <w:rPr>
          <w:ins w:id="1606" w:author="S2-2203295" w:date="2022-04-14T10:56:00Z"/>
          <w:rFonts w:eastAsia="等线"/>
        </w:rPr>
      </w:pPr>
      <w:ins w:id="1607" w:author="S2-2203295" w:date="2022-04-14T10:56:00Z">
        <w:r>
          <w:rPr>
            <w:rFonts w:eastAsia="等线"/>
          </w:rPr>
          <w:t>Independent LMF handles requests as per legacy 3GPP LCS specifications.</w:t>
        </w:r>
      </w:ins>
    </w:p>
    <w:p w14:paraId="526E154F" w14:textId="77777777" w:rsidR="00652F3C" w:rsidRDefault="00652F3C" w:rsidP="00652F3C">
      <w:pPr>
        <w:keepNext/>
        <w:rPr>
          <w:ins w:id="1608" w:author="S2-2203295" w:date="2022-04-14T10:56:00Z"/>
          <w:rFonts w:eastAsia="等线"/>
        </w:rPr>
      </w:pPr>
      <w:ins w:id="1609" w:author="S2-2203295" w:date="2022-04-14T10:56:00Z">
        <w:r>
          <w:rPr>
            <w:rFonts w:eastAsia="等线"/>
          </w:rPr>
          <w:t>For independent User Plane entity, it could perform end to end location service (possibly following legacy OMA specifications) without 5GC impact:</w:t>
        </w:r>
      </w:ins>
    </w:p>
    <w:p w14:paraId="6434623F" w14:textId="77777777" w:rsidR="00652F3C" w:rsidRDefault="00652F3C" w:rsidP="00652F3C">
      <w:pPr>
        <w:keepNext/>
        <w:rPr>
          <w:ins w:id="1610" w:author="S2-2203295" w:date="2022-04-14T10:56:00Z"/>
          <w:rFonts w:eastAsia="等线"/>
        </w:rPr>
      </w:pPr>
      <w:ins w:id="1611" w:author="S2-2203295" w:date="2022-04-14T10:56:00Z">
        <w:r>
          <w:object w:dxaOrig="6543" w:dyaOrig="3481" w14:anchorId="25FD2C25">
            <v:shape id="_x0000_i1029" type="#_x0000_t75" style="width:251.5pt;height:58.4pt" o:ole="">
              <v:imagedata r:id="rId23" o:title="" croptop="43547f" cropleft="15072f"/>
            </v:shape>
            <o:OLEObject Type="Embed" ProgID="Word.Picture.8" ShapeID="_x0000_i1029" DrawAspect="Content" ObjectID="_1711477773" r:id="rId24"/>
          </w:object>
        </w:r>
      </w:ins>
    </w:p>
    <w:p w14:paraId="48A9EFF7" w14:textId="77777777" w:rsidR="00652F3C" w:rsidRDefault="00652F3C" w:rsidP="00652F3C">
      <w:pPr>
        <w:keepNext/>
        <w:rPr>
          <w:ins w:id="1612" w:author="S2-2203295" w:date="2022-04-14T10:56:00Z"/>
          <w:rFonts w:eastAsia="等线"/>
        </w:rPr>
      </w:pPr>
      <w:proofErr w:type="gramStart"/>
      <w:ins w:id="1613" w:author="S2-2203295" w:date="2022-04-14T10:56:00Z">
        <w:r>
          <w:rPr>
            <w:rFonts w:eastAsia="等线"/>
          </w:rPr>
          <w:t>Details of independent user plane function is</w:t>
        </w:r>
        <w:proofErr w:type="gramEnd"/>
        <w:r>
          <w:rPr>
            <w:rFonts w:eastAsia="等线"/>
          </w:rPr>
          <w:t xml:space="preserve"> out of this solution scope.</w:t>
        </w:r>
      </w:ins>
    </w:p>
    <w:p w14:paraId="3A67B1D8" w14:textId="77777777" w:rsidR="00652F3C" w:rsidRDefault="00652F3C" w:rsidP="00652F3C">
      <w:pPr>
        <w:keepNext/>
        <w:rPr>
          <w:ins w:id="1614" w:author="S2-2203295" w:date="2022-04-14T10:56:00Z"/>
          <w:rFonts w:eastAsia="等线"/>
        </w:rPr>
      </w:pPr>
      <w:ins w:id="1615" w:author="S2-2203295" w:date="2022-04-14T10:56:00Z">
        <w:r>
          <w:rPr>
            <w:rFonts w:eastAsia="等线"/>
          </w:rPr>
          <w:t xml:space="preserve">In this solution, only user plane invoked by LMF to enhance the 3GPP 5G LCS procedures is referred as ‘LCUP’. This solution makes it compatible that LCUP could also act as independent user plane while cooperating with </w:t>
        </w:r>
        <w:proofErr w:type="spellStart"/>
        <w:r>
          <w:rPr>
            <w:rFonts w:eastAsia="等线"/>
          </w:rPr>
          <w:t>LMF.For</w:t>
        </w:r>
        <w:proofErr w:type="spellEnd"/>
        <w:r>
          <w:rPr>
            <w:rFonts w:eastAsia="等线"/>
          </w:rPr>
          <w:t xml:space="preserve"> LCUP cooperated with LMF, it can achieve the following benefits:</w:t>
        </w:r>
      </w:ins>
    </w:p>
    <w:p w14:paraId="371E8083" w14:textId="77777777" w:rsidR="00652F3C" w:rsidRDefault="00652F3C" w:rsidP="00652F3C">
      <w:pPr>
        <w:keepNext/>
        <w:numPr>
          <w:ilvl w:val="0"/>
          <w:numId w:val="17"/>
        </w:numPr>
        <w:rPr>
          <w:ins w:id="1616" w:author="S2-2203295" w:date="2022-04-14T10:56:00Z"/>
          <w:rFonts w:eastAsia="等线"/>
        </w:rPr>
      </w:pPr>
      <w:ins w:id="1617" w:author="S2-2203295" w:date="2022-04-14T10:56:00Z">
        <w:r w:rsidRPr="002A742B">
          <w:rPr>
            <w:rFonts w:eastAsia="等线"/>
          </w:rPr>
          <w:t>Both</w:t>
        </w:r>
        <w:r>
          <w:rPr>
            <w:rFonts w:eastAsia="等线"/>
          </w:rPr>
          <w:t xml:space="preserve"> uplink and downlink measurements can be collected</w:t>
        </w:r>
      </w:ins>
    </w:p>
    <w:p w14:paraId="283501A6" w14:textId="77777777" w:rsidR="00652F3C" w:rsidRDefault="00652F3C" w:rsidP="00652F3C">
      <w:pPr>
        <w:keepNext/>
        <w:numPr>
          <w:ilvl w:val="0"/>
          <w:numId w:val="17"/>
        </w:numPr>
        <w:rPr>
          <w:ins w:id="1618" w:author="S2-2203295" w:date="2022-04-14T10:56:00Z"/>
          <w:rFonts w:eastAsia="等线"/>
        </w:rPr>
      </w:pPr>
      <w:ins w:id="1619" w:author="S2-2203295" w:date="2022-04-14T10:56:00Z">
        <w:r>
          <w:rPr>
            <w:rFonts w:eastAsia="等线"/>
          </w:rPr>
          <w:t>User Plane and Control Plane can have feature reusability, e.g. sharing the same algorithm calculation.</w:t>
        </w:r>
      </w:ins>
    </w:p>
    <w:p w14:paraId="148D11E7" w14:textId="77777777" w:rsidR="00652F3C" w:rsidRPr="002A742B" w:rsidRDefault="00652F3C" w:rsidP="00652F3C">
      <w:pPr>
        <w:keepNext/>
        <w:rPr>
          <w:ins w:id="1620" w:author="S2-2203295" w:date="2022-04-14T10:56:00Z"/>
          <w:rFonts w:eastAsia="等线"/>
        </w:rPr>
      </w:pPr>
      <w:ins w:id="1621" w:author="S2-2203295" w:date="2022-04-14T10:56:00Z">
        <w:r>
          <w:rPr>
            <w:rFonts w:eastAsia="等线"/>
          </w:rPr>
          <w:t>NOTE: detailed cooperation interface between LMF and LCUP is out of the solution scope and could be implementation specific.</w:t>
        </w:r>
      </w:ins>
    </w:p>
    <w:p w14:paraId="02F4812C" w14:textId="77777777" w:rsidR="00652F3C" w:rsidRDefault="00652F3C" w:rsidP="00652F3C">
      <w:pPr>
        <w:keepNext/>
        <w:rPr>
          <w:ins w:id="1622" w:author="S2-2203295" w:date="2022-04-14T10:56:00Z"/>
          <w:rFonts w:eastAsia="等线"/>
        </w:rPr>
      </w:pPr>
      <w:ins w:id="1623" w:author="S2-2203295" w:date="2022-04-14T10:56:00Z">
        <w:r>
          <w:rPr>
            <w:rFonts w:eastAsia="等线"/>
          </w:rPr>
          <w:t>To keep</w:t>
        </w:r>
        <w:r w:rsidRPr="00E904FB">
          <w:rPr>
            <w:rFonts w:eastAsia="等线"/>
          </w:rPr>
          <w:t xml:space="preserve"> legacy LCS procedures</w:t>
        </w:r>
        <w:r>
          <w:rPr>
            <w:rFonts w:eastAsia="等线"/>
          </w:rPr>
          <w:t>’ compatibility, for the cooperated LMF and LCUP instances, LMF should still perform</w:t>
        </w:r>
        <w:r w:rsidRPr="00C14223">
          <w:rPr>
            <w:rFonts w:eastAsia="等线"/>
          </w:rPr>
          <w:t xml:space="preserve"> </w:t>
        </w:r>
        <w:r>
          <w:rPr>
            <w:rFonts w:eastAsia="等线"/>
          </w:rPr>
          <w:t xml:space="preserve">the entry point and response route for </w:t>
        </w:r>
        <w:r w:rsidRPr="00C14223">
          <w:rPr>
            <w:rFonts w:eastAsia="等线"/>
          </w:rPr>
          <w:t>5GS LCS procedures</w:t>
        </w:r>
        <w:r>
          <w:rPr>
            <w:rFonts w:eastAsia="等线"/>
          </w:rPr>
          <w:t>,</w:t>
        </w:r>
        <w:r w:rsidRPr="00C14223">
          <w:rPr>
            <w:rFonts w:eastAsia="等线"/>
          </w:rPr>
          <w:t xml:space="preserve"> </w:t>
        </w:r>
        <w:r>
          <w:rPr>
            <w:rFonts w:eastAsia="等线"/>
          </w:rPr>
          <w:t>including</w:t>
        </w:r>
        <w:r w:rsidRPr="00C14223">
          <w:rPr>
            <w:rFonts w:eastAsia="等线"/>
          </w:rPr>
          <w:t xml:space="preserve"> MO-LR, MT-LR, Deferred MT-LR and regulatory-related positioning when user plane positioning is involved.</w:t>
        </w:r>
      </w:ins>
    </w:p>
    <w:p w14:paraId="790C1593" w14:textId="77777777" w:rsidR="00652F3C" w:rsidRDefault="00652F3C" w:rsidP="00652F3C">
      <w:pPr>
        <w:keepNext/>
        <w:rPr>
          <w:ins w:id="1624" w:author="S2-2203295" w:date="2022-04-14T10:56:00Z"/>
          <w:rFonts w:eastAsia="等线"/>
        </w:rPr>
      </w:pPr>
      <w:ins w:id="1625" w:author="S2-2203295" w:date="2022-04-14T10:56:00Z">
        <w:r>
          <w:rPr>
            <w:rFonts w:eastAsia="等线"/>
          </w:rPr>
          <w:t xml:space="preserve">Since there could be multiple LMF and LCUP instances, when LCUP cooperated with LMF, UE needs to discover the correct instance of LCUP. </w:t>
        </w:r>
        <w:r w:rsidRPr="00E904FB">
          <w:rPr>
            <w:rFonts w:eastAsia="等线"/>
          </w:rPr>
          <w:t xml:space="preserve">With 3GPP LCS MT-LR/NI-LR/MO-LR procedures, when AMF has selected </w:t>
        </w:r>
        <w:r>
          <w:rPr>
            <w:rFonts w:eastAsia="等线"/>
          </w:rPr>
          <w:t xml:space="preserve">an LMF instance - </w:t>
        </w:r>
        <w:proofErr w:type="spellStart"/>
        <w:r w:rsidRPr="00E904FB">
          <w:rPr>
            <w:rFonts w:eastAsia="等线"/>
          </w:rPr>
          <w:t>LMF</w:t>
        </w:r>
        <w:r w:rsidRPr="00DE3597">
          <w:rPr>
            <w:rFonts w:eastAsia="等线"/>
            <w:vertAlign w:val="subscript"/>
          </w:rPr>
          <w:t>i</w:t>
        </w:r>
        <w:proofErr w:type="spellEnd"/>
        <w:r w:rsidRPr="00E904FB">
          <w:rPr>
            <w:rFonts w:eastAsia="等线"/>
          </w:rPr>
          <w:t xml:space="preserve"> to serve a</w:t>
        </w:r>
        <w:r>
          <w:rPr>
            <w:rFonts w:eastAsia="等线"/>
          </w:rPr>
          <w:t>n</w:t>
        </w:r>
        <w:r w:rsidRPr="00E904FB">
          <w:rPr>
            <w:rFonts w:eastAsia="等线"/>
          </w:rPr>
          <w:t xml:space="preserve"> LCS request about a UE, when the UE establishes user plane interaction with a</w:t>
        </w:r>
        <w:r>
          <w:rPr>
            <w:rFonts w:eastAsia="等线"/>
          </w:rPr>
          <w:t>n</w:t>
        </w:r>
        <w:r w:rsidRPr="00E904FB">
          <w:rPr>
            <w:rFonts w:eastAsia="等线"/>
          </w:rPr>
          <w:t xml:space="preserve"> LCUP, the UE </w:t>
        </w:r>
        <w:r>
          <w:rPr>
            <w:rFonts w:eastAsia="等线"/>
          </w:rPr>
          <w:t>should</w:t>
        </w:r>
        <w:r w:rsidRPr="00E904FB">
          <w:rPr>
            <w:rFonts w:eastAsia="等线"/>
          </w:rPr>
          <w:t xml:space="preserve"> </w:t>
        </w:r>
        <w:r>
          <w:rPr>
            <w:rFonts w:eastAsia="等线"/>
          </w:rPr>
          <w:t>perform</w:t>
        </w:r>
        <w:r w:rsidRPr="00E904FB">
          <w:rPr>
            <w:rFonts w:eastAsia="等线"/>
          </w:rPr>
          <w:t xml:space="preserve"> use</w:t>
        </w:r>
        <w:r>
          <w:rPr>
            <w:rFonts w:eastAsia="等线"/>
          </w:rPr>
          <w:t>r</w:t>
        </w:r>
        <w:r w:rsidRPr="00E904FB">
          <w:rPr>
            <w:rFonts w:eastAsia="等线"/>
          </w:rPr>
          <w:t xml:space="preserve"> plane session with a</w:t>
        </w:r>
        <w:r>
          <w:rPr>
            <w:rFonts w:eastAsia="等线"/>
          </w:rPr>
          <w:t>n</w:t>
        </w:r>
        <w:r w:rsidRPr="00E904FB">
          <w:rPr>
            <w:rFonts w:eastAsia="等线"/>
          </w:rPr>
          <w:t xml:space="preserve"> </w:t>
        </w:r>
        <w:proofErr w:type="spellStart"/>
        <w:r w:rsidRPr="00E904FB">
          <w:rPr>
            <w:rFonts w:eastAsia="等线"/>
          </w:rPr>
          <w:t>LCUP</w:t>
        </w:r>
        <w:r w:rsidRPr="00DE3597">
          <w:rPr>
            <w:rFonts w:eastAsia="等线"/>
            <w:vertAlign w:val="subscript"/>
          </w:rPr>
          <w:t>i</w:t>
        </w:r>
        <w:proofErr w:type="spellEnd"/>
        <w:r w:rsidRPr="00E904FB">
          <w:rPr>
            <w:rFonts w:eastAsia="等线"/>
          </w:rPr>
          <w:t xml:space="preserve"> </w:t>
        </w:r>
        <w:r>
          <w:rPr>
            <w:rFonts w:eastAsia="等线"/>
          </w:rPr>
          <w:t>cooperated</w:t>
        </w:r>
        <w:r w:rsidRPr="00E904FB">
          <w:rPr>
            <w:rFonts w:eastAsia="等线"/>
          </w:rPr>
          <w:t xml:space="preserve"> </w:t>
        </w:r>
        <w:r>
          <w:rPr>
            <w:rFonts w:eastAsia="等线"/>
          </w:rPr>
          <w:t>with</w:t>
        </w:r>
        <w:r w:rsidRPr="00E904FB">
          <w:rPr>
            <w:rFonts w:eastAsia="等线"/>
          </w:rPr>
          <w:t xml:space="preserve"> </w:t>
        </w:r>
        <w:proofErr w:type="spellStart"/>
        <w:r w:rsidRPr="00E904FB">
          <w:rPr>
            <w:rFonts w:eastAsia="等线"/>
          </w:rPr>
          <w:t>LMF</w:t>
        </w:r>
        <w:r w:rsidRPr="00DE3597">
          <w:rPr>
            <w:rFonts w:eastAsia="等线"/>
            <w:vertAlign w:val="subscript"/>
          </w:rPr>
          <w:t>i</w:t>
        </w:r>
        <w:proofErr w:type="spellEnd"/>
        <w:r w:rsidRPr="00E904FB">
          <w:rPr>
            <w:rFonts w:eastAsia="等线"/>
          </w:rPr>
          <w:t>.</w:t>
        </w:r>
        <w:r>
          <w:rPr>
            <w:rFonts w:eastAsia="等线"/>
          </w:rPr>
          <w:t xml:space="preserve"> This means UE should discover the LCUP instance working with the serving LMF instance.</w:t>
        </w:r>
      </w:ins>
    </w:p>
    <w:p w14:paraId="5FA4A921" w14:textId="77777777" w:rsidR="00652F3C" w:rsidRDefault="00652F3C" w:rsidP="00652F3C">
      <w:pPr>
        <w:keepNext/>
        <w:rPr>
          <w:ins w:id="1626" w:author="S2-2203295" w:date="2022-04-14T10:56:00Z"/>
          <w:rFonts w:eastAsia="等线"/>
        </w:rPr>
      </w:pPr>
      <w:ins w:id="1627" w:author="S2-2203295" w:date="2022-04-14T10:56:00Z">
        <w:r>
          <w:rPr>
            <w:rFonts w:eastAsia="等线"/>
          </w:rPr>
          <w:t>For the cooperated case, LMF can perform the offload operation to switch the LPP traffic to User Plane.</w:t>
        </w:r>
      </w:ins>
    </w:p>
    <w:p w14:paraId="4AF94A01" w14:textId="77777777" w:rsidR="00652F3C" w:rsidRDefault="00652F3C" w:rsidP="00652F3C">
      <w:pPr>
        <w:keepNext/>
        <w:rPr>
          <w:ins w:id="1628" w:author="S2-2203295" w:date="2022-04-14T10:56:00Z"/>
          <w:rFonts w:eastAsia="等线"/>
        </w:rPr>
      </w:pPr>
      <w:ins w:id="1629" w:author="S2-2203295" w:date="2022-04-14T10:56:00Z">
        <w:r>
          <w:rPr>
            <w:rFonts w:eastAsia="等线"/>
          </w:rPr>
          <w:t>LMF can provide information to UE, and allows the UE to establish a UP connection to a proper LCUP through the following means:</w:t>
        </w:r>
      </w:ins>
    </w:p>
    <w:p w14:paraId="5898DB3C" w14:textId="77777777" w:rsidR="00652F3C" w:rsidRDefault="00652F3C" w:rsidP="00652F3C">
      <w:pPr>
        <w:keepNext/>
        <w:numPr>
          <w:ilvl w:val="0"/>
          <w:numId w:val="20"/>
        </w:numPr>
        <w:rPr>
          <w:ins w:id="1630" w:author="S2-2203295" w:date="2022-04-14T10:56:00Z"/>
          <w:rFonts w:eastAsia="等线"/>
        </w:rPr>
      </w:pPr>
      <w:ins w:id="1631" w:author="S2-2203295" w:date="2022-04-14T10:56:00Z">
        <w:r>
          <w:rPr>
            <w:rFonts w:eastAsia="等线"/>
          </w:rPr>
          <w:t>LMF can send SUPL INIT to UE through OME-defined push mechanisms and activate the UP session with its cooperated LCUP.</w:t>
        </w:r>
      </w:ins>
    </w:p>
    <w:p w14:paraId="7B1F6296" w14:textId="77777777" w:rsidR="00652F3C" w:rsidRDefault="00652F3C" w:rsidP="00652F3C">
      <w:pPr>
        <w:keepNext/>
        <w:numPr>
          <w:ilvl w:val="0"/>
          <w:numId w:val="20"/>
        </w:numPr>
        <w:rPr>
          <w:ins w:id="1632" w:author="S2-2203295" w:date="2022-04-14T10:56:00Z"/>
          <w:rFonts w:eastAsia="等线"/>
        </w:rPr>
      </w:pPr>
      <w:ins w:id="1633" w:author="S2-2203295" w:date="2022-04-14T10:56:00Z">
        <w:r>
          <w:rPr>
            <w:rFonts w:eastAsia="等线"/>
          </w:rPr>
          <w:t xml:space="preserve">Since different push mechanisms are hard to choose for different devices and different use cases (emergency with UDP push, IMS with SIP push, </w:t>
        </w:r>
        <w:proofErr w:type="spellStart"/>
        <w:r>
          <w:rPr>
            <w:rFonts w:eastAsia="等线"/>
          </w:rPr>
          <w:t>etc</w:t>
        </w:r>
        <w:proofErr w:type="spellEnd"/>
        <w:r>
          <w:rPr>
            <w:rFonts w:eastAsia="等线"/>
          </w:rPr>
          <w:t>), for LPP offload in Rel.18, it is straightforward that the LCUP related information be delivered over LPP itself. LMF can treat cooperated LCUP information and contents in SUPL INIT as part of assistance data in LPP provide assistance message</w:t>
        </w:r>
        <w:r w:rsidRPr="00244759">
          <w:rPr>
            <w:rFonts w:eastAsia="等线"/>
          </w:rPr>
          <w:t>.</w:t>
        </w:r>
      </w:ins>
    </w:p>
    <w:p w14:paraId="7E1613DE" w14:textId="77777777" w:rsidR="00652F3C" w:rsidRDefault="00652F3C" w:rsidP="00652F3C">
      <w:pPr>
        <w:keepNext/>
        <w:numPr>
          <w:ilvl w:val="1"/>
          <w:numId w:val="20"/>
        </w:numPr>
        <w:rPr>
          <w:ins w:id="1634" w:author="S2-2203295" w:date="2022-04-14T10:56:00Z"/>
          <w:rFonts w:eastAsia="等线"/>
        </w:rPr>
      </w:pPr>
      <w:ins w:id="1635" w:author="S2-2203295" w:date="2022-04-14T10:56:00Z">
        <w:r>
          <w:rPr>
            <w:rFonts w:eastAsia="等线"/>
          </w:rPr>
          <w:t>The provide assistance data message can be unsolicited or in response to a request assistance message from UE</w:t>
        </w:r>
      </w:ins>
    </w:p>
    <w:p w14:paraId="300523C3" w14:textId="77777777" w:rsidR="00652F3C" w:rsidRDefault="00652F3C" w:rsidP="00652F3C">
      <w:pPr>
        <w:keepNext/>
        <w:numPr>
          <w:ilvl w:val="1"/>
          <w:numId w:val="20"/>
        </w:numPr>
        <w:rPr>
          <w:ins w:id="1636" w:author="S2-2203295" w:date="2022-04-14T10:56:00Z"/>
          <w:rFonts w:eastAsia="等线"/>
        </w:rPr>
      </w:pPr>
      <w:ins w:id="1637" w:author="S2-2203295" w:date="2022-04-14T10:56:00Z">
        <w:r>
          <w:rPr>
            <w:rFonts w:eastAsia="等线"/>
          </w:rPr>
          <w:t>The LPP offload instruction in the LCUP assistance can be imperative or instructive. Imperative means UE can choose to offload the traffic or receive failure; instructive means UE would better to offload the traffic but may still be served by LMF over control plane.</w:t>
        </w:r>
      </w:ins>
    </w:p>
    <w:p w14:paraId="5039A9E9" w14:textId="77777777" w:rsidR="00652F3C" w:rsidRPr="00244759" w:rsidRDefault="00652F3C" w:rsidP="00652F3C">
      <w:pPr>
        <w:keepNext/>
        <w:numPr>
          <w:ilvl w:val="0"/>
          <w:numId w:val="20"/>
        </w:numPr>
        <w:rPr>
          <w:ins w:id="1638" w:author="S2-2203295" w:date="2022-04-14T10:56:00Z"/>
          <w:rFonts w:eastAsia="等线"/>
        </w:rPr>
      </w:pPr>
      <w:ins w:id="1639" w:author="S2-2203295" w:date="2022-04-14T10:56:00Z">
        <w:r>
          <w:rPr>
            <w:rFonts w:eastAsia="等线"/>
          </w:rPr>
          <w:t>For cases that UE supports User Plane but doesn’t support LPP, LMF can also provide LCUP information to AMF using Namf_Communication_N1N2MessageTransfer and AMF forward it to UE with DL NAS TRANSPORT.</w:t>
        </w:r>
      </w:ins>
    </w:p>
    <w:p w14:paraId="4F3820B7" w14:textId="77777777" w:rsidR="00652F3C" w:rsidRDefault="00652F3C" w:rsidP="00652F3C">
      <w:pPr>
        <w:keepNext/>
        <w:rPr>
          <w:ins w:id="1640" w:author="S2-2203295" w:date="2022-04-14T10:56:00Z"/>
          <w:rFonts w:eastAsia="等线"/>
        </w:rPr>
      </w:pPr>
    </w:p>
    <w:p w14:paraId="374BFADA" w14:textId="77777777" w:rsidR="00652F3C" w:rsidRDefault="00652F3C" w:rsidP="00652F3C">
      <w:pPr>
        <w:keepNext/>
        <w:rPr>
          <w:ins w:id="1641" w:author="S2-2203295" w:date="2022-04-14T10:56:00Z"/>
          <w:rFonts w:eastAsia="等线"/>
        </w:rPr>
      </w:pPr>
      <w:ins w:id="1642" w:author="S2-2203295" w:date="2022-04-14T10:56:00Z">
        <w:r>
          <w:rPr>
            <w:rFonts w:eastAsia="等线"/>
          </w:rPr>
          <w:t>Besides the contents in SUPL INIT, LCUP assistance data can also include:</w:t>
        </w:r>
      </w:ins>
    </w:p>
    <w:p w14:paraId="78E34606" w14:textId="77777777" w:rsidR="00652F3C" w:rsidRDefault="00652F3C" w:rsidP="00652F3C">
      <w:pPr>
        <w:keepNext/>
        <w:numPr>
          <w:ilvl w:val="0"/>
          <w:numId w:val="21"/>
        </w:numPr>
        <w:rPr>
          <w:ins w:id="1643" w:author="S2-2203295" w:date="2022-04-14T10:56:00Z"/>
          <w:rFonts w:eastAsia="等线"/>
        </w:rPr>
      </w:pPr>
      <w:ins w:id="1644" w:author="S2-2203295" w:date="2022-04-14T10:56:00Z">
        <w:r>
          <w:rPr>
            <w:rFonts w:eastAsia="等线"/>
          </w:rPr>
          <w:t>The pre-provisioned or unique FQDN of the LCUP cooperating with serving LMF</w:t>
        </w:r>
      </w:ins>
    </w:p>
    <w:p w14:paraId="4202434C" w14:textId="77777777" w:rsidR="00652F3C" w:rsidRDefault="00652F3C" w:rsidP="00652F3C">
      <w:pPr>
        <w:keepNext/>
        <w:numPr>
          <w:ilvl w:val="0"/>
          <w:numId w:val="21"/>
        </w:numPr>
        <w:rPr>
          <w:ins w:id="1645" w:author="S2-2203295" w:date="2022-04-14T10:56:00Z"/>
          <w:rFonts w:eastAsia="等线"/>
        </w:rPr>
      </w:pPr>
      <w:ins w:id="1646" w:author="S2-2203295" w:date="2022-04-14T10:56:00Z">
        <w:r>
          <w:rPr>
            <w:rFonts w:eastAsia="等线"/>
          </w:rPr>
          <w:t>Security attributes of LCUP for TLS connection establishment</w:t>
        </w:r>
      </w:ins>
    </w:p>
    <w:p w14:paraId="6BDCA2D5" w14:textId="77777777" w:rsidR="00652F3C" w:rsidRDefault="00652F3C" w:rsidP="00652F3C">
      <w:pPr>
        <w:keepNext/>
        <w:rPr>
          <w:ins w:id="1647" w:author="S2-2203295" w:date="2022-04-14T10:56:00Z"/>
          <w:rFonts w:eastAsia="等线"/>
        </w:rPr>
      </w:pPr>
      <w:ins w:id="1648" w:author="S2-2203295" w:date="2022-04-14T10:56:00Z">
        <w:r>
          <w:rPr>
            <w:rFonts w:eastAsia="等线"/>
          </w:rPr>
          <w:t>Meanwhile, LCUP service should only be provided to capable UEs. UE capability of User Plane can be exposed in a similar way as its legacy 3GPP LCS capability:</w:t>
        </w:r>
      </w:ins>
    </w:p>
    <w:p w14:paraId="0A5FB89F" w14:textId="77777777" w:rsidR="00652F3C" w:rsidRPr="00296E6C" w:rsidRDefault="00652F3C" w:rsidP="00652F3C">
      <w:pPr>
        <w:keepNext/>
        <w:numPr>
          <w:ilvl w:val="0"/>
          <w:numId w:val="19"/>
        </w:numPr>
        <w:rPr>
          <w:ins w:id="1649" w:author="S2-2203295" w:date="2022-04-14T10:56:00Z"/>
          <w:rFonts w:eastAsia="等线"/>
        </w:rPr>
      </w:pPr>
      <w:ins w:id="1650" w:author="S2-2203295" w:date="2022-04-14T10:56:00Z">
        <w:r w:rsidRPr="00296E6C">
          <w:rPr>
            <w:rFonts w:eastAsia="等线"/>
          </w:rPr>
          <w:t xml:space="preserve">The capabilities of a target UE to support </w:t>
        </w:r>
        <w:r>
          <w:rPr>
            <w:rFonts w:eastAsia="等线"/>
          </w:rPr>
          <w:t>user</w:t>
        </w:r>
        <w:r w:rsidRPr="00296E6C">
          <w:rPr>
            <w:rFonts w:eastAsia="等线"/>
          </w:rPr>
          <w:t xml:space="preserve"> </w:t>
        </w:r>
        <w:r>
          <w:rPr>
            <w:rFonts w:eastAsia="等线"/>
          </w:rPr>
          <w:t>p</w:t>
        </w:r>
        <w:r w:rsidRPr="00296E6C">
          <w:rPr>
            <w:rFonts w:eastAsia="等线"/>
          </w:rPr>
          <w:t xml:space="preserve">lane may be </w:t>
        </w:r>
        <w:proofErr w:type="spellStart"/>
        <w:r w:rsidRPr="00296E6C">
          <w:rPr>
            <w:rFonts w:eastAsia="等线"/>
          </w:rPr>
          <w:t>signaled</w:t>
        </w:r>
        <w:proofErr w:type="spellEnd"/>
        <w:r w:rsidRPr="00296E6C">
          <w:rPr>
            <w:rFonts w:eastAsia="等线"/>
          </w:rPr>
          <w:t xml:space="preserve"> by the UE to a serving PLMN or to an SNPN at the AS, NAS</w:t>
        </w:r>
        <w:r>
          <w:rPr>
            <w:rFonts w:eastAsia="等线"/>
          </w:rPr>
          <w:t xml:space="preserve"> </w:t>
        </w:r>
        <w:r w:rsidRPr="00296E6C">
          <w:rPr>
            <w:rFonts w:eastAsia="等线"/>
          </w:rPr>
          <w:t>during registration of the UE.</w:t>
        </w:r>
      </w:ins>
    </w:p>
    <w:p w14:paraId="153A6D2D" w14:textId="77777777" w:rsidR="00652F3C" w:rsidRPr="00296E6C" w:rsidRDefault="00652F3C" w:rsidP="00652F3C">
      <w:pPr>
        <w:keepNext/>
        <w:numPr>
          <w:ilvl w:val="0"/>
          <w:numId w:val="19"/>
        </w:numPr>
        <w:rPr>
          <w:ins w:id="1651" w:author="S2-2203295" w:date="2022-04-14T10:56:00Z"/>
          <w:rFonts w:eastAsia="等线"/>
        </w:rPr>
      </w:pPr>
      <w:ins w:id="1652" w:author="S2-2203295" w:date="2022-04-14T10:56:00Z">
        <w:r w:rsidRPr="00296E6C">
          <w:rPr>
            <w:rFonts w:eastAsia="等线"/>
          </w:rPr>
          <w:lastRenderedPageBreak/>
          <w:t xml:space="preserve">Some of these positioning capabilities may be transferred subsequently to an LMF </w:t>
        </w:r>
        <w:r>
          <w:rPr>
            <w:rFonts w:eastAsia="等线"/>
          </w:rPr>
          <w:t xml:space="preserve">with enhanced LPP </w:t>
        </w:r>
        <w:proofErr w:type="spellStart"/>
        <w:r>
          <w:rPr>
            <w:rFonts w:eastAsia="等线"/>
          </w:rPr>
          <w:t>signaling</w:t>
        </w:r>
        <w:proofErr w:type="spellEnd"/>
        <w:r>
          <w:rPr>
            <w:rFonts w:eastAsia="等线"/>
          </w:rPr>
          <w:t>.</w:t>
        </w:r>
      </w:ins>
    </w:p>
    <w:p w14:paraId="7D7B20C6" w14:textId="77777777" w:rsidR="00652F3C" w:rsidRDefault="00652F3C" w:rsidP="00652F3C">
      <w:pPr>
        <w:keepNext/>
        <w:rPr>
          <w:ins w:id="1653" w:author="S2-2203295" w:date="2022-04-14T10:56:00Z"/>
          <w:rFonts w:eastAsia="等线"/>
        </w:rPr>
      </w:pPr>
      <w:ins w:id="1654" w:author="S2-2203295" w:date="2022-04-14T10:56:00Z">
        <w:r>
          <w:rPr>
            <w:rFonts w:eastAsia="等线"/>
          </w:rPr>
          <w:t>Such capability information could be transferred to LMF from:</w:t>
        </w:r>
      </w:ins>
    </w:p>
    <w:p w14:paraId="77A54C6E" w14:textId="3ED5FD10" w:rsidR="00652F3C" w:rsidRDefault="00652F3C" w:rsidP="00652F3C">
      <w:pPr>
        <w:keepNext/>
        <w:numPr>
          <w:ilvl w:val="0"/>
          <w:numId w:val="25"/>
        </w:numPr>
        <w:rPr>
          <w:ins w:id="1655" w:author="S2-2203295" w:date="2022-04-14T10:56:00Z"/>
          <w:rFonts w:eastAsia="等线"/>
        </w:rPr>
      </w:pPr>
      <w:ins w:id="1656" w:author="S2-2203295" w:date="2022-04-14T10:56:00Z">
        <w:r w:rsidRPr="00B24DE4">
          <w:rPr>
            <w:rFonts w:eastAsia="等线"/>
          </w:rPr>
          <w:t xml:space="preserve">AMF in the </w:t>
        </w:r>
        <w:proofErr w:type="spellStart"/>
        <w:r w:rsidRPr="00B24DE4">
          <w:rPr>
            <w:rFonts w:eastAsia="等线"/>
          </w:rPr>
          <w:t>DetermineLocation</w:t>
        </w:r>
        <w:proofErr w:type="spellEnd"/>
        <w:r w:rsidRPr="00B24DE4">
          <w:rPr>
            <w:rFonts w:eastAsia="等线"/>
          </w:rPr>
          <w:t xml:space="preserve"> Request enhancement</w:t>
        </w:r>
        <w:r>
          <w:rPr>
            <w:rFonts w:eastAsia="等线"/>
          </w:rPr>
          <w:t xml:space="preserve"> when UE provides the UP capability during </w:t>
        </w:r>
      </w:ins>
      <w:ins w:id="1657" w:author="Rapporteur" w:date="2022-04-14T16:56:00Z">
        <w:r w:rsidR="007E2949">
          <w:rPr>
            <w:rFonts w:eastAsia="等线"/>
          </w:rPr>
          <w:t>registration</w:t>
        </w:r>
      </w:ins>
      <w:ins w:id="1658" w:author="S2-2203295" w:date="2022-04-14T10:56:00Z">
        <w:r w:rsidRPr="00B24DE4">
          <w:rPr>
            <w:rFonts w:eastAsia="等线"/>
          </w:rPr>
          <w:t>.</w:t>
        </w:r>
      </w:ins>
    </w:p>
    <w:p w14:paraId="1B720595" w14:textId="77777777" w:rsidR="00652F3C" w:rsidRPr="00B24DE4" w:rsidRDefault="00652F3C" w:rsidP="00652F3C">
      <w:pPr>
        <w:keepNext/>
        <w:numPr>
          <w:ilvl w:val="0"/>
          <w:numId w:val="25"/>
        </w:numPr>
        <w:rPr>
          <w:ins w:id="1659" w:author="S2-2203295" w:date="2022-04-14T10:56:00Z"/>
          <w:rFonts w:eastAsia="等线"/>
        </w:rPr>
      </w:pPr>
      <w:ins w:id="1660" w:author="S2-2203295" w:date="2022-04-14T10:56:00Z">
        <w:r>
          <w:rPr>
            <w:lang w:val="en-US"/>
          </w:rPr>
          <w:t>LPP message to LMF in capabilities exchange</w:t>
        </w:r>
      </w:ins>
    </w:p>
    <w:p w14:paraId="004CF515" w14:textId="647B1BD5" w:rsidR="00652F3C" w:rsidRDefault="00652F3C" w:rsidP="00652F3C">
      <w:pPr>
        <w:keepNext/>
        <w:rPr>
          <w:ins w:id="1661" w:author="S2-2203295" w:date="2022-04-14T10:56:00Z"/>
          <w:rFonts w:eastAsia="等线"/>
        </w:rPr>
      </w:pPr>
      <w:ins w:id="1662" w:author="S2-2203295" w:date="2022-04-14T10:56:00Z">
        <w:r>
          <w:rPr>
            <w:rFonts w:eastAsia="等线"/>
          </w:rPr>
          <w:t>As per [1</w:t>
        </w:r>
      </w:ins>
      <w:ins w:id="1663" w:author="Rapporteur" w:date="2022-04-14T16:55:00Z">
        <w:r w:rsidR="007E2949">
          <w:rPr>
            <w:rFonts w:eastAsia="等线" w:hint="eastAsia"/>
            <w:lang w:eastAsia="zh-CN"/>
          </w:rPr>
          <w:t>3</w:t>
        </w:r>
      </w:ins>
      <w:proofErr w:type="gramStart"/>
      <w:ins w:id="1664" w:author="S2-2203295" w:date="2022-04-14T10:56:00Z">
        <w:r>
          <w:rPr>
            <w:rFonts w:eastAsia="等线"/>
          </w:rPr>
          <w:t>][</w:t>
        </w:r>
      </w:ins>
      <w:proofErr w:type="gramEnd"/>
      <w:ins w:id="1665" w:author="Rapporteur" w:date="2022-04-14T16:55:00Z">
        <w:r w:rsidR="007E2949">
          <w:rPr>
            <w:rFonts w:eastAsia="等线" w:hint="eastAsia"/>
            <w:lang w:eastAsia="zh-CN"/>
          </w:rPr>
          <w:t>14</w:t>
        </w:r>
      </w:ins>
      <w:ins w:id="1666" w:author="S2-2203295" w:date="2022-04-14T10:56:00Z">
        <w:r>
          <w:rPr>
            <w:rFonts w:eastAsia="等线"/>
          </w:rPr>
          <w:t>], UE could use pre-configured FQDN and/or runtime parameter(s) received in SUPL INIT or LPP assistance to discover the LCUP.</w:t>
        </w:r>
      </w:ins>
    </w:p>
    <w:p w14:paraId="2362D2D7" w14:textId="77777777" w:rsidR="00652F3C" w:rsidRDefault="00652F3C" w:rsidP="00652F3C">
      <w:pPr>
        <w:keepNext/>
        <w:rPr>
          <w:ins w:id="1667" w:author="S2-2203295" w:date="2022-04-14T10:56:00Z"/>
          <w:rFonts w:eastAsia="等线"/>
        </w:rPr>
      </w:pPr>
      <w:ins w:id="1668" w:author="S2-2203295" w:date="2022-04-14T10:56:00Z">
        <w:r w:rsidRPr="00544F6F">
          <w:rPr>
            <w:rFonts w:eastAsia="等线"/>
          </w:rPr>
          <w:t xml:space="preserve">Since </w:t>
        </w:r>
        <w:r>
          <w:rPr>
            <w:rFonts w:eastAsia="等线"/>
          </w:rPr>
          <w:t>UE</w:t>
        </w:r>
        <w:r w:rsidRPr="00544F6F">
          <w:rPr>
            <w:rFonts w:eastAsia="等线"/>
          </w:rPr>
          <w:t xml:space="preserve"> uses FQDN to discover the User Plane server, </w:t>
        </w:r>
        <w:r>
          <w:rPr>
            <w:rFonts w:eastAsia="等线"/>
          </w:rPr>
          <w:t xml:space="preserve">URSP, </w:t>
        </w:r>
        <w:r w:rsidRPr="00544F6F">
          <w:rPr>
            <w:rFonts w:eastAsia="等线"/>
          </w:rPr>
          <w:t xml:space="preserve">EASDF </w:t>
        </w:r>
        <w:r>
          <w:rPr>
            <w:rFonts w:eastAsia="等线"/>
          </w:rPr>
          <w:t>rules and different FQDN resolution can be used to locate the LCUP</w:t>
        </w:r>
        <w:r w:rsidRPr="00544F6F">
          <w:rPr>
            <w:rFonts w:eastAsia="等线"/>
          </w:rPr>
          <w:t>:</w:t>
        </w:r>
      </w:ins>
    </w:p>
    <w:p w14:paraId="213F3C07" w14:textId="77777777" w:rsidR="00652F3C" w:rsidRDefault="00652F3C" w:rsidP="00652F3C">
      <w:pPr>
        <w:keepNext/>
        <w:numPr>
          <w:ilvl w:val="0"/>
          <w:numId w:val="18"/>
        </w:numPr>
        <w:rPr>
          <w:ins w:id="1669" w:author="S2-2203295" w:date="2022-04-14T10:56:00Z"/>
          <w:rFonts w:eastAsia="等线"/>
        </w:rPr>
      </w:pPr>
      <w:ins w:id="1670" w:author="S2-2203295" w:date="2022-04-14T10:56:00Z">
        <w:r>
          <w:rPr>
            <w:rFonts w:eastAsia="等线"/>
          </w:rPr>
          <w:t>As one of the options, each LCUP instance cooperated with the LMF can be assigned to a unique FQDN. LMF can provide the corresponding FQDN as part of the assistance data to the UE. UE can also retry the user plane in case of an overloaded error reply of the control plane request.</w:t>
        </w:r>
      </w:ins>
    </w:p>
    <w:p w14:paraId="11EEAA11" w14:textId="77777777" w:rsidR="00652F3C" w:rsidRDefault="00652F3C" w:rsidP="00652F3C">
      <w:pPr>
        <w:keepNext/>
        <w:numPr>
          <w:ilvl w:val="0"/>
          <w:numId w:val="18"/>
        </w:numPr>
        <w:rPr>
          <w:ins w:id="1671" w:author="S2-2203295" w:date="2022-04-14T10:56:00Z"/>
          <w:rFonts w:eastAsia="等线"/>
        </w:rPr>
      </w:pPr>
      <w:ins w:id="1672" w:author="S2-2203295" w:date="2022-04-14T10:56:00Z">
        <w:r>
          <w:rPr>
            <w:rFonts w:eastAsia="等线"/>
          </w:rPr>
          <w:t xml:space="preserve">For UEs which can only use provisioned (H-SLP) FQDN and related trusted certificate settings, before the traffic offload, the serving LMF can act as a DNS server and respond to the DNS query to reply the cooperated LCUP. </w:t>
        </w:r>
      </w:ins>
    </w:p>
    <w:p w14:paraId="0BFF19A2" w14:textId="77777777" w:rsidR="00652F3C" w:rsidRDefault="00652F3C" w:rsidP="00652F3C">
      <w:pPr>
        <w:keepNext/>
        <w:numPr>
          <w:ilvl w:val="1"/>
          <w:numId w:val="18"/>
        </w:numPr>
        <w:rPr>
          <w:ins w:id="1673" w:author="S2-2203295" w:date="2022-04-14T10:56:00Z"/>
          <w:rFonts w:eastAsia="等线"/>
        </w:rPr>
      </w:pPr>
      <w:ins w:id="1674" w:author="S2-2203295" w:date="2022-04-14T10:56:00Z">
        <w:r>
          <w:rPr>
            <w:rFonts w:eastAsia="等线"/>
          </w:rPr>
          <w:t>If LCUP is bounded to certain area like in localized LCS, LMF can use the same serving cell identity to choose the LCUP as its cooperated instance.</w:t>
        </w:r>
      </w:ins>
    </w:p>
    <w:p w14:paraId="54870BF4" w14:textId="77777777" w:rsidR="00652F3C" w:rsidRPr="00B25066" w:rsidRDefault="00652F3C" w:rsidP="00652F3C">
      <w:pPr>
        <w:keepNext/>
        <w:numPr>
          <w:ilvl w:val="1"/>
          <w:numId w:val="18"/>
        </w:numPr>
        <w:rPr>
          <w:ins w:id="1675" w:author="S2-2203295" w:date="2022-04-14T10:56:00Z"/>
          <w:rFonts w:eastAsia="等线"/>
        </w:rPr>
      </w:pPr>
      <w:ins w:id="1676" w:author="S2-2203295" w:date="2022-04-14T10:56:00Z">
        <w:r>
          <w:rPr>
            <w:rFonts w:eastAsia="等线"/>
          </w:rPr>
          <w:t>For the more specific cases that LMF is pre-configured with LCUP instance, after LMF offload instruction to UE. UE performs the LCUP DNS query. EASDF rules can attach UE IP in the ECS (EDNS Client Subnet) and forward the provisioned FQDN’s DNS query to all related LMF instances. Through BSF or co-location with GMLC/LRF/RDF to fetch SIP header in emergency IMS case, LMF could maintain its serving UE IP list to decide the DNS query result. Only when UE IP in ECS exists in the serving UE IP list, the LMF would reply with its cooperated LCUP IP. Then UE can use the LCUP assistance delivered from serving LMF to establish User Plane session with the cooperated LCUP instance.</w:t>
        </w:r>
      </w:ins>
    </w:p>
    <w:p w14:paraId="5BE28101" w14:textId="77777777" w:rsidR="00652F3C" w:rsidRPr="00544F6F" w:rsidRDefault="00652F3C" w:rsidP="00652F3C">
      <w:pPr>
        <w:keepNext/>
        <w:rPr>
          <w:ins w:id="1677" w:author="S2-2203295" w:date="2022-04-14T10:56:00Z"/>
          <w:rFonts w:eastAsia="等线"/>
        </w:rPr>
      </w:pPr>
      <w:ins w:id="1678" w:author="S2-2203295" w:date="2022-04-14T10:56:00Z">
        <w:r>
          <w:rPr>
            <w:rFonts w:eastAsia="等线"/>
          </w:rPr>
          <w:t>In conclusion, the solution to the cooperation of LMF and LCUP can be summarized as follows:</w:t>
        </w:r>
      </w:ins>
    </w:p>
    <w:p w14:paraId="1B7BFCC0" w14:textId="77777777" w:rsidR="00652F3C" w:rsidRDefault="00652F3C" w:rsidP="00652F3C">
      <w:pPr>
        <w:keepNext/>
        <w:numPr>
          <w:ilvl w:val="0"/>
          <w:numId w:val="23"/>
        </w:numPr>
        <w:rPr>
          <w:ins w:id="1679" w:author="S2-2203295" w:date="2022-04-14T10:56:00Z"/>
          <w:rFonts w:eastAsia="等线"/>
        </w:rPr>
      </w:pPr>
      <w:ins w:id="1680" w:author="S2-2203295" w:date="2022-04-14T10:56:00Z">
        <w:r w:rsidRPr="00244759">
          <w:rPr>
            <w:rFonts w:eastAsia="等线"/>
          </w:rPr>
          <w:t>LMF performs the entry point and response route of LCS procedures</w:t>
        </w:r>
      </w:ins>
    </w:p>
    <w:p w14:paraId="7E9C0F1D" w14:textId="77777777" w:rsidR="00652F3C" w:rsidRPr="00244759" w:rsidRDefault="00652F3C" w:rsidP="00652F3C">
      <w:pPr>
        <w:keepNext/>
        <w:numPr>
          <w:ilvl w:val="0"/>
          <w:numId w:val="23"/>
        </w:numPr>
        <w:rPr>
          <w:ins w:id="1681" w:author="S2-2203295" w:date="2022-04-14T10:56:00Z"/>
          <w:rFonts w:eastAsia="等线"/>
        </w:rPr>
      </w:pPr>
      <w:ins w:id="1682" w:author="S2-2203295" w:date="2022-04-14T10:56:00Z">
        <w:r>
          <w:rPr>
            <w:rFonts w:eastAsia="等线"/>
          </w:rPr>
          <w:t>OAM</w:t>
        </w:r>
        <w:r w:rsidRPr="00244759">
          <w:rPr>
            <w:rFonts w:eastAsia="等线"/>
          </w:rPr>
          <w:t xml:space="preserve"> provision</w:t>
        </w:r>
        <w:r>
          <w:rPr>
            <w:rFonts w:eastAsia="等线"/>
          </w:rPr>
          <w:t>s LMF</w:t>
        </w:r>
        <w:r w:rsidRPr="00244759">
          <w:rPr>
            <w:rFonts w:eastAsia="等线"/>
          </w:rPr>
          <w:t xml:space="preserve"> with the </w:t>
        </w:r>
        <w:r>
          <w:rPr>
            <w:rFonts w:eastAsia="等线"/>
          </w:rPr>
          <w:t xml:space="preserve">assistance information (including </w:t>
        </w:r>
        <w:r w:rsidRPr="00244759">
          <w:rPr>
            <w:rFonts w:eastAsia="等线"/>
          </w:rPr>
          <w:t>FQDN</w:t>
        </w:r>
        <w:r>
          <w:rPr>
            <w:rFonts w:eastAsia="等线"/>
          </w:rPr>
          <w:t xml:space="preserve">, etc.) </w:t>
        </w:r>
        <w:r w:rsidRPr="00244759">
          <w:rPr>
            <w:rFonts w:eastAsia="等线"/>
          </w:rPr>
          <w:t>of its cooperated LCUP instance(s).</w:t>
        </w:r>
      </w:ins>
    </w:p>
    <w:p w14:paraId="43FCC2AC" w14:textId="77777777" w:rsidR="00652F3C" w:rsidRDefault="00652F3C" w:rsidP="00652F3C">
      <w:pPr>
        <w:keepNext/>
        <w:numPr>
          <w:ilvl w:val="0"/>
          <w:numId w:val="23"/>
        </w:numPr>
        <w:rPr>
          <w:ins w:id="1683" w:author="S2-2203295" w:date="2022-04-14T10:56:00Z"/>
          <w:rFonts w:eastAsia="等线"/>
        </w:rPr>
      </w:pPr>
      <w:ins w:id="1684" w:author="S2-2203295" w:date="2022-04-14T10:56:00Z">
        <w:r>
          <w:rPr>
            <w:rFonts w:eastAsia="等线"/>
          </w:rPr>
          <w:t>LMF provides LCUP assistance to UE either through OMA defined push mechanism or LPP assistance delivery</w:t>
        </w:r>
      </w:ins>
    </w:p>
    <w:p w14:paraId="52C512FB" w14:textId="77777777" w:rsidR="00652F3C" w:rsidRPr="00244759" w:rsidRDefault="00652F3C" w:rsidP="00652F3C">
      <w:pPr>
        <w:keepNext/>
        <w:numPr>
          <w:ilvl w:val="0"/>
          <w:numId w:val="23"/>
        </w:numPr>
        <w:rPr>
          <w:ins w:id="1685" w:author="S2-2203295" w:date="2022-04-14T10:56:00Z"/>
          <w:rFonts w:eastAsia="等线"/>
        </w:rPr>
      </w:pPr>
      <w:ins w:id="1686" w:author="S2-2203295" w:date="2022-04-14T10:56:00Z">
        <w:r>
          <w:rPr>
            <w:lang w:eastAsia="zh-CN"/>
          </w:rPr>
          <w:t xml:space="preserve">With knowledge of LCUP service, </w:t>
        </w:r>
        <w:r w:rsidRPr="00244759">
          <w:rPr>
            <w:lang w:eastAsia="zh-CN"/>
          </w:rPr>
          <w:t>URSP configured in the UE may indicate which PDU session is used to establish the connection with LCUP.</w:t>
        </w:r>
      </w:ins>
    </w:p>
    <w:p w14:paraId="6D76007F" w14:textId="77777777" w:rsidR="00652F3C" w:rsidRDefault="00652F3C" w:rsidP="00652F3C">
      <w:pPr>
        <w:keepNext/>
        <w:numPr>
          <w:ilvl w:val="0"/>
          <w:numId w:val="23"/>
        </w:numPr>
        <w:rPr>
          <w:ins w:id="1687" w:author="S2-2203295" w:date="2022-04-14T10:56:00Z"/>
          <w:rFonts w:eastAsia="等线"/>
        </w:rPr>
      </w:pPr>
      <w:ins w:id="1688" w:author="S2-2203295" w:date="2022-04-14T10:56:00Z">
        <w:r w:rsidRPr="00244759">
          <w:rPr>
            <w:rFonts w:eastAsia="等线"/>
          </w:rPr>
          <w:t xml:space="preserve">With Edge DNS Client (EDC) functionality in the UE, </w:t>
        </w:r>
        <w:r>
          <w:rPr>
            <w:rFonts w:eastAsia="等线"/>
          </w:rPr>
          <w:t>EASDF rules</w:t>
        </w:r>
        <w:r w:rsidRPr="00244759">
          <w:rPr>
            <w:rFonts w:eastAsia="等线"/>
          </w:rPr>
          <w:t xml:space="preserve"> has the flexibility to match the </w:t>
        </w:r>
        <w:r>
          <w:rPr>
            <w:rFonts w:eastAsia="等线"/>
          </w:rPr>
          <w:t xml:space="preserve">DNS query to </w:t>
        </w:r>
        <w:r w:rsidRPr="00244759">
          <w:rPr>
            <w:rFonts w:eastAsia="等线"/>
          </w:rPr>
          <w:t>correct LCUP provisioned to the cooperated LMF instance.</w:t>
        </w:r>
      </w:ins>
    </w:p>
    <w:p w14:paraId="62FDF5C1" w14:textId="77777777" w:rsidR="00652F3C" w:rsidRDefault="00652F3C" w:rsidP="00652F3C">
      <w:pPr>
        <w:keepNext/>
        <w:numPr>
          <w:ilvl w:val="1"/>
          <w:numId w:val="23"/>
        </w:numPr>
        <w:rPr>
          <w:ins w:id="1689" w:author="S2-2203295" w:date="2022-04-14T10:56:00Z"/>
          <w:rFonts w:eastAsia="等线"/>
        </w:rPr>
      </w:pPr>
      <w:ins w:id="1690" w:author="S2-2203295" w:date="2022-04-14T10:56:00Z">
        <w:r>
          <w:rPr>
            <w:rFonts w:eastAsia="等线"/>
          </w:rPr>
          <w:t>When each cooperated LCUP can have its unique FQDN so that UE can have direct access, it could be pre-configured in LMF for all its LCUP assistance delivery.</w:t>
        </w:r>
      </w:ins>
    </w:p>
    <w:p w14:paraId="43C9E36D" w14:textId="77777777" w:rsidR="00652F3C" w:rsidRDefault="00652F3C" w:rsidP="00652F3C">
      <w:pPr>
        <w:keepNext/>
        <w:numPr>
          <w:ilvl w:val="1"/>
          <w:numId w:val="23"/>
        </w:numPr>
        <w:rPr>
          <w:ins w:id="1691" w:author="S2-2203295" w:date="2022-04-14T10:56:00Z"/>
          <w:rFonts w:eastAsia="等线"/>
        </w:rPr>
      </w:pPr>
      <w:ins w:id="1692" w:author="S2-2203295" w:date="2022-04-14T10:56:00Z">
        <w:r>
          <w:rPr>
            <w:rFonts w:eastAsia="等线"/>
          </w:rPr>
          <w:t>When applying DNS query feature to LMF, when triggered by MT/MO/NI procedures, after offload instruction, serving LMF can reply the DNS query with its cooperated LCUP assistance information based on either serving area or UE IP/identity.</w:t>
        </w:r>
      </w:ins>
    </w:p>
    <w:p w14:paraId="33269F2B" w14:textId="77777777" w:rsidR="00652F3C" w:rsidRDefault="00652F3C" w:rsidP="00652F3C">
      <w:pPr>
        <w:keepNext/>
        <w:rPr>
          <w:ins w:id="1693" w:author="S2-2203295" w:date="2022-04-14T10:56:00Z"/>
          <w:rFonts w:eastAsia="等线"/>
        </w:rPr>
      </w:pPr>
      <w:ins w:id="1694" w:author="S2-2203295" w:date="2022-04-14T10:56:00Z">
        <w:r>
          <w:rPr>
            <w:rFonts w:eastAsia="等线"/>
          </w:rPr>
          <w:t xml:space="preserve">When LCUP is used with 3GPP LCS MT/NI/MO procedures, LMF can offload the LPP traffic to LCUP by the following means to activate UP connection from </w:t>
        </w:r>
        <w:proofErr w:type="gramStart"/>
        <w:r>
          <w:rPr>
            <w:rFonts w:eastAsia="等线"/>
          </w:rPr>
          <w:t>UE :</w:t>
        </w:r>
        <w:proofErr w:type="gramEnd"/>
      </w:ins>
    </w:p>
    <w:p w14:paraId="6BB514E7" w14:textId="77777777" w:rsidR="00652F3C" w:rsidRDefault="00652F3C" w:rsidP="00652F3C">
      <w:pPr>
        <w:keepNext/>
        <w:numPr>
          <w:ilvl w:val="0"/>
          <w:numId w:val="22"/>
        </w:numPr>
        <w:rPr>
          <w:ins w:id="1695" w:author="S2-2203295" w:date="2022-04-14T10:56:00Z"/>
          <w:rFonts w:eastAsia="等线"/>
        </w:rPr>
      </w:pPr>
      <w:ins w:id="1696" w:author="S2-2203295" w:date="2022-04-14T10:56:00Z">
        <w:r>
          <w:rPr>
            <w:rFonts w:eastAsia="等线"/>
          </w:rPr>
          <w:t>LMF can use LPP assistance delivery containing LCUP information</w:t>
        </w:r>
      </w:ins>
    </w:p>
    <w:p w14:paraId="1CEFCB6B" w14:textId="77777777" w:rsidR="00652F3C" w:rsidRDefault="00652F3C" w:rsidP="00652F3C">
      <w:pPr>
        <w:keepNext/>
        <w:numPr>
          <w:ilvl w:val="0"/>
          <w:numId w:val="22"/>
        </w:numPr>
        <w:rPr>
          <w:ins w:id="1697" w:author="S2-2203295" w:date="2022-04-14T10:56:00Z"/>
          <w:rFonts w:eastAsia="等线"/>
        </w:rPr>
      </w:pPr>
      <w:ins w:id="1698" w:author="S2-2203295" w:date="2022-04-14T10:56:00Z">
        <w:r>
          <w:rPr>
            <w:rFonts w:eastAsia="等线"/>
          </w:rPr>
          <w:t>LMF can use OMA defined push mechanisms. This is compatible with legacy SUPL capability of UE.</w:t>
        </w:r>
      </w:ins>
    </w:p>
    <w:p w14:paraId="365B981F" w14:textId="77777777" w:rsidR="00652F3C" w:rsidRPr="00244759" w:rsidRDefault="00652F3C" w:rsidP="00652F3C">
      <w:pPr>
        <w:keepNext/>
        <w:numPr>
          <w:ilvl w:val="0"/>
          <w:numId w:val="20"/>
        </w:numPr>
        <w:rPr>
          <w:ins w:id="1699" w:author="S2-2203295" w:date="2022-04-14T10:56:00Z"/>
          <w:rFonts w:eastAsia="等线"/>
        </w:rPr>
      </w:pPr>
      <w:ins w:id="1700" w:author="S2-2203295" w:date="2022-04-14T10:56:00Z">
        <w:r>
          <w:rPr>
            <w:rFonts w:eastAsia="等线"/>
          </w:rPr>
          <w:lastRenderedPageBreak/>
          <w:t>LMF can also use Namf_Communication_N1N2MessageTransfer to AMF which forwards LCUP info to UE with DL NAS TRANSPORT.</w:t>
        </w:r>
      </w:ins>
    </w:p>
    <w:p w14:paraId="72E7A557" w14:textId="325A29ED" w:rsidR="00652F3C" w:rsidRPr="005D6A8C" w:rsidDel="007E2949" w:rsidRDefault="00652F3C" w:rsidP="007E2949">
      <w:pPr>
        <w:keepNext/>
        <w:ind w:left="720"/>
        <w:rPr>
          <w:ins w:id="1701" w:author="S2-2203295" w:date="2022-04-14T10:56:00Z"/>
          <w:del w:id="1702" w:author="Rapporteur" w:date="2022-04-14T16:56:00Z"/>
          <w:rFonts w:eastAsia="等线"/>
        </w:rPr>
      </w:pPr>
    </w:p>
    <w:p w14:paraId="3BBEF0C5" w14:textId="77777777" w:rsidR="00652F3C" w:rsidRDefault="00652F3C" w:rsidP="00652F3C">
      <w:pPr>
        <w:keepNext/>
        <w:rPr>
          <w:ins w:id="1703" w:author="S2-2203295" w:date="2022-04-14T10:56:00Z"/>
          <w:rFonts w:eastAsia="等线"/>
        </w:rPr>
      </w:pPr>
      <w:ins w:id="1704" w:author="S2-2203295" w:date="2022-04-14T10:56:00Z">
        <w:r>
          <w:rPr>
            <w:rFonts w:eastAsia="等线"/>
          </w:rPr>
          <w:t>After UE gets the cooperated LCUP assistance data of its serving LMF:</w:t>
        </w:r>
      </w:ins>
    </w:p>
    <w:p w14:paraId="27277A47" w14:textId="77777777" w:rsidR="00652F3C" w:rsidRDefault="00652F3C" w:rsidP="00652F3C">
      <w:pPr>
        <w:keepNext/>
        <w:numPr>
          <w:ilvl w:val="0"/>
          <w:numId w:val="24"/>
        </w:numPr>
        <w:rPr>
          <w:ins w:id="1705" w:author="S2-2203295" w:date="2022-04-14T10:56:00Z"/>
          <w:rFonts w:eastAsia="等线"/>
        </w:rPr>
      </w:pPr>
      <w:ins w:id="1706" w:author="S2-2203295" w:date="2022-04-14T10:56:00Z">
        <w:r>
          <w:rPr>
            <w:rFonts w:eastAsia="等线"/>
          </w:rPr>
          <w:t>UE starts LCUP DNS query either with pre-provisioned, or from OMA defined push mechanism or LPP assistance delivery:</w:t>
        </w:r>
      </w:ins>
    </w:p>
    <w:p w14:paraId="308ABEED" w14:textId="77777777" w:rsidR="00652F3C" w:rsidRDefault="00652F3C" w:rsidP="00652F3C">
      <w:pPr>
        <w:keepNext/>
        <w:numPr>
          <w:ilvl w:val="1"/>
          <w:numId w:val="24"/>
        </w:numPr>
        <w:rPr>
          <w:ins w:id="1707" w:author="S2-2203295" w:date="2022-04-14T10:56:00Z"/>
          <w:rFonts w:eastAsia="等线"/>
        </w:rPr>
      </w:pPr>
      <w:ins w:id="1708" w:author="S2-2203295" w:date="2022-04-14T10:56:00Z">
        <w:r>
          <w:rPr>
            <w:rFonts w:eastAsia="等线"/>
          </w:rPr>
          <w:t>If the FQDN of LCUP could uniquely identify an LCUP instance, such instance would be the serving LCUP cooperated with the currently serving LMF. OAM can perform pre-provision.</w:t>
        </w:r>
      </w:ins>
    </w:p>
    <w:p w14:paraId="55CB485D" w14:textId="77777777" w:rsidR="00652F3C" w:rsidRDefault="00652F3C" w:rsidP="00652F3C">
      <w:pPr>
        <w:keepNext/>
        <w:numPr>
          <w:ilvl w:val="1"/>
          <w:numId w:val="24"/>
        </w:numPr>
        <w:rPr>
          <w:ins w:id="1709" w:author="S2-2203295" w:date="2022-04-14T10:56:00Z"/>
          <w:rFonts w:eastAsia="等线"/>
        </w:rPr>
      </w:pPr>
      <w:ins w:id="1710" w:author="S2-2203295" w:date="2022-04-14T10:56:00Z">
        <w:r>
          <w:rPr>
            <w:rFonts w:eastAsia="等线"/>
          </w:rPr>
          <w:t xml:space="preserve">With </w:t>
        </w:r>
        <w:r w:rsidRPr="0056291E">
          <w:rPr>
            <w:rFonts w:eastAsia="等线"/>
          </w:rPr>
          <w:t>local</w:t>
        </w:r>
        <w:r>
          <w:rPr>
            <w:rFonts w:eastAsia="等线"/>
          </w:rPr>
          <w:t>ized LCS cases where LCUP and/or LMF are bounded to the serving area, LMF can use UE’s serving cell ID to match its serving area and respond to DNS queries with its cooperated LCUP assistance information.</w:t>
        </w:r>
      </w:ins>
    </w:p>
    <w:p w14:paraId="72A3EF73" w14:textId="77777777" w:rsidR="00652F3C" w:rsidRDefault="00652F3C" w:rsidP="00652F3C">
      <w:pPr>
        <w:keepNext/>
        <w:numPr>
          <w:ilvl w:val="1"/>
          <w:numId w:val="24"/>
        </w:numPr>
        <w:rPr>
          <w:ins w:id="1711" w:author="S2-2203295" w:date="2022-04-14T10:56:00Z"/>
          <w:rFonts w:eastAsia="等线"/>
        </w:rPr>
      </w:pPr>
      <w:ins w:id="1712" w:author="S2-2203295" w:date="2022-04-14T10:56:00Z">
        <w:r>
          <w:rPr>
            <w:rFonts w:eastAsia="等线"/>
          </w:rPr>
          <w:t xml:space="preserve">LMF can also maintain serving UE IP list from BSF query or SIP IP header of SIP INVITE with co-location with LRF/RDF in emergency IMS call. LMF can use UE IP to match ECS in LCUP DNS query to know whether it is the serving LMF so that </w:t>
        </w:r>
        <w:proofErr w:type="gramStart"/>
        <w:r>
          <w:rPr>
            <w:rFonts w:eastAsia="等线"/>
          </w:rPr>
          <w:t>its</w:t>
        </w:r>
        <w:proofErr w:type="gramEnd"/>
        <w:r>
          <w:rPr>
            <w:rFonts w:eastAsia="等线"/>
          </w:rPr>
          <w:t xml:space="preserve"> cooperated LCUP assistance can be replied for the DNS query.</w:t>
        </w:r>
      </w:ins>
    </w:p>
    <w:p w14:paraId="1625FC8D" w14:textId="77777777" w:rsidR="00652F3C" w:rsidRDefault="00652F3C" w:rsidP="00652F3C">
      <w:pPr>
        <w:keepNext/>
        <w:numPr>
          <w:ilvl w:val="0"/>
          <w:numId w:val="24"/>
        </w:numPr>
        <w:rPr>
          <w:ins w:id="1713" w:author="S2-2203295" w:date="2022-04-14T10:56:00Z"/>
          <w:rFonts w:eastAsia="等线"/>
        </w:rPr>
      </w:pPr>
      <w:ins w:id="1714" w:author="S2-2203295" w:date="2022-04-14T10:56:00Z">
        <w:r>
          <w:rPr>
            <w:rFonts w:eastAsia="等线"/>
          </w:rPr>
          <w:t>UE connects to the LCUP over the user plane through the N6 interface</w:t>
        </w:r>
      </w:ins>
    </w:p>
    <w:p w14:paraId="4A5664BF" w14:textId="77777777" w:rsidR="00652F3C" w:rsidRDefault="00652F3C" w:rsidP="00652F3C">
      <w:pPr>
        <w:keepNext/>
        <w:numPr>
          <w:ilvl w:val="0"/>
          <w:numId w:val="24"/>
        </w:numPr>
        <w:rPr>
          <w:ins w:id="1715" w:author="S2-2203295" w:date="2022-04-14T10:56:00Z"/>
          <w:rFonts w:eastAsia="等线"/>
        </w:rPr>
      </w:pPr>
      <w:ins w:id="1716" w:author="S2-2203295" w:date="2022-04-14T10:56:00Z">
        <w:r>
          <w:rPr>
            <w:rFonts w:eastAsia="等线"/>
          </w:rPr>
          <w:t>UE establishes TLS connection possibly with LCUP assistance data or pre-configured trusted certificates</w:t>
        </w:r>
      </w:ins>
    </w:p>
    <w:p w14:paraId="6F63BDB7" w14:textId="77777777" w:rsidR="00652F3C" w:rsidRPr="0056291E" w:rsidRDefault="00652F3C" w:rsidP="00652F3C">
      <w:pPr>
        <w:keepNext/>
        <w:numPr>
          <w:ilvl w:val="0"/>
          <w:numId w:val="24"/>
        </w:numPr>
        <w:rPr>
          <w:ins w:id="1717" w:author="S2-2203295" w:date="2022-04-14T10:56:00Z"/>
          <w:rFonts w:eastAsia="等线"/>
        </w:rPr>
      </w:pPr>
      <w:ins w:id="1718" w:author="S2-2203295" w:date="2022-04-14T10:56:00Z">
        <w:r>
          <w:rPr>
            <w:rFonts w:eastAsia="等线"/>
          </w:rPr>
          <w:t>UE can start OMA specified SUPL positioning procedures besides the control plane MT/MO/NI procedures.</w:t>
        </w:r>
      </w:ins>
    </w:p>
    <w:p w14:paraId="6071F683" w14:textId="77777777" w:rsidR="00652F3C" w:rsidRPr="00544F6F" w:rsidRDefault="00652F3C" w:rsidP="00652F3C">
      <w:pPr>
        <w:keepNext/>
        <w:ind w:left="360"/>
        <w:rPr>
          <w:ins w:id="1719" w:author="S2-2203295" w:date="2022-04-14T10:56:00Z"/>
          <w:rFonts w:eastAsia="等线"/>
        </w:rPr>
      </w:pPr>
    </w:p>
    <w:p w14:paraId="0F0AE220" w14:textId="0E4A985A" w:rsidR="00652F3C" w:rsidRDefault="00652F3C" w:rsidP="00446AC9">
      <w:pPr>
        <w:pStyle w:val="3"/>
        <w:rPr>
          <w:ins w:id="1720" w:author="S2-2203295" w:date="2022-04-14T10:56:00Z"/>
        </w:rPr>
      </w:pPr>
      <w:bookmarkStart w:id="1721" w:name="_Toc100864873"/>
      <w:ins w:id="1722" w:author="S2-2203295" w:date="2022-04-14T10:56:00Z">
        <w:r w:rsidRPr="00CA542C">
          <w:t>6.</w:t>
        </w:r>
      </w:ins>
      <w:ins w:id="1723" w:author="Rapporteur" w:date="2022-04-14T11:20:00Z">
        <w:r w:rsidR="00EC0FBE">
          <w:rPr>
            <w:rFonts w:hint="eastAsia"/>
            <w:lang w:eastAsia="zh-CN"/>
          </w:rPr>
          <w:t>2</w:t>
        </w:r>
      </w:ins>
      <w:ins w:id="1724" w:author="S2-2203295" w:date="2022-04-14T10:56:00Z">
        <w:r w:rsidRPr="00CA542C">
          <w:t>.3</w:t>
        </w:r>
        <w:r w:rsidRPr="00CA542C">
          <w:tab/>
          <w:t>Procedures</w:t>
        </w:r>
        <w:bookmarkEnd w:id="1721"/>
      </w:ins>
    </w:p>
    <w:p w14:paraId="2F9193A2" w14:textId="5F344534" w:rsidR="00652F3C" w:rsidRPr="008444F0" w:rsidRDefault="00652F3C" w:rsidP="00446AC9">
      <w:pPr>
        <w:pStyle w:val="4"/>
        <w:rPr>
          <w:ins w:id="1725" w:author="S2-2203295" w:date="2022-04-14T10:56:00Z"/>
        </w:rPr>
      </w:pPr>
      <w:bookmarkStart w:id="1726" w:name="_Toc100864874"/>
      <w:ins w:id="1727" w:author="S2-2203295" w:date="2022-04-14T10:56:00Z">
        <w:r>
          <w:t>6.</w:t>
        </w:r>
      </w:ins>
      <w:ins w:id="1728" w:author="Rapporteur" w:date="2022-04-14T11:20:00Z">
        <w:r w:rsidR="00EC0FBE">
          <w:rPr>
            <w:rFonts w:hint="eastAsia"/>
            <w:lang w:eastAsia="zh-CN"/>
          </w:rPr>
          <w:t>2</w:t>
        </w:r>
      </w:ins>
      <w:ins w:id="1729" w:author="S2-2203295" w:date="2022-04-14T10:56:00Z">
        <w:r>
          <w:t>.3.1</w:t>
        </w:r>
      </w:ins>
      <w:ins w:id="1730" w:author="Rapporteur" w:date="2022-04-14T20:49:00Z">
        <w:r w:rsidR="00446AC9">
          <w:rPr>
            <w:rFonts w:hint="eastAsia"/>
            <w:lang w:eastAsia="zh-CN"/>
          </w:rPr>
          <w:tab/>
        </w:r>
      </w:ins>
      <w:ins w:id="1731" w:author="S2-2203295" w:date="2022-04-14T10:56:00Z">
        <w:del w:id="1732" w:author="Rapporteur" w:date="2022-04-14T20:49:00Z">
          <w:r w:rsidDel="00446AC9">
            <w:delText xml:space="preserve"> </w:delText>
          </w:r>
        </w:del>
      </w:ins>
      <w:del w:id="1733" w:author="Rapporteur" w:date="2022-04-14T20:49:00Z">
        <w:r w:rsidR="00446AC9" w:rsidDel="00446AC9">
          <w:rPr>
            <w:rFonts w:hint="eastAsia"/>
            <w:lang w:eastAsia="zh-CN"/>
          </w:rPr>
          <w:delText xml:space="preserve"> </w:delText>
        </w:r>
      </w:del>
      <w:ins w:id="1734" w:author="S2-2203295" w:date="2022-04-14T10:56:00Z">
        <w:r>
          <w:t xml:space="preserve">LMF Offload traffic </w:t>
        </w:r>
        <w:r w:rsidRPr="00446AC9">
          <w:t>to</w:t>
        </w:r>
        <w:r>
          <w:t xml:space="preserve"> Cooperated LCUP</w:t>
        </w:r>
        <w:bookmarkEnd w:id="1726"/>
      </w:ins>
    </w:p>
    <w:p w14:paraId="7ED9758E" w14:textId="77777777" w:rsidR="00652F3C" w:rsidRDefault="00652F3C" w:rsidP="00652F3C">
      <w:pPr>
        <w:keepLines/>
        <w:ind w:left="1135" w:hanging="851"/>
        <w:rPr>
          <w:ins w:id="1735" w:author="S2-2203295" w:date="2022-04-14T10:56:00Z"/>
          <w:color w:val="000000" w:themeColor="text1"/>
        </w:rPr>
      </w:pPr>
      <w:ins w:id="1736" w:author="S2-2203295" w:date="2022-04-14T10:56:00Z">
        <w:r w:rsidRPr="001216A7">
          <w:object w:dxaOrig="9072" w:dyaOrig="7510" w14:anchorId="7C935D3B">
            <v:shape id="_x0000_i1030" type="#_x0000_t75" style="width:392.35pt;height:326.65pt" o:ole="">
              <v:imagedata r:id="rId25" o:title=""/>
            </v:shape>
            <o:OLEObject Type="Embed" ProgID="Word.Picture.8" ShapeID="_x0000_i1030" DrawAspect="Content" ObjectID="_1711477774" r:id="rId26"/>
          </w:object>
        </w:r>
      </w:ins>
    </w:p>
    <w:p w14:paraId="777FC244" w14:textId="77777777" w:rsidR="00652F3C" w:rsidRPr="001216A7" w:rsidRDefault="00652F3C" w:rsidP="00652F3C">
      <w:pPr>
        <w:pStyle w:val="B1"/>
        <w:rPr>
          <w:ins w:id="1737" w:author="S2-2203295" w:date="2022-04-14T10:56:00Z"/>
          <w:lang w:val="en-US"/>
        </w:rPr>
      </w:pPr>
      <w:ins w:id="1738" w:author="S2-2203295" w:date="2022-04-14T10:56:00Z">
        <w:r w:rsidRPr="001216A7">
          <w:lastRenderedPageBreak/>
          <w:t>1.</w:t>
        </w:r>
        <w:r w:rsidRPr="001216A7">
          <w:tab/>
        </w:r>
        <w:r>
          <w:t xml:space="preserve">The external location services client sends a request to the GMLC for a location for the target UE identified by </w:t>
        </w:r>
        <w:proofErr w:type="gramStart"/>
        <w:r>
          <w:t>an</w:t>
        </w:r>
        <w:proofErr w:type="gramEnd"/>
        <w:r>
          <w:t xml:space="preserve"> GPSI or an SUPI. </w:t>
        </w:r>
      </w:ins>
    </w:p>
    <w:p w14:paraId="7B4CAA4D" w14:textId="77777777" w:rsidR="00652F3C" w:rsidRDefault="00652F3C" w:rsidP="00652F3C">
      <w:pPr>
        <w:pStyle w:val="B1"/>
        <w:rPr>
          <w:ins w:id="1739" w:author="S2-2203295" w:date="2022-04-14T10:56:00Z"/>
          <w:lang w:val="en-US"/>
        </w:rPr>
      </w:pPr>
      <w:ins w:id="1740" w:author="S2-2203295" w:date="2022-04-14T10:56:00Z">
        <w:r>
          <w:rPr>
            <w:lang w:val="en-US"/>
          </w:rPr>
          <w:t>2.</w:t>
        </w:r>
        <w:r>
          <w:rPr>
            <w:lang w:val="en-US"/>
          </w:rPr>
          <w:tab/>
          <w:t xml:space="preserve">The GMLC invokes a </w:t>
        </w:r>
        <w:proofErr w:type="spellStart"/>
        <w:r>
          <w:rPr>
            <w:lang w:val="en-US"/>
          </w:rPr>
          <w:t>Nudm_UECM_Get</w:t>
        </w:r>
        <w:proofErr w:type="spellEnd"/>
        <w:r>
          <w:rPr>
            <w:lang w:val="en-US"/>
          </w:rPr>
          <w:t xml:space="preserve"> service operation towards the home UDM of the target UE to be located with the GPSI or SUPI of this UE. </w:t>
        </w:r>
      </w:ins>
    </w:p>
    <w:p w14:paraId="472E5910" w14:textId="77777777" w:rsidR="00652F3C" w:rsidRDefault="00652F3C" w:rsidP="00652F3C">
      <w:pPr>
        <w:pStyle w:val="B1"/>
        <w:rPr>
          <w:ins w:id="1741" w:author="S2-2203295" w:date="2022-04-14T10:56:00Z"/>
          <w:lang w:val="en-US"/>
        </w:rPr>
      </w:pPr>
      <w:ins w:id="1742" w:author="S2-2203295" w:date="2022-04-14T10:56:00Z">
        <w:r>
          <w:rPr>
            <w:lang w:val="en-US"/>
          </w:rPr>
          <w:t>3.</w:t>
        </w:r>
        <w:r>
          <w:rPr>
            <w:lang w:val="en-US"/>
          </w:rPr>
          <w:tab/>
          <w:t>The UDM returns the network addresses of the current serving AMF.</w:t>
        </w:r>
      </w:ins>
    </w:p>
    <w:p w14:paraId="581B95D9" w14:textId="77777777" w:rsidR="00652F3C" w:rsidRDefault="00652F3C" w:rsidP="00652F3C">
      <w:pPr>
        <w:pStyle w:val="B1"/>
        <w:rPr>
          <w:ins w:id="1743" w:author="S2-2203295" w:date="2022-04-14T10:56:00Z"/>
          <w:lang w:val="en-US"/>
        </w:rPr>
      </w:pPr>
      <w:ins w:id="1744" w:author="S2-2203295" w:date="2022-04-14T10:56:00Z">
        <w:r>
          <w:rPr>
            <w:lang w:val="en-US"/>
          </w:rPr>
          <w:t>4.</w:t>
        </w:r>
        <w:r>
          <w:rPr>
            <w:lang w:val="en-US"/>
          </w:rPr>
          <w:tab/>
          <w:t xml:space="preserve">The GMLC invokes the </w:t>
        </w:r>
        <w:proofErr w:type="spellStart"/>
        <w:r>
          <w:rPr>
            <w:lang w:val="en-US"/>
          </w:rPr>
          <w:t>Namf_Location_ProvidePositioningInfo</w:t>
        </w:r>
        <w:proofErr w:type="spellEnd"/>
        <w:r>
          <w:rPr>
            <w:lang w:val="en-US"/>
          </w:rPr>
          <w:t xml:space="preserve"> service operation towards the AMF to request the current location of the UE. The service operation includes the </w:t>
        </w:r>
        <w:proofErr w:type="gramStart"/>
        <w:r>
          <w:rPr>
            <w:lang w:val="en-US"/>
          </w:rPr>
          <w:t>SUPI,</w:t>
        </w:r>
        <w:proofErr w:type="gramEnd"/>
        <w:r>
          <w:rPr>
            <w:lang w:val="en-US"/>
          </w:rPr>
          <w:t xml:space="preserve"> and client type and may include the required </w:t>
        </w:r>
        <w:proofErr w:type="spellStart"/>
        <w:r>
          <w:rPr>
            <w:lang w:val="en-US"/>
          </w:rPr>
          <w:t>QoS</w:t>
        </w:r>
        <w:proofErr w:type="spellEnd"/>
        <w:r>
          <w:rPr>
            <w:lang w:val="en-US"/>
          </w:rPr>
          <w:t>, Supported GAD shapes and UE UP capability.</w:t>
        </w:r>
      </w:ins>
    </w:p>
    <w:p w14:paraId="35509A46" w14:textId="77777777" w:rsidR="00652F3C" w:rsidRPr="001216A7" w:rsidRDefault="00652F3C" w:rsidP="00652F3C">
      <w:pPr>
        <w:pStyle w:val="B1"/>
        <w:rPr>
          <w:ins w:id="1745" w:author="S2-2203295" w:date="2022-04-14T10:56:00Z"/>
        </w:rPr>
      </w:pPr>
      <w:ins w:id="1746" w:author="S2-2203295" w:date="2022-04-14T10:56:00Z">
        <w:r w:rsidRPr="001216A7">
          <w:t>5.</w:t>
        </w:r>
        <w:r w:rsidRPr="001216A7">
          <w:tab/>
          <w:t>If the UE is in CM IDLE state, the AMF initiates a network triggered Service Request procedure as defined in clause 4.2.3.</w:t>
        </w:r>
        <w:r>
          <w:t>3</w:t>
        </w:r>
        <w:r w:rsidRPr="001216A7">
          <w:t xml:space="preserve"> of TS</w:t>
        </w:r>
        <w:r>
          <w:t> </w:t>
        </w:r>
        <w:r w:rsidRPr="001216A7">
          <w:t>23.502</w:t>
        </w:r>
        <w:r>
          <w:t> </w:t>
        </w:r>
        <w:r w:rsidRPr="001216A7">
          <w:t xml:space="preserve">[19] to establish a </w:t>
        </w:r>
        <w:proofErr w:type="spellStart"/>
        <w:r w:rsidRPr="001216A7">
          <w:t>signaling</w:t>
        </w:r>
        <w:proofErr w:type="spellEnd"/>
        <w:r w:rsidRPr="001216A7">
          <w:t xml:space="preserve"> connection with the UE.</w:t>
        </w:r>
      </w:ins>
    </w:p>
    <w:p w14:paraId="703B2D3E" w14:textId="77777777" w:rsidR="00652F3C" w:rsidRDefault="00652F3C" w:rsidP="00652F3C">
      <w:pPr>
        <w:pStyle w:val="B1"/>
        <w:rPr>
          <w:ins w:id="1747" w:author="S2-2203295" w:date="2022-04-14T10:56:00Z"/>
          <w:lang w:val="en-US"/>
        </w:rPr>
      </w:pPr>
      <w:ins w:id="1748" w:author="S2-2203295" w:date="2022-04-14T10:56:00Z">
        <w:r>
          <w:rPr>
            <w:lang w:val="en-US"/>
          </w:rPr>
          <w:t>6.</w:t>
        </w:r>
        <w:r>
          <w:rPr>
            <w:lang w:val="en-US"/>
          </w:rPr>
          <w:tab/>
          <w:t>The AMF selects an LMF based on the available information as defined in clause 5.1 or based on AMF local configuration. The LMF selection takes the 5G-</w:t>
        </w:r>
        <w:proofErr w:type="gramStart"/>
        <w:r>
          <w:rPr>
            <w:lang w:val="en-US"/>
          </w:rPr>
          <w:t>AN</w:t>
        </w:r>
        <w:proofErr w:type="gramEnd"/>
        <w:r>
          <w:rPr>
            <w:lang w:val="en-US"/>
          </w:rPr>
          <w:t xml:space="preserve"> currently serving the UE into account. The selection may use an NRF query.</w:t>
        </w:r>
      </w:ins>
    </w:p>
    <w:p w14:paraId="29439E1C" w14:textId="77777777" w:rsidR="00652F3C" w:rsidRDefault="00652F3C" w:rsidP="00652F3C">
      <w:pPr>
        <w:pStyle w:val="B1"/>
        <w:rPr>
          <w:ins w:id="1749" w:author="S2-2203295" w:date="2022-04-14T10:56:00Z"/>
          <w:lang w:val="en-US"/>
        </w:rPr>
      </w:pPr>
      <w:ins w:id="1750" w:author="S2-2203295" w:date="2022-04-14T10:56:00Z">
        <w:r>
          <w:rPr>
            <w:lang w:val="en-US"/>
          </w:rPr>
          <w:t>7.</w:t>
        </w:r>
        <w:r>
          <w:rPr>
            <w:lang w:val="en-US"/>
          </w:rPr>
          <w:tab/>
          <w:t xml:space="preserve">The AMF invokes the </w:t>
        </w:r>
        <w:proofErr w:type="spellStart"/>
        <w:r>
          <w:rPr>
            <w:lang w:val="en-US"/>
          </w:rPr>
          <w:t>Nlmf_Location_DetermineLocation</w:t>
        </w:r>
        <w:proofErr w:type="spellEnd"/>
        <w:r>
          <w:rPr>
            <w:lang w:val="en-US"/>
          </w:rPr>
          <w:t xml:space="preserve"> service operation towards the LMF to request the current location of the UE.</w:t>
        </w:r>
      </w:ins>
    </w:p>
    <w:p w14:paraId="221551F2" w14:textId="41EC1606" w:rsidR="00652F3C" w:rsidRDefault="00652F3C" w:rsidP="00652F3C">
      <w:pPr>
        <w:pStyle w:val="B1"/>
        <w:rPr>
          <w:ins w:id="1751" w:author="S2-2203295" w:date="2022-04-14T10:56:00Z"/>
          <w:lang w:val="en-US"/>
        </w:rPr>
      </w:pPr>
      <w:ins w:id="1752" w:author="S2-2203295" w:date="2022-04-14T10:56:00Z">
        <w:r>
          <w:rPr>
            <w:lang w:val="en-US"/>
          </w:rPr>
          <w:t>8.</w:t>
        </w:r>
        <w:r>
          <w:rPr>
            <w:lang w:val="en-US"/>
          </w:rPr>
          <w:tab/>
          <w:t>LMF offloads the LPP traffic to its cooperated LCUP by one of the methods in clause 6.</w:t>
        </w:r>
        <w:del w:id="1753" w:author="Rapporteur" w:date="2022-04-14T21:04:00Z">
          <w:r w:rsidDel="00D57C17">
            <w:rPr>
              <w:lang w:val="en-US"/>
            </w:rPr>
            <w:delText>x</w:delText>
          </w:r>
        </w:del>
      </w:ins>
      <w:ins w:id="1754" w:author="Rapporteur" w:date="2022-04-14T21:04:00Z">
        <w:r w:rsidR="00D57C17">
          <w:rPr>
            <w:rFonts w:hint="eastAsia"/>
            <w:lang w:val="en-US" w:eastAsia="zh-CN"/>
          </w:rPr>
          <w:t>2</w:t>
        </w:r>
      </w:ins>
      <w:ins w:id="1755" w:author="S2-2203295" w:date="2022-04-14T10:56:00Z">
        <w:r>
          <w:rPr>
            <w:lang w:val="en-US"/>
          </w:rPr>
          <w:t xml:space="preserve">.2. </w:t>
        </w:r>
      </w:ins>
    </w:p>
    <w:p w14:paraId="26F5661D" w14:textId="77777777" w:rsidR="00652F3C" w:rsidRDefault="00652F3C" w:rsidP="00652F3C">
      <w:pPr>
        <w:pStyle w:val="B1"/>
        <w:rPr>
          <w:ins w:id="1756" w:author="S2-2203295" w:date="2022-04-14T10:56:00Z"/>
          <w:lang w:val="en-US"/>
        </w:rPr>
      </w:pPr>
      <w:proofErr w:type="gramStart"/>
      <w:ins w:id="1757" w:author="S2-2203295" w:date="2022-04-14T10:56:00Z">
        <w:r>
          <w:rPr>
            <w:lang w:val="en-US"/>
          </w:rPr>
          <w:t>8.</w:t>
        </w:r>
        <w:proofErr w:type="spellStart"/>
        <w:r>
          <w:rPr>
            <w:lang w:val="en-US"/>
          </w:rPr>
          <w:t>a</w:t>
        </w:r>
        <w:proofErr w:type="spellEnd"/>
        <w:proofErr w:type="gramEnd"/>
        <w:r>
          <w:rPr>
            <w:lang w:val="en-US"/>
          </w:rPr>
          <w:t xml:space="preserve"> The cooperated LMF can perform one or more of the positioning procedures with RAN defined by 3GPP.</w:t>
        </w:r>
      </w:ins>
    </w:p>
    <w:p w14:paraId="2F5B3F07" w14:textId="77777777" w:rsidR="00652F3C" w:rsidRDefault="00652F3C" w:rsidP="00652F3C">
      <w:pPr>
        <w:pStyle w:val="B1"/>
        <w:rPr>
          <w:ins w:id="1758" w:author="S2-2203295" w:date="2022-04-14T10:56:00Z"/>
          <w:lang w:val="en-US"/>
        </w:rPr>
      </w:pPr>
      <w:proofErr w:type="gramStart"/>
      <w:ins w:id="1759" w:author="S2-2203295" w:date="2022-04-14T10:56:00Z">
        <w:r>
          <w:rPr>
            <w:lang w:val="en-US"/>
          </w:rPr>
          <w:t>8.b</w:t>
        </w:r>
        <w:proofErr w:type="gramEnd"/>
        <w:r>
          <w:rPr>
            <w:lang w:val="en-US"/>
          </w:rPr>
          <w:t xml:space="preserve"> The cooperated LCUP can perform one or more of the positioning procedures with UE defined by OMA.</w:t>
        </w:r>
      </w:ins>
    </w:p>
    <w:p w14:paraId="5A8DB6E0" w14:textId="77777777" w:rsidR="00652F3C" w:rsidRDefault="00652F3C" w:rsidP="00652F3C">
      <w:pPr>
        <w:pStyle w:val="B1"/>
        <w:rPr>
          <w:ins w:id="1760" w:author="S2-2203295" w:date="2022-04-14T10:56:00Z"/>
          <w:lang w:val="en-US"/>
        </w:rPr>
      </w:pPr>
      <w:ins w:id="1761" w:author="S2-2203295" w:date="2022-04-14T10:56:00Z">
        <w:r>
          <w:rPr>
            <w:lang w:val="en-US"/>
          </w:rPr>
          <w:t>9.</w:t>
        </w:r>
        <w:r>
          <w:rPr>
            <w:lang w:val="en-US"/>
          </w:rPr>
          <w:tab/>
          <w:t xml:space="preserve">The LMF returns the </w:t>
        </w:r>
        <w:proofErr w:type="spellStart"/>
        <w:r>
          <w:rPr>
            <w:lang w:val="en-US"/>
          </w:rPr>
          <w:t>Nlmf_Location_DetermineLocation</w:t>
        </w:r>
        <w:proofErr w:type="spellEnd"/>
        <w:r>
          <w:rPr>
            <w:lang w:val="en-US"/>
          </w:rPr>
          <w:t xml:space="preserve"> Response towards the AMF with the combined result from cooperated LMF and LCUP.</w:t>
        </w:r>
      </w:ins>
    </w:p>
    <w:p w14:paraId="09AD8638" w14:textId="77777777" w:rsidR="00652F3C" w:rsidRDefault="00652F3C" w:rsidP="00652F3C">
      <w:pPr>
        <w:pStyle w:val="B1"/>
        <w:rPr>
          <w:ins w:id="1762" w:author="S2-2203295" w:date="2022-04-14T10:56:00Z"/>
          <w:lang w:val="en-US"/>
        </w:rPr>
      </w:pPr>
      <w:ins w:id="1763" w:author="S2-2203295" w:date="2022-04-14T10:56:00Z">
        <w:r>
          <w:rPr>
            <w:lang w:val="en-US"/>
          </w:rPr>
          <w:t>10.</w:t>
        </w:r>
        <w:r>
          <w:rPr>
            <w:lang w:val="en-US"/>
          </w:rPr>
          <w:tab/>
          <w:t xml:space="preserve">The AMF returns the </w:t>
        </w:r>
        <w:proofErr w:type="spellStart"/>
        <w:r>
          <w:rPr>
            <w:lang w:val="en-US"/>
          </w:rPr>
          <w:t>Namf_Location_ProvidePositioningInfo</w:t>
        </w:r>
        <w:proofErr w:type="spellEnd"/>
        <w:r>
          <w:rPr>
            <w:lang w:val="en-US"/>
          </w:rPr>
          <w:t xml:space="preserve"> Response towards the GMLC/LRF.</w:t>
        </w:r>
      </w:ins>
    </w:p>
    <w:p w14:paraId="6102D9D3" w14:textId="77777777" w:rsidR="00652F3C" w:rsidRDefault="00652F3C" w:rsidP="00652F3C">
      <w:pPr>
        <w:pStyle w:val="B1"/>
        <w:rPr>
          <w:ins w:id="1764" w:author="S2-2203295" w:date="2022-04-14T10:56:00Z"/>
          <w:lang w:val="en-US"/>
        </w:rPr>
      </w:pPr>
      <w:ins w:id="1765" w:author="S2-2203295" w:date="2022-04-14T10:56:00Z">
        <w:r>
          <w:rPr>
            <w:lang w:val="en-US"/>
          </w:rPr>
          <w:t>11.</w:t>
        </w:r>
        <w:r>
          <w:rPr>
            <w:lang w:val="en-US"/>
          </w:rPr>
          <w:tab/>
          <w:t>The GMLC sends the location service response to the external location services client.</w:t>
        </w:r>
      </w:ins>
    </w:p>
    <w:p w14:paraId="456B586E" w14:textId="734FB3DB" w:rsidR="00652F3C" w:rsidRPr="008444F0" w:rsidRDefault="00652F3C" w:rsidP="00446AC9">
      <w:pPr>
        <w:pStyle w:val="4"/>
        <w:rPr>
          <w:ins w:id="1766" w:author="S2-2203295" w:date="2022-04-14T10:56:00Z"/>
        </w:rPr>
      </w:pPr>
      <w:bookmarkStart w:id="1767" w:name="_Toc100864875"/>
      <w:ins w:id="1768" w:author="S2-2203295" w:date="2022-04-14T10:56:00Z">
        <w:r>
          <w:lastRenderedPageBreak/>
          <w:t>6.</w:t>
        </w:r>
      </w:ins>
      <w:ins w:id="1769" w:author="Rapporteur" w:date="2022-04-14T11:21:00Z">
        <w:r w:rsidR="00EC0FBE">
          <w:rPr>
            <w:rFonts w:hint="eastAsia"/>
            <w:lang w:eastAsia="zh-CN"/>
          </w:rPr>
          <w:t>2</w:t>
        </w:r>
      </w:ins>
      <w:ins w:id="1770" w:author="S2-2203295" w:date="2022-04-14T10:56:00Z">
        <w:r>
          <w:t xml:space="preserve">.3.2 </w:t>
        </w:r>
      </w:ins>
      <w:ins w:id="1771" w:author="Rapporteur" w:date="2022-04-14T20:49:00Z">
        <w:r w:rsidR="00446AC9">
          <w:rPr>
            <w:rFonts w:hint="eastAsia"/>
            <w:lang w:eastAsia="zh-CN"/>
          </w:rPr>
          <w:tab/>
        </w:r>
      </w:ins>
      <w:ins w:id="1772" w:author="S2-2203295" w:date="2022-04-14T10:56:00Z">
        <w:r>
          <w:t>LMF Activates UE with UP Connection to LCUP</w:t>
        </w:r>
        <w:bookmarkEnd w:id="1767"/>
      </w:ins>
    </w:p>
    <w:p w14:paraId="422C5990" w14:textId="77777777" w:rsidR="00652F3C" w:rsidRDefault="00652F3C" w:rsidP="00652F3C">
      <w:pPr>
        <w:pStyle w:val="B1"/>
        <w:rPr>
          <w:ins w:id="1773" w:author="S2-2203295" w:date="2022-04-14T10:56:00Z"/>
        </w:rPr>
      </w:pPr>
      <w:ins w:id="1774" w:author="S2-2203295" w:date="2022-04-14T10:56:00Z">
        <w:r w:rsidRPr="00140E21">
          <w:object w:dxaOrig="11401" w:dyaOrig="8971" w14:anchorId="3C6C9FD0">
            <v:shape id="_x0000_i1031" type="#_x0000_t75" style="width:480.55pt;height:378.55pt" o:ole="">
              <v:imagedata r:id="rId27" o:title=""/>
            </v:shape>
            <o:OLEObject Type="Embed" ProgID="Visio.Drawing.11" ShapeID="_x0000_i1031" DrawAspect="Content" ObjectID="_1711477775" r:id="rId28"/>
          </w:object>
        </w:r>
      </w:ins>
    </w:p>
    <w:p w14:paraId="3A74CED7" w14:textId="77777777" w:rsidR="00652F3C" w:rsidRDefault="00652F3C" w:rsidP="00652F3C">
      <w:pPr>
        <w:pStyle w:val="B1"/>
        <w:rPr>
          <w:ins w:id="1775" w:author="S2-2203295" w:date="2022-04-14T10:56:00Z"/>
        </w:rPr>
      </w:pPr>
    </w:p>
    <w:p w14:paraId="2E2FECAB" w14:textId="77777777" w:rsidR="00652F3C" w:rsidRDefault="00652F3C" w:rsidP="00652F3C">
      <w:pPr>
        <w:pStyle w:val="B1"/>
        <w:numPr>
          <w:ilvl w:val="0"/>
          <w:numId w:val="26"/>
        </w:numPr>
        <w:overflowPunct w:val="0"/>
        <w:autoSpaceDE w:val="0"/>
        <w:autoSpaceDN w:val="0"/>
        <w:adjustRightInd w:val="0"/>
        <w:textAlignment w:val="baseline"/>
        <w:rPr>
          <w:ins w:id="1776" w:author="S2-2203295" w:date="2022-04-14T10:56:00Z"/>
        </w:rPr>
      </w:pPr>
      <w:ins w:id="1777" w:author="S2-2203295" w:date="2022-04-14T10:56:00Z">
        <w:r>
          <w:t>URSP rules can be provisioned as an example in TS 23.503:</w:t>
        </w:r>
      </w:ins>
    </w:p>
    <w:p w14:paraId="7F97186F" w14:textId="77777777" w:rsidR="00652F3C" w:rsidRPr="003F093B" w:rsidRDefault="00652F3C" w:rsidP="00652F3C">
      <w:pPr>
        <w:pStyle w:val="B1"/>
        <w:rPr>
          <w:ins w:id="1778" w:author="S2-2203295" w:date="2022-04-14T10:56:00Z"/>
        </w:rPr>
      </w:pPr>
      <w:ins w:id="1779" w:author="S2-2203295" w:date="2022-04-14T10:56:00Z">
        <w: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3181"/>
        <w:gridCol w:w="4646"/>
      </w:tblGrid>
      <w:tr w:rsidR="00652F3C" w:rsidRPr="003D4ABF" w14:paraId="7CC3A967" w14:textId="77777777" w:rsidTr="00EC0FBE">
        <w:trPr>
          <w:cantSplit/>
          <w:ins w:id="1780" w:author="S2-2203295" w:date="2022-04-14T10:56:00Z"/>
        </w:trPr>
        <w:tc>
          <w:tcPr>
            <w:tcW w:w="2030" w:type="dxa"/>
          </w:tcPr>
          <w:p w14:paraId="629162FE" w14:textId="77777777" w:rsidR="00652F3C" w:rsidRPr="003D4ABF" w:rsidRDefault="00652F3C" w:rsidP="00EC0FBE">
            <w:pPr>
              <w:pStyle w:val="TAL"/>
              <w:rPr>
                <w:ins w:id="1781" w:author="S2-2203295" w:date="2022-04-14T10:56:00Z"/>
              </w:rPr>
            </w:pPr>
            <w:ins w:id="1782" w:author="S2-2203295" w:date="2022-04-14T10:56:00Z">
              <w:r w:rsidRPr="003D4ABF">
                <w:t>Rule Precedence =4</w:t>
              </w:r>
            </w:ins>
          </w:p>
          <w:p w14:paraId="7E8F9019" w14:textId="77777777" w:rsidR="00652F3C" w:rsidRPr="003D4ABF" w:rsidRDefault="00652F3C" w:rsidP="00EC0FBE">
            <w:pPr>
              <w:pStyle w:val="TAL"/>
              <w:rPr>
                <w:ins w:id="1783" w:author="S2-2203295" w:date="2022-04-14T10:56:00Z"/>
              </w:rPr>
            </w:pPr>
          </w:p>
          <w:p w14:paraId="64980983" w14:textId="77777777" w:rsidR="00652F3C" w:rsidRPr="003D4ABF" w:rsidRDefault="00652F3C" w:rsidP="00EC0FBE">
            <w:pPr>
              <w:pStyle w:val="TAL"/>
              <w:rPr>
                <w:ins w:id="1784" w:author="S2-2203295" w:date="2022-04-14T10:56:00Z"/>
              </w:rPr>
            </w:pPr>
            <w:ins w:id="1785" w:author="S2-2203295" w:date="2022-04-14T10:56:00Z">
              <w:r w:rsidRPr="003D4ABF">
                <w:t>Traffic Descriptor:</w:t>
              </w:r>
            </w:ins>
          </w:p>
          <w:p w14:paraId="37B1DF26" w14:textId="77777777" w:rsidR="00652F3C" w:rsidRPr="003D4ABF" w:rsidRDefault="00652F3C" w:rsidP="00EC0FBE">
            <w:pPr>
              <w:pStyle w:val="TAL"/>
              <w:rPr>
                <w:ins w:id="1786" w:author="S2-2203295" w:date="2022-04-14T10:56:00Z"/>
              </w:rPr>
            </w:pPr>
            <w:ins w:id="1787" w:author="S2-2203295" w:date="2022-04-14T10:56:00Z">
              <w:r w:rsidRPr="003D4ABF">
                <w:t>Application descriptor=App1</w:t>
              </w:r>
            </w:ins>
          </w:p>
          <w:p w14:paraId="3DCA989C" w14:textId="77777777" w:rsidR="00652F3C" w:rsidRPr="003D4ABF" w:rsidRDefault="00652F3C" w:rsidP="00EC0FBE">
            <w:pPr>
              <w:pStyle w:val="TAL"/>
              <w:rPr>
                <w:ins w:id="1788" w:author="S2-2203295" w:date="2022-04-14T10:56:00Z"/>
              </w:rPr>
            </w:pPr>
          </w:p>
          <w:p w14:paraId="204D706A" w14:textId="77777777" w:rsidR="00652F3C" w:rsidRPr="003D4ABF" w:rsidRDefault="00652F3C" w:rsidP="00EC0FBE">
            <w:pPr>
              <w:pStyle w:val="TAL"/>
              <w:rPr>
                <w:ins w:id="1789" w:author="S2-2203295" w:date="2022-04-14T10:56:00Z"/>
              </w:rPr>
            </w:pPr>
            <w:ins w:id="1790" w:author="S2-2203295" w:date="2022-04-14T10:56:00Z">
              <w:r w:rsidRPr="003D4ABF">
                <w:t>Connection Capabilities="internet", "</w:t>
              </w:r>
              <w:proofErr w:type="spellStart"/>
              <w:r w:rsidRPr="003D4ABF">
                <w:t>supl</w:t>
              </w:r>
              <w:proofErr w:type="spellEnd"/>
              <w:r w:rsidRPr="003D4ABF">
                <w:t>"</w:t>
              </w:r>
            </w:ins>
          </w:p>
        </w:tc>
        <w:tc>
          <w:tcPr>
            <w:tcW w:w="3181" w:type="dxa"/>
          </w:tcPr>
          <w:p w14:paraId="55DE60E2" w14:textId="77777777" w:rsidR="00652F3C" w:rsidRPr="003D4ABF" w:rsidRDefault="00652F3C" w:rsidP="00EC0FBE">
            <w:pPr>
              <w:pStyle w:val="TAL"/>
              <w:rPr>
                <w:ins w:id="1791" w:author="S2-2203295" w:date="2022-04-14T10:56:00Z"/>
              </w:rPr>
            </w:pPr>
            <w:ins w:id="1792" w:author="S2-2203295" w:date="2022-04-14T10:56:00Z">
              <w:r w:rsidRPr="003D4ABF">
                <w:t>Route Selection Descriptor Precedence =1</w:t>
              </w:r>
            </w:ins>
          </w:p>
          <w:p w14:paraId="4F3797CA" w14:textId="77777777" w:rsidR="00652F3C" w:rsidRPr="003D4ABF" w:rsidRDefault="00652F3C" w:rsidP="00EC0FBE">
            <w:pPr>
              <w:pStyle w:val="TAL"/>
              <w:rPr>
                <w:ins w:id="1793" w:author="S2-2203295" w:date="2022-04-14T10:56:00Z"/>
              </w:rPr>
            </w:pPr>
            <w:ins w:id="1794" w:author="S2-2203295" w:date="2022-04-14T10:56:00Z">
              <w:r w:rsidRPr="003D4ABF">
                <w:t>Network Slice Selection: S-NSSAI-a</w:t>
              </w:r>
            </w:ins>
          </w:p>
          <w:p w14:paraId="22C70A7C" w14:textId="77777777" w:rsidR="00652F3C" w:rsidRPr="003D4ABF" w:rsidRDefault="00652F3C" w:rsidP="00EC0FBE">
            <w:pPr>
              <w:pStyle w:val="TAL"/>
              <w:rPr>
                <w:ins w:id="1795" w:author="S2-2203295" w:date="2022-04-14T10:56:00Z"/>
              </w:rPr>
            </w:pPr>
            <w:ins w:id="1796" w:author="S2-2203295" w:date="2022-04-14T10:56:00Z">
              <w:r w:rsidRPr="003D4ABF">
                <w:t>DNN Selection: DNN_1</w:t>
              </w:r>
            </w:ins>
          </w:p>
          <w:p w14:paraId="48E9F251" w14:textId="77777777" w:rsidR="00652F3C" w:rsidRPr="003D4ABF" w:rsidRDefault="00652F3C" w:rsidP="00EC0FBE">
            <w:pPr>
              <w:pStyle w:val="TAL"/>
              <w:rPr>
                <w:ins w:id="1797" w:author="S2-2203295" w:date="2022-04-14T10:56:00Z"/>
              </w:rPr>
            </w:pPr>
            <w:ins w:id="1798" w:author="S2-2203295" w:date="2022-04-14T10:56:00Z">
              <w:r w:rsidRPr="003D4ABF">
                <w:t>Access Type preference: Non-3GPP access</w:t>
              </w:r>
            </w:ins>
          </w:p>
        </w:tc>
        <w:tc>
          <w:tcPr>
            <w:tcW w:w="4646" w:type="dxa"/>
          </w:tcPr>
          <w:p w14:paraId="5201DAE7" w14:textId="77777777" w:rsidR="00652F3C" w:rsidRPr="003D4ABF" w:rsidRDefault="00652F3C" w:rsidP="00EC0FBE">
            <w:pPr>
              <w:pStyle w:val="TAL"/>
              <w:rPr>
                <w:ins w:id="1799" w:author="S2-2203295" w:date="2022-04-14T10:56:00Z"/>
              </w:rPr>
            </w:pPr>
            <w:ins w:id="1800" w:author="S2-2203295" w:date="2022-04-14T10:56:00Z">
              <w:r w:rsidRPr="003D4ABF">
                <w:t>This URSP rule associates the application "App1" and the Connection Capabilities "internet" and "</w:t>
              </w:r>
              <w:proofErr w:type="spellStart"/>
              <w:r w:rsidRPr="003D4ABF">
                <w:t>supl</w:t>
              </w:r>
              <w:proofErr w:type="spellEnd"/>
              <w:r w:rsidRPr="003D4ABF">
                <w:t>" with DNN_1, S-NSSAI-a over Non-3GPP access.</w:t>
              </w:r>
            </w:ins>
          </w:p>
          <w:p w14:paraId="2C37A2B7" w14:textId="77777777" w:rsidR="00652F3C" w:rsidRPr="003D4ABF" w:rsidRDefault="00652F3C" w:rsidP="00EC0FBE">
            <w:pPr>
              <w:pStyle w:val="TAL"/>
              <w:rPr>
                <w:ins w:id="1801" w:author="S2-2203295" w:date="2022-04-14T10:56:00Z"/>
              </w:rPr>
            </w:pPr>
          </w:p>
          <w:p w14:paraId="6D6A154D" w14:textId="77777777" w:rsidR="00652F3C" w:rsidRPr="003D4ABF" w:rsidRDefault="00652F3C" w:rsidP="00EC0FBE">
            <w:pPr>
              <w:pStyle w:val="TAL"/>
              <w:rPr>
                <w:ins w:id="1802" w:author="S2-2203295" w:date="2022-04-14T10:56:00Z"/>
              </w:rPr>
            </w:pPr>
            <w:ins w:id="1803" w:author="S2-2203295" w:date="2022-04-14T10:56:00Z">
              <w:r w:rsidRPr="003D4ABF">
                <w:t>It enforces the following routing policy:</w:t>
              </w:r>
            </w:ins>
          </w:p>
          <w:p w14:paraId="19C02E79" w14:textId="77777777" w:rsidR="00652F3C" w:rsidRPr="003D4ABF" w:rsidRDefault="00652F3C" w:rsidP="00EC0FBE">
            <w:pPr>
              <w:pStyle w:val="TAL"/>
              <w:rPr>
                <w:ins w:id="1804" w:author="S2-2203295" w:date="2022-04-14T10:56:00Z"/>
              </w:rPr>
            </w:pPr>
            <w:ins w:id="1805" w:author="S2-2203295" w:date="2022-04-14T10:56:00Z">
              <w:r w:rsidRPr="003D4ABF">
                <w:t>When the "App1" requests a network connection with Connection Capability "internet" or "</w:t>
              </w:r>
              <w:proofErr w:type="spellStart"/>
              <w:r w:rsidRPr="003D4ABF">
                <w:t>supl</w:t>
              </w:r>
              <w:proofErr w:type="spellEnd"/>
              <w:r w:rsidRPr="003D4ABF">
                <w:t>", the UE establishes (if not already established) a PDU Session with DNN_1 and S-NSSAI-a over Non-3GPP access. After that, the UE routes the traffic of "App1" over this PDU Session.</w:t>
              </w:r>
            </w:ins>
          </w:p>
        </w:tc>
      </w:tr>
    </w:tbl>
    <w:p w14:paraId="7946BF43" w14:textId="77777777" w:rsidR="00652F3C" w:rsidRPr="00AD4C67" w:rsidRDefault="00652F3C" w:rsidP="00652F3C">
      <w:pPr>
        <w:pStyle w:val="B1"/>
        <w:rPr>
          <w:ins w:id="1806" w:author="S2-2203295" w:date="2022-04-14T10:56:00Z"/>
        </w:rPr>
      </w:pPr>
    </w:p>
    <w:p w14:paraId="2A246E4B" w14:textId="77777777" w:rsidR="00652F3C" w:rsidRDefault="00652F3C" w:rsidP="00652F3C">
      <w:pPr>
        <w:pStyle w:val="B1"/>
        <w:numPr>
          <w:ilvl w:val="0"/>
          <w:numId w:val="26"/>
        </w:numPr>
        <w:overflowPunct w:val="0"/>
        <w:autoSpaceDE w:val="0"/>
        <w:autoSpaceDN w:val="0"/>
        <w:adjustRightInd w:val="0"/>
        <w:textAlignment w:val="baseline"/>
        <w:rPr>
          <w:ins w:id="1807" w:author="S2-2203295" w:date="2022-04-14T10:56:00Z"/>
          <w:lang w:val="en-US"/>
        </w:rPr>
      </w:pPr>
      <w:ins w:id="1808" w:author="S2-2203295" w:date="2022-04-14T10:56:00Z">
        <w:r>
          <w:rPr>
            <w:lang w:val="en-US"/>
          </w:rPr>
          <w:t>URSP rules are applied to UE</w:t>
        </w:r>
      </w:ins>
    </w:p>
    <w:p w14:paraId="52A7FDF3" w14:textId="77777777" w:rsidR="00652F3C" w:rsidRDefault="00652F3C" w:rsidP="00652F3C">
      <w:pPr>
        <w:pStyle w:val="B1"/>
        <w:numPr>
          <w:ilvl w:val="0"/>
          <w:numId w:val="26"/>
        </w:numPr>
        <w:overflowPunct w:val="0"/>
        <w:autoSpaceDE w:val="0"/>
        <w:autoSpaceDN w:val="0"/>
        <w:adjustRightInd w:val="0"/>
        <w:textAlignment w:val="baseline"/>
        <w:rPr>
          <w:ins w:id="1809" w:author="S2-2203295" w:date="2022-04-14T10:56:00Z"/>
          <w:lang w:val="en-US"/>
        </w:rPr>
      </w:pPr>
      <w:ins w:id="1810" w:author="S2-2203295" w:date="2022-04-14T10:56:00Z">
        <w:r>
          <w:rPr>
            <w:lang w:val="en-US"/>
          </w:rPr>
          <w:t>The start of 3GPP LCS procedures contained in TS 23.273</w:t>
        </w:r>
      </w:ins>
    </w:p>
    <w:p w14:paraId="11C630CA" w14:textId="77777777" w:rsidR="00652F3C" w:rsidRDefault="00652F3C" w:rsidP="00652F3C">
      <w:pPr>
        <w:pStyle w:val="B1"/>
        <w:numPr>
          <w:ilvl w:val="0"/>
          <w:numId w:val="26"/>
        </w:numPr>
        <w:overflowPunct w:val="0"/>
        <w:autoSpaceDE w:val="0"/>
        <w:autoSpaceDN w:val="0"/>
        <w:adjustRightInd w:val="0"/>
        <w:textAlignment w:val="baseline"/>
        <w:rPr>
          <w:ins w:id="1811" w:author="S2-2203295" w:date="2022-04-14T10:56:00Z"/>
          <w:lang w:val="en-US"/>
        </w:rPr>
      </w:pPr>
      <w:ins w:id="1812" w:author="S2-2203295" w:date="2022-04-14T10:56:00Z">
        <w:r>
          <w:rPr>
            <w:lang w:val="en-US"/>
          </w:rPr>
          <w:t xml:space="preserve">Request comes to LMF with UE identity in </w:t>
        </w:r>
        <w:proofErr w:type="spellStart"/>
        <w:r>
          <w:rPr>
            <w:lang w:val="en-US"/>
          </w:rPr>
          <w:t>inputData</w:t>
        </w:r>
        <w:proofErr w:type="spellEnd"/>
        <w:r>
          <w:rPr>
            <w:lang w:val="en-US"/>
          </w:rPr>
          <w:t xml:space="preserve"> of </w:t>
        </w:r>
        <w:proofErr w:type="spellStart"/>
        <w:r>
          <w:rPr>
            <w:lang w:val="en-US"/>
          </w:rPr>
          <w:t>Nlmf_Location_DetermineLocation</w:t>
        </w:r>
        <w:proofErr w:type="spellEnd"/>
        <w:r>
          <w:rPr>
            <w:lang w:val="en-US"/>
          </w:rPr>
          <w:t xml:space="preserve"> request. When UE provides the user plane capability in registration, the request could take such capability in its parameters.</w:t>
        </w:r>
      </w:ins>
    </w:p>
    <w:p w14:paraId="7B4A833B" w14:textId="77777777" w:rsidR="00652F3C" w:rsidRPr="001535F1" w:rsidRDefault="00652F3C" w:rsidP="00652F3C">
      <w:pPr>
        <w:pStyle w:val="B1"/>
        <w:numPr>
          <w:ilvl w:val="1"/>
          <w:numId w:val="26"/>
        </w:numPr>
        <w:overflowPunct w:val="0"/>
        <w:autoSpaceDE w:val="0"/>
        <w:autoSpaceDN w:val="0"/>
        <w:adjustRightInd w:val="0"/>
        <w:textAlignment w:val="baseline"/>
        <w:rPr>
          <w:ins w:id="1813" w:author="S2-2203295" w:date="2022-04-14T10:56:00Z"/>
          <w:lang w:val="en-US"/>
        </w:rPr>
      </w:pPr>
      <w:ins w:id="1814" w:author="S2-2203295" w:date="2022-04-14T10:56:00Z">
        <w:r w:rsidRPr="001535F1">
          <w:rPr>
            <w:lang w:val="en-US"/>
          </w:rPr>
          <w:lastRenderedPageBreak/>
          <w:t xml:space="preserve">LMF can use UE id to query BSF for UE </w:t>
        </w:r>
        <w:proofErr w:type="spellStart"/>
        <w:r w:rsidRPr="001535F1">
          <w:rPr>
            <w:lang w:val="en-US"/>
          </w:rPr>
          <w:t>ip</w:t>
        </w:r>
        <w:proofErr w:type="spellEnd"/>
        <w:r w:rsidRPr="001535F1">
          <w:rPr>
            <w:lang w:val="en-US"/>
          </w:rPr>
          <w:t>;</w:t>
        </w:r>
        <w:r>
          <w:rPr>
            <w:lang w:val="en-US"/>
          </w:rPr>
          <w:t xml:space="preserve"> i</w:t>
        </w:r>
        <w:r w:rsidRPr="001535F1">
          <w:rPr>
            <w:lang w:val="en-US"/>
          </w:rPr>
          <w:t xml:space="preserve">n emergency IMS call, E-CSCF forwards SIP INVITE to GMLC/LRF. Through GMLC/LRF, LMF can also get the UE </w:t>
        </w:r>
        <w:proofErr w:type="spellStart"/>
        <w:r w:rsidRPr="001535F1">
          <w:rPr>
            <w:lang w:val="en-US"/>
          </w:rPr>
          <w:t>ip</w:t>
        </w:r>
        <w:proofErr w:type="spellEnd"/>
        <w:r w:rsidRPr="001535F1">
          <w:rPr>
            <w:lang w:val="en-US"/>
          </w:rPr>
          <w:t xml:space="preserve"> from SIP header of the SIP INVITE.</w:t>
        </w:r>
      </w:ins>
    </w:p>
    <w:p w14:paraId="74996411" w14:textId="77777777" w:rsidR="00652F3C" w:rsidRDefault="00652F3C" w:rsidP="00652F3C">
      <w:pPr>
        <w:pStyle w:val="B1"/>
        <w:numPr>
          <w:ilvl w:val="0"/>
          <w:numId w:val="26"/>
        </w:numPr>
        <w:overflowPunct w:val="0"/>
        <w:autoSpaceDE w:val="0"/>
        <w:autoSpaceDN w:val="0"/>
        <w:adjustRightInd w:val="0"/>
        <w:textAlignment w:val="baseline"/>
        <w:rPr>
          <w:ins w:id="1815" w:author="S2-2203295" w:date="2022-04-14T10:56:00Z"/>
          <w:lang w:val="en-US"/>
        </w:rPr>
      </w:pPr>
      <w:ins w:id="1816" w:author="S2-2203295" w:date="2022-04-14T10:56:00Z">
        <w:r>
          <w:rPr>
            <w:lang w:val="en-US"/>
          </w:rPr>
          <w:t>LMF gets UE user plane capability and provides LCUP information through either LPP or NAS. LMF can also reuse legacy 2G/3G/4G SUPL mechanisms by sending SUPL INIT to UE with attempts to activate user plane connection.</w:t>
        </w:r>
      </w:ins>
    </w:p>
    <w:p w14:paraId="3BA0E71F" w14:textId="77777777" w:rsidR="00652F3C" w:rsidRDefault="00652F3C" w:rsidP="00652F3C">
      <w:pPr>
        <w:pStyle w:val="B1"/>
        <w:numPr>
          <w:ilvl w:val="1"/>
          <w:numId w:val="26"/>
        </w:numPr>
        <w:overflowPunct w:val="0"/>
        <w:autoSpaceDE w:val="0"/>
        <w:autoSpaceDN w:val="0"/>
        <w:adjustRightInd w:val="0"/>
        <w:textAlignment w:val="baseline"/>
        <w:rPr>
          <w:ins w:id="1817" w:author="S2-2203295" w:date="2022-04-14T10:56:00Z"/>
          <w:lang w:val="en-US"/>
        </w:rPr>
      </w:pPr>
      <w:ins w:id="1818" w:author="S2-2203295" w:date="2022-04-14T10:56:00Z">
        <w:r>
          <w:rPr>
            <w:lang w:val="en-US"/>
          </w:rPr>
          <w:t xml:space="preserve">LPP capability exchange is used to fetch UE user plane capability if </w:t>
        </w:r>
        <w:proofErr w:type="spellStart"/>
        <w:r>
          <w:rPr>
            <w:lang w:val="en-US"/>
          </w:rPr>
          <w:t>Nlmf_Location_DetermineLocation</w:t>
        </w:r>
        <w:proofErr w:type="spellEnd"/>
        <w:r>
          <w:rPr>
            <w:lang w:val="en-US"/>
          </w:rPr>
          <w:t xml:space="preserve"> doesn’t show such capability; LMF can also use solicited or unsolicited assistance data delivery to transfer LCUP information to UE.</w:t>
        </w:r>
      </w:ins>
    </w:p>
    <w:p w14:paraId="26CF6F59" w14:textId="77777777" w:rsidR="00652F3C" w:rsidRDefault="00652F3C" w:rsidP="00652F3C">
      <w:pPr>
        <w:pStyle w:val="B1"/>
        <w:numPr>
          <w:ilvl w:val="1"/>
          <w:numId w:val="26"/>
        </w:numPr>
        <w:overflowPunct w:val="0"/>
        <w:autoSpaceDE w:val="0"/>
        <w:autoSpaceDN w:val="0"/>
        <w:adjustRightInd w:val="0"/>
        <w:textAlignment w:val="baseline"/>
        <w:rPr>
          <w:ins w:id="1819" w:author="S2-2203295" w:date="2022-04-14T10:56:00Z"/>
          <w:lang w:val="en-US"/>
        </w:rPr>
      </w:pPr>
      <w:ins w:id="1820" w:author="S2-2203295" w:date="2022-04-14T10:56:00Z">
        <w:r>
          <w:rPr>
            <w:lang w:val="en-US"/>
          </w:rPr>
          <w:t>In (rare) cases that UE doesn’t support LPP but supports user plane, DL_NAS_TRANSPORT can be used to query UE user plane capability and delivery the LCUP assistance information.</w:t>
        </w:r>
      </w:ins>
    </w:p>
    <w:p w14:paraId="7EEF7010" w14:textId="77777777" w:rsidR="00652F3C" w:rsidRDefault="00652F3C" w:rsidP="00652F3C">
      <w:pPr>
        <w:pStyle w:val="B1"/>
        <w:numPr>
          <w:ilvl w:val="1"/>
          <w:numId w:val="26"/>
        </w:numPr>
        <w:overflowPunct w:val="0"/>
        <w:autoSpaceDE w:val="0"/>
        <w:autoSpaceDN w:val="0"/>
        <w:adjustRightInd w:val="0"/>
        <w:textAlignment w:val="baseline"/>
        <w:rPr>
          <w:ins w:id="1821" w:author="S2-2203295" w:date="2022-04-14T10:56:00Z"/>
          <w:lang w:val="en-US"/>
        </w:rPr>
      </w:pPr>
      <w:ins w:id="1822" w:author="S2-2203295" w:date="2022-04-14T10:56:00Z">
        <w:r>
          <w:rPr>
            <w:lang w:val="en-US"/>
          </w:rPr>
          <w:t>To be compatible with legacy SUPL implementation in UE, especially when LMF has knowledge of UE user plane capability by OAM provision or other means, LMF can use OMA defined push mechanisms and send SUPL INIT message to activate the user plane session.</w:t>
        </w:r>
      </w:ins>
    </w:p>
    <w:p w14:paraId="42AB01A2" w14:textId="77777777" w:rsidR="00652F3C" w:rsidRDefault="00652F3C" w:rsidP="00652F3C">
      <w:pPr>
        <w:pStyle w:val="B1"/>
        <w:rPr>
          <w:ins w:id="1823" w:author="S2-2203295" w:date="2022-04-14T10:56:00Z"/>
          <w:lang w:val="en-US"/>
        </w:rPr>
      </w:pPr>
      <w:proofErr w:type="gramStart"/>
      <w:ins w:id="1824" w:author="S2-2203295" w:date="2022-04-14T10:56:00Z">
        <w:r>
          <w:rPr>
            <w:lang w:val="en-US"/>
          </w:rPr>
          <w:t>6, 7, 8.</w:t>
        </w:r>
        <w:proofErr w:type="gramEnd"/>
        <w:r>
          <w:rPr>
            <w:lang w:val="en-US"/>
          </w:rPr>
          <w:t xml:space="preserve"> PDU session and EASDF rule execution as per TS 23.548</w:t>
        </w:r>
      </w:ins>
    </w:p>
    <w:p w14:paraId="356A8C61" w14:textId="77777777" w:rsidR="00652F3C" w:rsidRDefault="00652F3C" w:rsidP="00652F3C">
      <w:pPr>
        <w:pStyle w:val="B1"/>
        <w:numPr>
          <w:ilvl w:val="0"/>
          <w:numId w:val="27"/>
        </w:numPr>
        <w:overflowPunct w:val="0"/>
        <w:autoSpaceDE w:val="0"/>
        <w:autoSpaceDN w:val="0"/>
        <w:adjustRightInd w:val="0"/>
        <w:textAlignment w:val="baseline"/>
        <w:rPr>
          <w:ins w:id="1825" w:author="S2-2203295" w:date="2022-04-14T10:56:00Z"/>
          <w:lang w:val="en-US"/>
        </w:rPr>
      </w:pPr>
      <w:ins w:id="1826" w:author="S2-2203295" w:date="2022-04-14T10:56:00Z">
        <w:r>
          <w:rPr>
            <w:lang w:val="en-US"/>
          </w:rPr>
          <w:t xml:space="preserve">If FQDN in DNS query is uniquely mapped to one LCUP instance, the LCUP address is replied. This applies to cases when such FQDN is transferred from LMF to UE at step 5. But this may not apply to </w:t>
        </w:r>
        <w:proofErr w:type="gramStart"/>
        <w:r>
          <w:rPr>
            <w:lang w:val="en-US"/>
          </w:rPr>
          <w:t>pre-provisioned</w:t>
        </w:r>
        <w:proofErr w:type="gramEnd"/>
        <w:r>
          <w:rPr>
            <w:lang w:val="en-US"/>
          </w:rPr>
          <w:t xml:space="preserve"> H-SLP/E-SLP in UE. Such pre-configuration follows OMA SUPL specifications whose FQDN and trusted certificates override the runtime parameter transferred through step 5 or other means.</w:t>
        </w:r>
      </w:ins>
    </w:p>
    <w:p w14:paraId="539827A0" w14:textId="77777777" w:rsidR="00652F3C" w:rsidRDefault="00652F3C" w:rsidP="00652F3C">
      <w:pPr>
        <w:pStyle w:val="B1"/>
        <w:numPr>
          <w:ilvl w:val="1"/>
          <w:numId w:val="27"/>
        </w:numPr>
        <w:overflowPunct w:val="0"/>
        <w:autoSpaceDE w:val="0"/>
        <w:autoSpaceDN w:val="0"/>
        <w:adjustRightInd w:val="0"/>
        <w:textAlignment w:val="baseline"/>
        <w:rPr>
          <w:ins w:id="1827" w:author="S2-2203295" w:date="2022-04-14T10:56:00Z"/>
          <w:lang w:val="en-US"/>
        </w:rPr>
      </w:pPr>
      <w:ins w:id="1828" w:author="S2-2203295" w:date="2022-04-14T10:56:00Z">
        <w:r>
          <w:rPr>
            <w:lang w:val="en-US"/>
          </w:rPr>
          <w:t xml:space="preserve">If FQDN could be mapped to multiple LCUP instances, EASDF attached UE </w:t>
        </w:r>
        <w:proofErr w:type="spellStart"/>
        <w:r>
          <w:rPr>
            <w:lang w:val="en-US"/>
          </w:rPr>
          <w:t>ip</w:t>
        </w:r>
        <w:proofErr w:type="spellEnd"/>
        <w:r>
          <w:rPr>
            <w:lang w:val="en-US"/>
          </w:rPr>
          <w:t xml:space="preserve"> in ECS field and forward the DNS query to related LMF/LCUP instances. The serving LMF/LCUP instance could match UE </w:t>
        </w:r>
        <w:proofErr w:type="spellStart"/>
        <w:r>
          <w:rPr>
            <w:lang w:val="en-US"/>
          </w:rPr>
          <w:t>ip</w:t>
        </w:r>
        <w:proofErr w:type="spellEnd"/>
        <w:r>
          <w:rPr>
            <w:lang w:val="en-US"/>
          </w:rPr>
          <w:t xml:space="preserve"> among its serving UE requests and reply its LCUP address. This address is the correct LCUP instance that UE should establish user plane session.</w:t>
        </w:r>
      </w:ins>
    </w:p>
    <w:p w14:paraId="0F34FC6B" w14:textId="77777777" w:rsidR="00652F3C" w:rsidRDefault="00652F3C" w:rsidP="00652F3C">
      <w:pPr>
        <w:pStyle w:val="B1"/>
        <w:numPr>
          <w:ilvl w:val="0"/>
          <w:numId w:val="27"/>
        </w:numPr>
        <w:overflowPunct w:val="0"/>
        <w:autoSpaceDE w:val="0"/>
        <w:autoSpaceDN w:val="0"/>
        <w:adjustRightInd w:val="0"/>
        <w:textAlignment w:val="baseline"/>
        <w:rPr>
          <w:ins w:id="1829" w:author="S2-2203295" w:date="2022-04-14T10:56:00Z"/>
          <w:lang w:val="en-US"/>
        </w:rPr>
      </w:pPr>
      <w:ins w:id="1830" w:author="S2-2203295" w:date="2022-04-14T10:56:00Z">
        <w:r>
          <w:rPr>
            <w:lang w:val="en-US"/>
          </w:rPr>
          <w:t>DNS result is replied to UE</w:t>
        </w:r>
      </w:ins>
    </w:p>
    <w:p w14:paraId="7EC45FCC" w14:textId="77777777" w:rsidR="00652F3C" w:rsidRDefault="00652F3C" w:rsidP="00652F3C">
      <w:pPr>
        <w:pStyle w:val="B1"/>
        <w:numPr>
          <w:ilvl w:val="0"/>
          <w:numId w:val="27"/>
        </w:numPr>
        <w:overflowPunct w:val="0"/>
        <w:autoSpaceDE w:val="0"/>
        <w:autoSpaceDN w:val="0"/>
        <w:adjustRightInd w:val="0"/>
        <w:textAlignment w:val="baseline"/>
        <w:rPr>
          <w:ins w:id="1831" w:author="S2-2203295" w:date="2022-04-14T10:56:00Z"/>
          <w:lang w:val="en-US"/>
        </w:rPr>
      </w:pPr>
      <w:ins w:id="1832" w:author="S2-2203295" w:date="2022-04-14T10:56:00Z">
        <w:r>
          <w:rPr>
            <w:lang w:val="en-US"/>
          </w:rPr>
          <w:t xml:space="preserve">UE continues to establish secure user plane session. After secure connection established, user plane messages can be transferred, </w:t>
        </w:r>
        <w:proofErr w:type="spellStart"/>
        <w:r>
          <w:rPr>
            <w:lang w:val="en-US"/>
          </w:rPr>
          <w:t>e.g</w:t>
        </w:r>
        <w:proofErr w:type="spellEnd"/>
        <w:r>
          <w:rPr>
            <w:lang w:val="en-US"/>
          </w:rPr>
          <w:t>, SUPL POS INIT for option c in step 5.</w:t>
        </w:r>
      </w:ins>
    </w:p>
    <w:p w14:paraId="7E341CAC" w14:textId="77777777" w:rsidR="00652F3C" w:rsidRPr="00CA542C" w:rsidRDefault="00652F3C" w:rsidP="00652F3C">
      <w:pPr>
        <w:keepLines/>
        <w:ind w:left="1135" w:hanging="851"/>
        <w:rPr>
          <w:ins w:id="1833" w:author="S2-2203295" w:date="2022-04-14T10:56:00Z"/>
          <w:rFonts w:eastAsia="等线"/>
          <w:color w:val="FF0000"/>
        </w:rPr>
      </w:pPr>
      <w:ins w:id="1834" w:author="S2-2203295" w:date="2022-04-14T10:56:00Z">
        <w:r w:rsidRPr="00CA542C">
          <w:rPr>
            <w:color w:val="FF0000"/>
          </w:rPr>
          <w:t xml:space="preserve">Editor's Note: </w:t>
        </w:r>
        <w:r>
          <w:rPr>
            <w:color w:val="FF0000"/>
            <w:lang w:val="en-US"/>
          </w:rPr>
          <w:t>Further details are FFS</w:t>
        </w:r>
      </w:ins>
    </w:p>
    <w:p w14:paraId="303CEABF" w14:textId="76B5C6A6" w:rsidR="00652F3C" w:rsidRPr="00AA0C84" w:rsidRDefault="00652F3C" w:rsidP="00446AC9">
      <w:pPr>
        <w:pStyle w:val="3"/>
        <w:rPr>
          <w:ins w:id="1835" w:author="S2-2203295" w:date="2022-04-14T10:56:00Z"/>
        </w:rPr>
      </w:pPr>
      <w:bookmarkStart w:id="1836" w:name="_Toc100864876"/>
      <w:ins w:id="1837" w:author="S2-2203295" w:date="2022-04-14T10:56:00Z">
        <w:r w:rsidRPr="00CA542C">
          <w:t>6.</w:t>
        </w:r>
      </w:ins>
      <w:ins w:id="1838" w:author="Rapporteur" w:date="2022-04-14T11:21:00Z">
        <w:r w:rsidR="00EC0FBE">
          <w:rPr>
            <w:rFonts w:hint="eastAsia"/>
            <w:lang w:eastAsia="zh-CN"/>
          </w:rPr>
          <w:t>2</w:t>
        </w:r>
      </w:ins>
      <w:ins w:id="1839" w:author="S2-2203295" w:date="2022-04-14T10:56:00Z">
        <w:r w:rsidRPr="00CA542C">
          <w:t>.4</w:t>
        </w:r>
        <w:r w:rsidRPr="00CA542C">
          <w:tab/>
          <w:t>Impacts on services, entities, and interfaces</w:t>
        </w:r>
        <w:bookmarkEnd w:id="1836"/>
      </w:ins>
    </w:p>
    <w:p w14:paraId="2C066965" w14:textId="77777777" w:rsidR="00652F3C" w:rsidRPr="00CA542C" w:rsidRDefault="00652F3C" w:rsidP="00652F3C">
      <w:pPr>
        <w:keepLines/>
        <w:ind w:left="1135" w:hanging="851"/>
        <w:rPr>
          <w:ins w:id="1840" w:author="S2-2203295" w:date="2022-04-14T10:56:00Z"/>
          <w:rFonts w:eastAsia="等线"/>
          <w:color w:val="FF0000"/>
        </w:rPr>
      </w:pPr>
      <w:ins w:id="1841" w:author="S2-2203295" w:date="2022-04-14T10:56:00Z">
        <w:r w:rsidRPr="00CA542C">
          <w:rPr>
            <w:color w:val="FF0000"/>
          </w:rPr>
          <w:t xml:space="preserve">Editor's Note: </w:t>
        </w:r>
        <w:r>
          <w:rPr>
            <w:color w:val="FF0000"/>
            <w:lang w:val="en-US"/>
          </w:rPr>
          <w:t>Any further possible impacts are FFS</w:t>
        </w:r>
      </w:ins>
    </w:p>
    <w:p w14:paraId="737BEE16" w14:textId="0D061086" w:rsidR="00652F3C" w:rsidDel="00652F3C" w:rsidRDefault="00652F3C" w:rsidP="003B45B3">
      <w:pPr>
        <w:rPr>
          <w:ins w:id="1842" w:author="S2-2203296" w:date="2022-04-14T10:55:00Z"/>
          <w:del w:id="1843" w:author="S2-2203295" w:date="2022-04-14T10:57:00Z"/>
          <w:lang w:eastAsia="zh-CN"/>
        </w:rPr>
      </w:pPr>
    </w:p>
    <w:p w14:paraId="7469C437" w14:textId="3CB4AD70" w:rsidR="00652F3C" w:rsidRDefault="00652F3C" w:rsidP="003B45B3">
      <w:pPr>
        <w:rPr>
          <w:ins w:id="1844" w:author="S2-2203296" w:date="2022-04-14T10:55:00Z"/>
          <w:lang w:eastAsia="zh-CN"/>
        </w:rPr>
      </w:pPr>
    </w:p>
    <w:p w14:paraId="45DE733A" w14:textId="3640430C" w:rsidR="00652F3C" w:rsidRDefault="00652F3C" w:rsidP="00652F3C">
      <w:pPr>
        <w:pStyle w:val="2"/>
        <w:rPr>
          <w:ins w:id="1845" w:author="S2-2203296" w:date="2022-04-14T10:55:00Z"/>
        </w:rPr>
      </w:pPr>
      <w:bookmarkStart w:id="1846" w:name="_Toc100864877"/>
      <w:ins w:id="1847" w:author="S2-2203296" w:date="2022-04-14T10:55:00Z">
        <w:r w:rsidRPr="00A97959">
          <w:t>6.</w:t>
        </w:r>
      </w:ins>
      <w:ins w:id="1848" w:author="Rapporteur" w:date="2022-04-14T11:21:00Z">
        <w:r w:rsidR="00EC0FBE">
          <w:rPr>
            <w:rFonts w:hint="eastAsia"/>
            <w:lang w:eastAsia="zh-CN"/>
          </w:rPr>
          <w:t>3</w:t>
        </w:r>
      </w:ins>
      <w:ins w:id="1849" w:author="S2-2203296" w:date="2022-04-14T10:55:00Z">
        <w:r w:rsidRPr="00A97959">
          <w:tab/>
          <w:t>Solution #</w:t>
        </w:r>
      </w:ins>
      <w:ins w:id="1850" w:author="Rapporteur" w:date="2022-04-14T13:56:00Z">
        <w:r w:rsidR="009028C3">
          <w:rPr>
            <w:rFonts w:hint="eastAsia"/>
            <w:lang w:eastAsia="zh-CN"/>
          </w:rPr>
          <w:t>3</w:t>
        </w:r>
      </w:ins>
      <w:ins w:id="1851" w:author="S2-2203296" w:date="2022-04-14T10:55:00Z">
        <w:r w:rsidRPr="00A97959">
          <w:t>:</w:t>
        </w:r>
        <w:r>
          <w:t xml:space="preserve"> U</w:t>
        </w:r>
        <w:r w:rsidRPr="00866B87">
          <w:t>ser plane location capability transfer</w:t>
        </w:r>
        <w:r>
          <w:t xml:space="preserve"> and p</w:t>
        </w:r>
        <w:r w:rsidRPr="00866B87">
          <w:t>osition</w:t>
        </w:r>
        <w:r>
          <w:t>ing</w:t>
        </w:r>
        <w:r w:rsidRPr="00866B87">
          <w:t xml:space="preserve"> via user plane</w:t>
        </w:r>
        <w:bookmarkEnd w:id="1846"/>
        <w:r w:rsidDel="00655D8D">
          <w:t xml:space="preserve"> </w:t>
        </w:r>
      </w:ins>
    </w:p>
    <w:p w14:paraId="01F762C6" w14:textId="48073E24" w:rsidR="00652F3C" w:rsidRDefault="00652F3C" w:rsidP="00652F3C">
      <w:pPr>
        <w:pStyle w:val="3"/>
        <w:rPr>
          <w:ins w:id="1852" w:author="S2-2203296" w:date="2022-04-14T10:55:00Z"/>
          <w:lang w:eastAsia="ko-KR"/>
        </w:rPr>
      </w:pPr>
      <w:bookmarkStart w:id="1853" w:name="_Toc97022939"/>
      <w:bookmarkStart w:id="1854" w:name="_Toc100864878"/>
      <w:ins w:id="1855" w:author="S2-2203296" w:date="2022-04-14T10:55:00Z">
        <w:r>
          <w:rPr>
            <w:lang w:eastAsia="ko-KR"/>
          </w:rPr>
          <w:t>6.</w:t>
        </w:r>
      </w:ins>
      <w:ins w:id="1856" w:author="Rapporteur" w:date="2022-04-14T11:21:00Z">
        <w:r w:rsidR="00EC0FBE">
          <w:rPr>
            <w:rFonts w:hint="eastAsia"/>
            <w:lang w:eastAsia="zh-CN"/>
          </w:rPr>
          <w:t>3</w:t>
        </w:r>
      </w:ins>
      <w:ins w:id="1857" w:author="S2-2203296" w:date="2022-04-14T10:55:00Z">
        <w:r>
          <w:rPr>
            <w:lang w:eastAsia="ko-KR"/>
          </w:rPr>
          <w:t>.1</w:t>
        </w:r>
        <w:r>
          <w:rPr>
            <w:lang w:eastAsia="ko-KR"/>
          </w:rPr>
          <w:tab/>
          <w:t>Introduction</w:t>
        </w:r>
        <w:bookmarkEnd w:id="1853"/>
        <w:bookmarkEnd w:id="1854"/>
      </w:ins>
    </w:p>
    <w:p w14:paraId="0A94EC39" w14:textId="77777777" w:rsidR="00652F3C" w:rsidRPr="00B246EC" w:rsidRDefault="00652F3C" w:rsidP="00652F3C">
      <w:pPr>
        <w:rPr>
          <w:ins w:id="1858" w:author="S2-2203296" w:date="2022-04-14T10:55:00Z"/>
          <w:rFonts w:eastAsiaTheme="minorEastAsia"/>
          <w:lang w:eastAsia="zh-CN"/>
        </w:rPr>
      </w:pPr>
      <w:ins w:id="1859" w:author="S2-2203296" w:date="2022-04-14T10:55:00Z">
        <w:r w:rsidRPr="00287D01">
          <w:rPr>
            <w:lang w:eastAsia="zh-CN"/>
          </w:rPr>
          <w:t xml:space="preserve">This solution addresses Key Issue 1 on Positioning via user plane transmission. </w:t>
        </w:r>
        <w:r>
          <w:rPr>
            <w:rFonts w:eastAsiaTheme="minorEastAsia"/>
            <w:lang w:eastAsia="zh-CN"/>
          </w:rPr>
          <w:t>I</w:t>
        </w:r>
        <w:r>
          <w:rPr>
            <w:color w:val="000000" w:themeColor="text1"/>
          </w:rPr>
          <w:t>n this solution, capability t</w:t>
        </w:r>
        <w:r w:rsidRPr="00381085">
          <w:rPr>
            <w:color w:val="FF0000"/>
            <w:lang w:eastAsia="zh-CN"/>
          </w:rPr>
          <w:t xml:space="preserve"> </w:t>
        </w:r>
        <w:r w:rsidRPr="00287D01">
          <w:rPr>
            <w:lang w:eastAsia="zh-CN"/>
          </w:rPr>
          <w:t xml:space="preserve">transmission </w:t>
        </w:r>
        <w:r>
          <w:rPr>
            <w:color w:val="000000" w:themeColor="text1"/>
          </w:rPr>
          <w:t>is updated to cover ‘</w:t>
        </w:r>
        <w:r w:rsidRPr="0072444C">
          <w:t>user pl</w:t>
        </w:r>
        <w:r>
          <w:t>ane location capability’. If network determines to use user plane for positioning, the network should send the information (e.g. address information) of the user plane positioning function to UE to enable the user plan connection.</w:t>
        </w:r>
      </w:ins>
    </w:p>
    <w:p w14:paraId="0E36F338" w14:textId="58E7CB23" w:rsidR="00652F3C" w:rsidRPr="0072444C" w:rsidRDefault="00652F3C" w:rsidP="00652F3C">
      <w:pPr>
        <w:pStyle w:val="3"/>
        <w:rPr>
          <w:ins w:id="1860" w:author="S2-2203296" w:date="2022-04-14T10:55:00Z"/>
          <w:rFonts w:eastAsia="MS Mincho"/>
        </w:rPr>
      </w:pPr>
      <w:bookmarkStart w:id="1861" w:name="_Toc97022940"/>
      <w:bookmarkStart w:id="1862" w:name="_Toc100864879"/>
      <w:ins w:id="1863" w:author="S2-2203296" w:date="2022-04-14T10:55:00Z">
        <w:r>
          <w:rPr>
            <w:lang w:eastAsia="ko-KR"/>
          </w:rPr>
          <w:t>6.</w:t>
        </w:r>
      </w:ins>
      <w:ins w:id="1864" w:author="Rapporteur" w:date="2022-04-14T11:21:00Z">
        <w:r w:rsidR="00EC0FBE">
          <w:rPr>
            <w:rFonts w:hint="eastAsia"/>
            <w:lang w:eastAsia="zh-CN"/>
          </w:rPr>
          <w:t>3</w:t>
        </w:r>
      </w:ins>
      <w:ins w:id="1865" w:author="S2-2203296" w:date="2022-04-14T10:55:00Z">
        <w:r>
          <w:rPr>
            <w:lang w:eastAsia="ko-KR"/>
          </w:rPr>
          <w:t>.2</w:t>
        </w:r>
        <w:r>
          <w:rPr>
            <w:lang w:eastAsia="ko-KR"/>
          </w:rPr>
          <w:tab/>
          <w:t>Functional Description</w:t>
        </w:r>
        <w:bookmarkEnd w:id="1861"/>
        <w:bookmarkEnd w:id="1862"/>
      </w:ins>
    </w:p>
    <w:p w14:paraId="6D1D71C4" w14:textId="77777777" w:rsidR="00652F3C" w:rsidRDefault="00652F3C" w:rsidP="00652F3C">
      <w:pPr>
        <w:rPr>
          <w:ins w:id="1866" w:author="S2-2203296" w:date="2022-04-14T10:55:00Z"/>
          <w:rFonts w:eastAsiaTheme="minorEastAsia"/>
          <w:lang w:eastAsia="zh-CN"/>
        </w:rPr>
      </w:pPr>
      <w:ins w:id="1867" w:author="S2-2203296" w:date="2022-04-14T10:55:00Z">
        <w:r>
          <w:rPr>
            <w:rFonts w:eastAsiaTheme="minorEastAsia" w:hint="eastAsia"/>
            <w:lang w:eastAsia="zh-CN"/>
          </w:rPr>
          <w:t>I</w:t>
        </w:r>
        <w:r>
          <w:rPr>
            <w:rFonts w:eastAsiaTheme="minorEastAsia"/>
            <w:lang w:eastAsia="zh-CN"/>
          </w:rPr>
          <w:t>n this solution, we assume there is a UPLF (</w:t>
        </w:r>
        <w:r>
          <w:t>User Plane Location Function</w:t>
        </w:r>
        <w:r>
          <w:rPr>
            <w:rFonts w:eastAsiaTheme="minorEastAsia" w:hint="cs"/>
            <w:lang w:eastAsia="zh-CN"/>
          </w:rPr>
          <w:t>,</w:t>
        </w:r>
        <w:r>
          <w:rPr>
            <w:rFonts w:eastAsiaTheme="minorEastAsia"/>
            <w:lang w:eastAsia="zh-CN"/>
          </w:rPr>
          <w:t xml:space="preserve"> e.g. a SUPL based function integrated in LMF) in the network, to which UE needs to establish a user plane connection if user plane positioning is to be used. </w:t>
        </w:r>
      </w:ins>
    </w:p>
    <w:p w14:paraId="1DA25345" w14:textId="77777777" w:rsidR="00652F3C" w:rsidRDefault="00652F3C" w:rsidP="00652F3C">
      <w:pPr>
        <w:rPr>
          <w:ins w:id="1868" w:author="S2-2203296" w:date="2022-04-14T10:55:00Z"/>
        </w:rPr>
      </w:pPr>
      <w:ins w:id="1869" w:author="S2-2203296" w:date="2022-04-14T10:55:00Z">
        <w:r>
          <w:rPr>
            <w:rFonts w:eastAsiaTheme="minorEastAsia"/>
            <w:lang w:eastAsia="zh-CN"/>
          </w:rPr>
          <w:t>Before a UE establishes the user plane connection, it is</w:t>
        </w:r>
        <w:r w:rsidRPr="0072444C">
          <w:t xml:space="preserve"> required to send</w:t>
        </w:r>
        <w:r>
          <w:t xml:space="preserve"> </w:t>
        </w:r>
        <w:r w:rsidRPr="0072444C">
          <w:t>user plane location capability</w:t>
        </w:r>
        <w:r>
          <w:t xml:space="preserve"> </w:t>
        </w:r>
        <w:r w:rsidRPr="0072444C">
          <w:t xml:space="preserve">to the </w:t>
        </w:r>
        <w:r>
          <w:t>n</w:t>
        </w:r>
        <w:r w:rsidRPr="0072444C">
          <w:t>etwork</w:t>
        </w:r>
        <w:r>
          <w:t xml:space="preserve"> so that the network knows that the UE supports positioning via user plane then can determine to use user plane for positioning. Thus, the existing capability transfer should cover the ‘user plane location capability’.</w:t>
        </w:r>
      </w:ins>
    </w:p>
    <w:p w14:paraId="77613EE0" w14:textId="77777777" w:rsidR="00652F3C" w:rsidRDefault="00652F3C" w:rsidP="00652F3C">
      <w:pPr>
        <w:rPr>
          <w:ins w:id="1870" w:author="S2-2203296" w:date="2022-04-14T10:55:00Z"/>
        </w:rPr>
      </w:pPr>
      <w:ins w:id="1871" w:author="S2-2203296" w:date="2022-04-14T10:55:00Z">
        <w:r>
          <w:lastRenderedPageBreak/>
          <w:t xml:space="preserve">During the MO or MT positioning procedure, after the network determines to use user plane positioning, the network should indicate the UE to use user plane for positioning with the address information of UPLF </w:t>
        </w:r>
        <w:r>
          <w:rPr>
            <w:rFonts w:eastAsiaTheme="minorEastAsia"/>
            <w:lang w:eastAsia="zh-CN"/>
          </w:rPr>
          <w:t>integrated in LMF</w:t>
        </w:r>
        <w:r>
          <w:t xml:space="preserve">. With the address information, UE can establish a secure connection with the UPLF, and via this secure connection, position messages can be transferred between UE and the UPLF. The established user plane connection may be reused for </w:t>
        </w:r>
        <w:r w:rsidRPr="003A0F3E">
          <w:t>subsequent</w:t>
        </w:r>
        <w:r>
          <w:t xml:space="preserve"> user plane position messages transmission trigged by UE or UPLF, e.g. if UE does not move to a new place, does not have new </w:t>
        </w:r>
        <w:proofErr w:type="spellStart"/>
        <w:r>
          <w:t>QoS</w:t>
        </w:r>
        <w:proofErr w:type="spellEnd"/>
        <w:r>
          <w:t xml:space="preserve"> requirements and uses the same positioning method via the user plane.</w:t>
        </w:r>
      </w:ins>
    </w:p>
    <w:p w14:paraId="68B61C25" w14:textId="4F68D24F" w:rsidR="00652F3C" w:rsidRPr="00091D6D" w:rsidRDefault="00652F3C" w:rsidP="00652F3C">
      <w:pPr>
        <w:pStyle w:val="3"/>
        <w:rPr>
          <w:ins w:id="1872" w:author="S2-2203296" w:date="2022-04-14T10:55:00Z"/>
          <w:rFonts w:eastAsia="MS Mincho"/>
        </w:rPr>
      </w:pPr>
      <w:bookmarkStart w:id="1873" w:name="_Toc97022941"/>
      <w:bookmarkStart w:id="1874" w:name="_Toc100864880"/>
      <w:ins w:id="1875" w:author="S2-2203296" w:date="2022-04-14T10:55:00Z">
        <w:r>
          <w:t>6.</w:t>
        </w:r>
      </w:ins>
      <w:ins w:id="1876" w:author="Rapporteur" w:date="2022-04-14T11:21:00Z">
        <w:r w:rsidR="00EC0FBE">
          <w:rPr>
            <w:rFonts w:hint="eastAsia"/>
            <w:lang w:eastAsia="zh-CN"/>
          </w:rPr>
          <w:t>3</w:t>
        </w:r>
      </w:ins>
      <w:ins w:id="1877" w:author="S2-2203296" w:date="2022-04-14T10:55:00Z">
        <w:r>
          <w:t>.3</w:t>
        </w:r>
        <w:r>
          <w:tab/>
          <w:t>Procedures</w:t>
        </w:r>
        <w:bookmarkEnd w:id="1873"/>
        <w:bookmarkEnd w:id="1874"/>
      </w:ins>
    </w:p>
    <w:p w14:paraId="2D62B28D" w14:textId="2758BE35" w:rsidR="00652F3C" w:rsidRPr="00B246EC" w:rsidRDefault="00652F3C" w:rsidP="00652F3C">
      <w:pPr>
        <w:pStyle w:val="4"/>
        <w:ind w:left="0" w:firstLine="0"/>
        <w:rPr>
          <w:ins w:id="1878" w:author="S2-2203296" w:date="2022-04-14T10:55:00Z"/>
        </w:rPr>
      </w:pPr>
      <w:bookmarkStart w:id="1879" w:name="_Toc100864881"/>
      <w:ins w:id="1880" w:author="S2-2203296" w:date="2022-04-14T10:55:00Z">
        <w:r w:rsidRPr="00B246EC">
          <w:t>6.</w:t>
        </w:r>
      </w:ins>
      <w:ins w:id="1881" w:author="Rapporteur" w:date="2022-04-14T11:21:00Z">
        <w:r w:rsidR="00EC0FBE">
          <w:rPr>
            <w:rFonts w:hint="eastAsia"/>
            <w:lang w:eastAsia="zh-CN"/>
          </w:rPr>
          <w:t>3</w:t>
        </w:r>
      </w:ins>
      <w:ins w:id="1882" w:author="S2-2203296" w:date="2022-04-14T10:55:00Z">
        <w:r w:rsidRPr="00B246EC">
          <w:t>.3.1</w:t>
        </w:r>
      </w:ins>
      <w:ins w:id="1883" w:author="Rapporteur" w:date="2022-04-14T20:50:00Z">
        <w:r w:rsidR="00446AC9">
          <w:rPr>
            <w:rFonts w:hint="eastAsia"/>
            <w:lang w:eastAsia="zh-CN"/>
          </w:rPr>
          <w:tab/>
        </w:r>
      </w:ins>
      <w:ins w:id="1884" w:author="S2-2203296" w:date="2022-04-14T10:55:00Z">
        <w:del w:id="1885" w:author="Rapporteur" w:date="2022-04-14T20:50:00Z">
          <w:r w:rsidRPr="00B246EC" w:rsidDel="00446AC9">
            <w:delText xml:space="preserve"> </w:delText>
          </w:r>
        </w:del>
        <w:r>
          <w:t>U</w:t>
        </w:r>
        <w:r w:rsidRPr="00B246EC">
          <w:t>ser plane location capability transfer</w:t>
        </w:r>
        <w:bookmarkEnd w:id="1879"/>
      </w:ins>
    </w:p>
    <w:p w14:paraId="3E688F68" w14:textId="6FA0D495" w:rsidR="00652F3C" w:rsidRDefault="00652F3C" w:rsidP="00652F3C">
      <w:pPr>
        <w:rPr>
          <w:ins w:id="1886" w:author="S2-2203296" w:date="2022-04-14T10:55:00Z"/>
          <w:rFonts w:eastAsiaTheme="minorEastAsia"/>
          <w:lang w:eastAsia="zh-CN"/>
        </w:rPr>
      </w:pPr>
      <w:ins w:id="1887" w:author="S2-2203296" w:date="2022-04-14T10:55:00Z">
        <w:r>
          <w:rPr>
            <w:rFonts w:eastAsiaTheme="minorEastAsia" w:hint="eastAsia"/>
            <w:lang w:eastAsia="zh-CN"/>
          </w:rPr>
          <w:t>D</w:t>
        </w:r>
        <w:r>
          <w:rPr>
            <w:rFonts w:eastAsiaTheme="minorEastAsia"/>
            <w:lang w:eastAsia="zh-CN"/>
          </w:rPr>
          <w:t xml:space="preserve">uring the MO-LR or MT-LR procedures, LMF may request the UE to provide the user plane location capability. </w:t>
        </w:r>
        <w:proofErr w:type="gramStart"/>
        <w:r>
          <w:rPr>
            <w:rFonts w:eastAsiaTheme="minorEastAsia"/>
            <w:lang w:eastAsia="zh-CN"/>
          </w:rPr>
          <w:t>Figure 6.</w:t>
        </w:r>
        <w:proofErr w:type="gramEnd"/>
        <w:del w:id="1888" w:author="Rapporteur" w:date="2022-04-14T21:04:00Z">
          <w:r w:rsidDel="00D57C17">
            <w:rPr>
              <w:rFonts w:eastAsiaTheme="minorEastAsia"/>
              <w:lang w:eastAsia="zh-CN"/>
            </w:rPr>
            <w:delText>x</w:delText>
          </w:r>
        </w:del>
      </w:ins>
      <w:ins w:id="1889" w:author="Rapporteur" w:date="2022-04-14T21:04:00Z">
        <w:r w:rsidR="00D57C17">
          <w:rPr>
            <w:rFonts w:eastAsiaTheme="minorEastAsia" w:hint="eastAsia"/>
            <w:lang w:eastAsia="zh-CN"/>
          </w:rPr>
          <w:t>3</w:t>
        </w:r>
      </w:ins>
      <w:ins w:id="1890" w:author="S2-2203296" w:date="2022-04-14T10:55:00Z">
        <w:r>
          <w:rPr>
            <w:rFonts w:eastAsiaTheme="minorEastAsia"/>
            <w:lang w:eastAsia="zh-CN"/>
          </w:rPr>
          <w:t>.3.1.-1 presents the capability transfer procedure</w:t>
        </w:r>
        <w:r>
          <w:rPr>
            <w:rFonts w:eastAsiaTheme="minorEastAsia" w:hint="eastAsia"/>
            <w:lang w:eastAsia="zh-CN"/>
          </w:rPr>
          <w:t>,</w:t>
        </w:r>
        <w:r>
          <w:rPr>
            <w:rFonts w:eastAsiaTheme="minorEastAsia"/>
            <w:lang w:eastAsia="zh-CN"/>
          </w:rPr>
          <w:t xml:space="preserve"> where the </w:t>
        </w:r>
        <w:proofErr w:type="spellStart"/>
        <w:r w:rsidRPr="00073C73">
          <w:rPr>
            <w:i/>
          </w:rPr>
          <w:t>ProvideCapabilities</w:t>
        </w:r>
        <w:proofErr w:type="spellEnd"/>
        <w:r>
          <w:rPr>
            <w:rFonts w:eastAsiaTheme="minorEastAsia"/>
            <w:lang w:eastAsia="zh-CN"/>
          </w:rPr>
          <w:t xml:space="preserve"> message should support to carry ‘user plane location capability’.</w:t>
        </w:r>
      </w:ins>
    </w:p>
    <w:p w14:paraId="4C526DDC" w14:textId="77777777" w:rsidR="00652F3C" w:rsidRDefault="00652F3C" w:rsidP="00652F3C">
      <w:pPr>
        <w:rPr>
          <w:ins w:id="1891" w:author="S2-2203296" w:date="2022-04-14T10:55:00Z"/>
        </w:rPr>
      </w:pPr>
      <w:ins w:id="1892" w:author="S2-2203296" w:date="2022-04-14T10:55:00Z">
        <w:r>
          <w:object w:dxaOrig="13470" w:dyaOrig="3060" w14:anchorId="684B185F">
            <v:shape id="_x0000_i1032" type="#_x0000_t75" style="width:481.5pt;height:109.5pt" o:ole="">
              <v:imagedata r:id="rId29" o:title=""/>
            </v:shape>
            <o:OLEObject Type="Embed" ProgID="Visio.Drawing.15" ShapeID="_x0000_i1032" DrawAspect="Content" ObjectID="_1711477776" r:id="rId30"/>
          </w:object>
        </w:r>
      </w:ins>
    </w:p>
    <w:p w14:paraId="114D6C0A" w14:textId="5C6B87CC" w:rsidR="00652F3C" w:rsidRPr="00B246EC" w:rsidRDefault="00652F3C" w:rsidP="00652F3C">
      <w:pPr>
        <w:jc w:val="center"/>
        <w:rPr>
          <w:ins w:id="1893" w:author="S2-2203296" w:date="2022-04-14T10:55:00Z"/>
          <w:rFonts w:eastAsia="MS Mincho"/>
        </w:rPr>
      </w:pPr>
      <w:proofErr w:type="gramStart"/>
      <w:ins w:id="1894" w:author="S2-2203296" w:date="2022-04-14T10:55:00Z">
        <w:r>
          <w:t>Fig 6.</w:t>
        </w:r>
      </w:ins>
      <w:ins w:id="1895" w:author="Rapporteur" w:date="2022-04-14T16:57:00Z">
        <w:r w:rsidR="007E2949">
          <w:rPr>
            <w:rFonts w:hint="eastAsia"/>
            <w:lang w:eastAsia="zh-CN"/>
          </w:rPr>
          <w:t>3</w:t>
        </w:r>
      </w:ins>
      <w:ins w:id="1896" w:author="S2-2203296" w:date="2022-04-14T10:55:00Z">
        <w:r>
          <w:t>.3.1-1.</w:t>
        </w:r>
        <w:proofErr w:type="gramEnd"/>
        <w:r>
          <w:t xml:space="preserve"> C</w:t>
        </w:r>
        <w:r w:rsidRPr="00866B87">
          <w:t>apability transfer</w:t>
        </w:r>
      </w:ins>
    </w:p>
    <w:p w14:paraId="62366A50" w14:textId="77777777" w:rsidR="00652F3C" w:rsidRDefault="00652F3C" w:rsidP="00652F3C">
      <w:pPr>
        <w:rPr>
          <w:ins w:id="1897" w:author="S2-2203296" w:date="2022-04-14T10:55:00Z"/>
        </w:rPr>
      </w:pPr>
      <w:ins w:id="1898" w:author="S2-2203296" w:date="2022-04-14T10:55:00Z">
        <w:r>
          <w:t xml:space="preserve">1. AMF sends </w:t>
        </w:r>
        <w:proofErr w:type="spellStart"/>
        <w:r>
          <w:t>Nlmf_Location_DetermineLocation</w:t>
        </w:r>
        <w:proofErr w:type="spellEnd"/>
        <w:r>
          <w:t xml:space="preserve"> Request to the LMF</w:t>
        </w:r>
      </w:ins>
    </w:p>
    <w:p w14:paraId="5C995F1F" w14:textId="77777777" w:rsidR="00652F3C" w:rsidRDefault="00652F3C" w:rsidP="00652F3C">
      <w:pPr>
        <w:rPr>
          <w:ins w:id="1899" w:author="S2-2203296" w:date="2022-04-14T10:55:00Z"/>
        </w:rPr>
      </w:pPr>
      <w:ins w:id="1900" w:author="S2-2203296" w:date="2022-04-14T10:55:00Z">
        <w:r>
          <w:t xml:space="preserve">2. LMF sends a </w:t>
        </w:r>
        <w:proofErr w:type="spellStart"/>
        <w:r w:rsidRPr="00073C73">
          <w:rPr>
            <w:i/>
          </w:rPr>
          <w:t>RequestCapabilities</w:t>
        </w:r>
        <w:proofErr w:type="spellEnd"/>
        <w:r>
          <w:t xml:space="preserve"> message to UE</w:t>
        </w:r>
      </w:ins>
    </w:p>
    <w:p w14:paraId="02E2FCDC" w14:textId="77777777" w:rsidR="00652F3C" w:rsidRDefault="00652F3C" w:rsidP="00652F3C">
      <w:pPr>
        <w:rPr>
          <w:ins w:id="1901" w:author="S2-2203296" w:date="2022-04-14T10:55:00Z"/>
          <w:rFonts w:eastAsiaTheme="minorEastAsia"/>
          <w:lang w:eastAsia="zh-CN"/>
        </w:rPr>
      </w:pPr>
      <w:ins w:id="1902" w:author="S2-2203296" w:date="2022-04-14T10:55:00Z">
        <w:r>
          <w:t xml:space="preserve">3. UE </w:t>
        </w:r>
        <w:proofErr w:type="gramStart"/>
        <w:r>
          <w:t>provide</w:t>
        </w:r>
        <w:proofErr w:type="gramEnd"/>
        <w:r>
          <w:t xml:space="preserve"> its ‘</w:t>
        </w:r>
        <w:r w:rsidRPr="00BF1B09">
          <w:t>user plane location capability’</w:t>
        </w:r>
        <w:r>
          <w:t xml:space="preserve"> in a </w:t>
        </w:r>
        <w:proofErr w:type="spellStart"/>
        <w:r w:rsidRPr="00073C73">
          <w:rPr>
            <w:i/>
          </w:rPr>
          <w:t>ProvideCapabilities</w:t>
        </w:r>
        <w:proofErr w:type="spellEnd"/>
        <w:r>
          <w:t xml:space="preserve"> message to LMF if it supports user plane </w:t>
        </w:r>
        <w:proofErr w:type="spellStart"/>
        <w:r>
          <w:t>location.Positioning</w:t>
        </w:r>
        <w:proofErr w:type="spellEnd"/>
        <w:r>
          <w:t xml:space="preserve"> method and modes may also be included.</w:t>
        </w:r>
      </w:ins>
    </w:p>
    <w:p w14:paraId="590B3A2B" w14:textId="1285BB11" w:rsidR="00652F3C" w:rsidRPr="00B246EC" w:rsidRDefault="00652F3C" w:rsidP="00652F3C">
      <w:pPr>
        <w:pStyle w:val="4"/>
        <w:ind w:left="0" w:firstLine="0"/>
        <w:rPr>
          <w:ins w:id="1903" w:author="S2-2203296" w:date="2022-04-14T10:55:00Z"/>
        </w:rPr>
      </w:pPr>
      <w:bookmarkStart w:id="1904" w:name="_Toc100864882"/>
      <w:ins w:id="1905" w:author="S2-2203296" w:date="2022-04-14T10:55:00Z">
        <w:r w:rsidRPr="00B246EC">
          <w:lastRenderedPageBreak/>
          <w:t>6.</w:t>
        </w:r>
      </w:ins>
      <w:ins w:id="1906" w:author="Rapporteur" w:date="2022-04-14T14:59:00Z">
        <w:r w:rsidR="00334FC1">
          <w:rPr>
            <w:rFonts w:hint="eastAsia"/>
            <w:lang w:eastAsia="zh-CN"/>
          </w:rPr>
          <w:t>3</w:t>
        </w:r>
      </w:ins>
      <w:ins w:id="1907" w:author="S2-2203296" w:date="2022-04-14T10:55:00Z">
        <w:r w:rsidRPr="00B246EC">
          <w:t xml:space="preserve">.3.2 </w:t>
        </w:r>
      </w:ins>
      <w:ins w:id="1908" w:author="Rapporteur" w:date="2022-04-14T20:50:00Z">
        <w:r w:rsidR="00446AC9">
          <w:rPr>
            <w:rFonts w:hint="eastAsia"/>
            <w:lang w:eastAsia="zh-CN"/>
          </w:rPr>
          <w:tab/>
        </w:r>
      </w:ins>
      <w:ins w:id="1909" w:author="S2-2203296" w:date="2022-04-14T10:55:00Z">
        <w:r>
          <w:t>5GC-MT-LR Procedure via user plane</w:t>
        </w:r>
        <w:bookmarkEnd w:id="1904"/>
      </w:ins>
    </w:p>
    <w:p w14:paraId="1EC370F2" w14:textId="77777777" w:rsidR="00652F3C" w:rsidRDefault="00652F3C" w:rsidP="00652F3C">
      <w:pPr>
        <w:rPr>
          <w:ins w:id="1910" w:author="S2-2203296" w:date="2022-04-14T10:55:00Z"/>
        </w:rPr>
      </w:pPr>
      <w:ins w:id="1911" w:author="S2-2203296" w:date="2022-04-14T10:55:00Z">
        <w:r>
          <w:object w:dxaOrig="13350" w:dyaOrig="8190" w14:anchorId="23F2D40C">
            <v:shape id="_x0000_i1033" type="#_x0000_t75" style="width:481.3pt;height:293.5pt" o:ole="">
              <v:imagedata r:id="rId31" o:title=""/>
            </v:shape>
            <o:OLEObject Type="Embed" ProgID="Visio.Drawing.15" ShapeID="_x0000_i1033" DrawAspect="Content" ObjectID="_1711477777" r:id="rId32"/>
          </w:object>
        </w:r>
      </w:ins>
    </w:p>
    <w:p w14:paraId="4AD0BEEB" w14:textId="398527A6" w:rsidR="00652F3C" w:rsidRDefault="00652F3C" w:rsidP="00652F3C">
      <w:pPr>
        <w:jc w:val="center"/>
        <w:rPr>
          <w:ins w:id="1912" w:author="S2-2203296" w:date="2022-04-14T10:55:00Z"/>
        </w:rPr>
      </w:pPr>
      <w:proofErr w:type="gramStart"/>
      <w:ins w:id="1913" w:author="S2-2203296" w:date="2022-04-14T10:55:00Z">
        <w:r>
          <w:t>Fig 6.</w:t>
        </w:r>
      </w:ins>
      <w:ins w:id="1914" w:author="Rapporteur" w:date="2022-04-14T16:57:00Z">
        <w:r w:rsidR="007E2949">
          <w:rPr>
            <w:rFonts w:hint="eastAsia"/>
            <w:lang w:eastAsia="zh-CN"/>
          </w:rPr>
          <w:t>3</w:t>
        </w:r>
      </w:ins>
      <w:ins w:id="1915" w:author="S2-2203296" w:date="2022-04-14T10:55:00Z">
        <w:r>
          <w:t>.3.2-1.</w:t>
        </w:r>
        <w:proofErr w:type="gramEnd"/>
        <w:r>
          <w:t xml:space="preserve"> 5GC-MT-LR Procedure via user plane</w:t>
        </w:r>
      </w:ins>
    </w:p>
    <w:p w14:paraId="45391064" w14:textId="77777777" w:rsidR="00652F3C" w:rsidRDefault="00652F3C" w:rsidP="00652F3C">
      <w:pPr>
        <w:rPr>
          <w:ins w:id="1916" w:author="S2-2203296" w:date="2022-04-14T10:55:00Z"/>
          <w:rFonts w:eastAsiaTheme="minorEastAsia"/>
          <w:lang w:eastAsia="zh-CN"/>
        </w:rPr>
      </w:pPr>
      <w:proofErr w:type="gramStart"/>
      <w:ins w:id="1917" w:author="S2-2203296" w:date="2022-04-14T10:55:00Z">
        <w:r>
          <w:rPr>
            <w:rFonts w:eastAsiaTheme="minorEastAsia" w:hint="eastAsia"/>
            <w:lang w:eastAsia="zh-CN"/>
          </w:rPr>
          <w:t>1</w:t>
        </w:r>
        <w:r>
          <w:rPr>
            <w:rFonts w:eastAsiaTheme="minorEastAsia"/>
            <w:lang w:eastAsia="zh-CN"/>
          </w:rPr>
          <w:t>~10.</w:t>
        </w:r>
        <w:proofErr w:type="gramEnd"/>
        <w:r>
          <w:rPr>
            <w:rFonts w:eastAsiaTheme="minorEastAsia"/>
            <w:lang w:eastAsia="zh-CN"/>
          </w:rPr>
          <w:t xml:space="preserve"> Step 1-step 10 of figure 6.1.2-1 in TS 23.273.</w:t>
        </w:r>
      </w:ins>
    </w:p>
    <w:p w14:paraId="3936B00F" w14:textId="77777777" w:rsidR="00652F3C" w:rsidRDefault="00652F3C" w:rsidP="00652F3C">
      <w:pPr>
        <w:rPr>
          <w:ins w:id="1918" w:author="S2-2203296" w:date="2022-04-14T10:55:00Z"/>
          <w:lang w:val="en-US"/>
        </w:rPr>
      </w:pPr>
      <w:ins w:id="1919" w:author="S2-2203296" w:date="2022-04-14T10:55:00Z">
        <w:r>
          <w:rPr>
            <w:rFonts w:eastAsiaTheme="minorEastAsia"/>
            <w:lang w:eastAsia="zh-CN"/>
          </w:rPr>
          <w:t>11.</w:t>
        </w:r>
        <w:r w:rsidRPr="00225C81">
          <w:rPr>
            <w:lang w:val="en-US"/>
          </w:rPr>
          <w:t xml:space="preserve"> </w:t>
        </w:r>
        <w:r>
          <w:rPr>
            <w:lang w:val="en-US"/>
          </w:rPr>
          <w:t xml:space="preserve">The AMF invokes the </w:t>
        </w:r>
        <w:proofErr w:type="spellStart"/>
        <w:r>
          <w:rPr>
            <w:lang w:val="en-US"/>
          </w:rPr>
          <w:t>Nlmf_Location_DetermineLocation</w:t>
        </w:r>
        <w:proofErr w:type="spellEnd"/>
        <w:r>
          <w:rPr>
            <w:lang w:val="en-US"/>
          </w:rPr>
          <w:t xml:space="preserve"> service operation towards the LMF to request the current location of the UE</w:t>
        </w:r>
        <w:proofErr w:type="gramStart"/>
        <w:r>
          <w:rPr>
            <w:lang w:val="en-US"/>
          </w:rPr>
          <w:t>..</w:t>
        </w:r>
        <w:proofErr w:type="gramEnd"/>
      </w:ins>
    </w:p>
    <w:p w14:paraId="020D003A" w14:textId="77777777" w:rsidR="00652F3C" w:rsidRDefault="00652F3C" w:rsidP="00652F3C">
      <w:pPr>
        <w:rPr>
          <w:ins w:id="1920" w:author="S2-2203296" w:date="2022-04-14T10:55:00Z"/>
        </w:rPr>
      </w:pPr>
      <w:ins w:id="1921" w:author="S2-2203296" w:date="2022-04-14T10:55:00Z">
        <w:r>
          <w:t xml:space="preserve">12. LMF sends a </w:t>
        </w:r>
        <w:proofErr w:type="spellStart"/>
        <w:r w:rsidRPr="00073C73">
          <w:rPr>
            <w:i/>
          </w:rPr>
          <w:t>RequestCapabilities</w:t>
        </w:r>
        <w:proofErr w:type="spellEnd"/>
        <w:r>
          <w:t xml:space="preserve"> message to UE.</w:t>
        </w:r>
      </w:ins>
    </w:p>
    <w:p w14:paraId="47CE5D34" w14:textId="77777777" w:rsidR="00652F3C" w:rsidRPr="00B246EC" w:rsidRDefault="00652F3C" w:rsidP="00652F3C">
      <w:pPr>
        <w:rPr>
          <w:ins w:id="1922" w:author="S2-2203296" w:date="2022-04-14T10:55:00Z"/>
          <w:rFonts w:eastAsiaTheme="minorEastAsia"/>
          <w:lang w:val="en-US" w:eastAsia="zh-CN"/>
        </w:rPr>
      </w:pPr>
      <w:ins w:id="1923" w:author="S2-2203296" w:date="2022-04-14T10:55:00Z">
        <w:r>
          <w:t xml:space="preserve">13. UE provides its user plane location capability to LMF. Positioning methods and </w:t>
        </w:r>
        <w:proofErr w:type="gramStart"/>
        <w:r>
          <w:t>Positioning</w:t>
        </w:r>
        <w:proofErr w:type="gramEnd"/>
        <w:r>
          <w:t xml:space="preserve"> modes may also be included.</w:t>
        </w:r>
      </w:ins>
    </w:p>
    <w:p w14:paraId="52DA6D35" w14:textId="77777777" w:rsidR="00652F3C" w:rsidRDefault="00652F3C" w:rsidP="00652F3C">
      <w:pPr>
        <w:rPr>
          <w:ins w:id="1924" w:author="S2-2203296" w:date="2022-04-14T10:55:00Z"/>
          <w:lang w:val="en-US"/>
        </w:rPr>
      </w:pPr>
      <w:ins w:id="1925" w:author="S2-2203296" w:date="2022-04-14T10:55:00Z">
        <w:r>
          <w:rPr>
            <w:lang w:val="en-US"/>
          </w:rPr>
          <w:t>14. Based on the user plane location capability of the UE, the Positioning methods and modes the UE supports, the load balance of the control plane, LMF decides to continue the position procedure via user plane. The interaction between UPLF and LMF take place internally in the LMF.</w:t>
        </w:r>
      </w:ins>
    </w:p>
    <w:p w14:paraId="209C6884" w14:textId="77777777" w:rsidR="00652F3C" w:rsidRDefault="00652F3C" w:rsidP="00652F3C">
      <w:pPr>
        <w:rPr>
          <w:ins w:id="1926" w:author="S2-2203296" w:date="2022-04-14T10:55:00Z"/>
          <w:lang w:val="en-US"/>
        </w:rPr>
      </w:pPr>
      <w:ins w:id="1927" w:author="S2-2203296" w:date="2022-04-14T10:55:00Z">
        <w:r>
          <w:rPr>
            <w:lang w:val="en-US"/>
          </w:rPr>
          <w:t xml:space="preserve">15. LMF sends a user plane positioning information to AMF to indicate UE to use user plane positioning. </w:t>
        </w:r>
        <w:r w:rsidRPr="00880E64">
          <w:rPr>
            <w:lang w:val="en-US"/>
          </w:rPr>
          <w:t>The information may include the FQDN or IP address of the UPL</w:t>
        </w:r>
        <w:r>
          <w:rPr>
            <w:lang w:val="en-US"/>
          </w:rPr>
          <w:t>F, the S-NSSAI and DNN for the PDU session used for user plane positioning</w:t>
        </w:r>
        <w:r w:rsidRPr="00FB0D34">
          <w:rPr>
            <w:rFonts w:hint="eastAsia"/>
            <w:lang w:val="en-US"/>
          </w:rPr>
          <w:t>,</w:t>
        </w:r>
        <w:r>
          <w:rPr>
            <w:lang w:val="en-US"/>
          </w:rPr>
          <w:t xml:space="preserve"> </w:t>
        </w:r>
        <w:r w:rsidRPr="00FB0D34">
          <w:rPr>
            <w:lang w:val="en-US"/>
          </w:rPr>
          <w:t>the di</w:t>
        </w:r>
        <w:r>
          <w:rPr>
            <w:lang w:val="en-US"/>
          </w:rPr>
          <w:t>gital certificate used to establish secure connection</w:t>
        </w:r>
        <w:r>
          <w:rPr>
            <w:rFonts w:asciiTheme="minorEastAsia" w:eastAsiaTheme="minorEastAsia" w:hAnsiTheme="minorEastAsia"/>
            <w:lang w:val="en-US" w:eastAsia="zh-CN"/>
          </w:rPr>
          <w:t>,</w:t>
        </w:r>
        <w:r w:rsidRPr="00B246EC">
          <w:rPr>
            <w:lang w:val="en-US"/>
          </w:rPr>
          <w:t xml:space="preserve"> the </w:t>
        </w:r>
        <w:r>
          <w:rPr>
            <w:lang w:val="en-US"/>
          </w:rPr>
          <w:t>identity to be used in the head of user plane messages (e.g. GPSI</w:t>
        </w:r>
        <w:r w:rsidRPr="00B246EC">
          <w:rPr>
            <w:lang w:val="en-US"/>
          </w:rPr>
          <w:t>,</w:t>
        </w:r>
        <w:r>
          <w:rPr>
            <w:lang w:val="en-US"/>
          </w:rPr>
          <w:t xml:space="preserve"> </w:t>
        </w:r>
        <w:r w:rsidRPr="00B246EC">
          <w:rPr>
            <w:lang w:val="en-US"/>
          </w:rPr>
          <w:t>SUPI</w:t>
        </w:r>
        <w:r>
          <w:rPr>
            <w:lang w:val="en-US"/>
          </w:rPr>
          <w:t xml:space="preserve"> or IP address). Also, the LMF may require the UE to report the IP address of the PDU session used for user plane positioning. If UE supports more than one positioning methods, LMF may also indicate UE which type of positioning methods should use the user plane connection, while others may use the control plane (e.g. user plane for sensor method and control plane for NR-based positioning method ). The </w:t>
        </w:r>
        <w:r w:rsidRPr="00B5226D">
          <w:rPr>
            <w:lang w:val="en-US"/>
          </w:rPr>
          <w:t>UPLF assistance information</w:t>
        </w:r>
        <w:r>
          <w:rPr>
            <w:lang w:val="en-US"/>
          </w:rPr>
          <w:t xml:space="preserve"> transfer can be based on NAS or enhanced LPP.</w:t>
        </w:r>
      </w:ins>
    </w:p>
    <w:p w14:paraId="2B6256C3" w14:textId="77777777" w:rsidR="00652F3C" w:rsidRDefault="00652F3C" w:rsidP="00652F3C">
      <w:pPr>
        <w:rPr>
          <w:ins w:id="1928" w:author="S2-2203296" w:date="2022-04-14T10:55:00Z"/>
          <w:rFonts w:eastAsiaTheme="minorEastAsia"/>
          <w:lang w:val="en-US" w:eastAsia="zh-CN"/>
        </w:rPr>
      </w:pPr>
      <w:ins w:id="1929" w:author="S2-2203296" w:date="2022-04-14T10:55:00Z">
        <w:r>
          <w:rPr>
            <w:rFonts w:eastAsiaTheme="minorEastAsia" w:hint="eastAsia"/>
            <w:lang w:val="en-US" w:eastAsia="zh-CN"/>
          </w:rPr>
          <w:t>1</w:t>
        </w:r>
        <w:r>
          <w:rPr>
            <w:rFonts w:eastAsiaTheme="minorEastAsia"/>
            <w:lang w:val="en-US" w:eastAsia="zh-CN"/>
          </w:rPr>
          <w:t xml:space="preserve">6. When AMF receive the message from LMF, AMF sends the </w:t>
        </w:r>
        <w:r>
          <w:rPr>
            <w:lang w:val="en-US"/>
          </w:rPr>
          <w:t xml:space="preserve">user plane positioning information </w:t>
        </w:r>
        <w:r>
          <w:rPr>
            <w:rFonts w:eastAsiaTheme="minorEastAsia"/>
            <w:lang w:val="en-US" w:eastAsia="zh-CN"/>
          </w:rPr>
          <w:t>to UE.</w:t>
        </w:r>
      </w:ins>
    </w:p>
    <w:p w14:paraId="76A74344" w14:textId="77777777" w:rsidR="00652F3C" w:rsidRDefault="00652F3C" w:rsidP="00652F3C">
      <w:pPr>
        <w:rPr>
          <w:ins w:id="1930" w:author="S2-2203296" w:date="2022-04-14T10:55:00Z"/>
          <w:lang w:val="en-US"/>
        </w:rPr>
      </w:pPr>
      <w:ins w:id="1931" w:author="S2-2203296" w:date="2022-04-14T10:55:00Z">
        <w:r>
          <w:rPr>
            <w:rFonts w:eastAsiaTheme="minorEastAsia"/>
            <w:lang w:val="en-US" w:eastAsia="zh-CN"/>
          </w:rPr>
          <w:t>17.</w:t>
        </w:r>
        <w:r>
          <w:rPr>
            <w:lang w:val="en-US"/>
          </w:rPr>
          <w:t xml:space="preserve"> If there is no suitable existing PDU session, UE establishes a PDU session with the S-NSSAI and DNN received from the positioning information. UE may reject to establish the PDU session and send a failure indication message to the network.</w:t>
        </w:r>
      </w:ins>
    </w:p>
    <w:p w14:paraId="09CC6C09" w14:textId="77777777" w:rsidR="00652F3C" w:rsidRDefault="00652F3C" w:rsidP="00652F3C">
      <w:pPr>
        <w:rPr>
          <w:ins w:id="1932" w:author="S2-2203296" w:date="2022-04-14T10:55:00Z"/>
          <w:lang w:val="en-US"/>
        </w:rPr>
      </w:pPr>
      <w:ins w:id="1933" w:author="S2-2203296" w:date="2022-04-14T10:55:00Z">
        <w:r>
          <w:rPr>
            <w:lang w:val="en-US"/>
          </w:rPr>
          <w:t>18. If the suitable PDU session exists, UE sends an acknowledgement to network to confirm that user plane position is chosen, and the IP address of the PDU session may also be included in the acknowledgement.</w:t>
        </w:r>
      </w:ins>
    </w:p>
    <w:p w14:paraId="02595124" w14:textId="77777777" w:rsidR="00652F3C" w:rsidRPr="00293FE2" w:rsidRDefault="00652F3C" w:rsidP="00652F3C">
      <w:pPr>
        <w:rPr>
          <w:ins w:id="1934" w:author="S2-2203296" w:date="2022-04-14T10:55:00Z"/>
          <w:rFonts w:eastAsiaTheme="minorEastAsia"/>
          <w:lang w:val="en-US" w:eastAsia="zh-CN"/>
        </w:rPr>
      </w:pPr>
      <w:ins w:id="1935" w:author="S2-2203296" w:date="2022-04-14T10:55:00Z">
        <w:r>
          <w:rPr>
            <w:rFonts w:eastAsiaTheme="minorEastAsia" w:hint="eastAsia"/>
            <w:lang w:val="en-US" w:eastAsia="zh-CN"/>
          </w:rPr>
          <w:t>1</w:t>
        </w:r>
        <w:r>
          <w:rPr>
            <w:rFonts w:eastAsiaTheme="minorEastAsia"/>
            <w:lang w:val="en-US" w:eastAsia="zh-CN"/>
          </w:rPr>
          <w:t>9. AMF sends this acknowledgement to the LMF.</w:t>
        </w:r>
      </w:ins>
    </w:p>
    <w:p w14:paraId="378A8A93" w14:textId="77777777" w:rsidR="00652F3C" w:rsidRDefault="00652F3C" w:rsidP="00652F3C">
      <w:pPr>
        <w:rPr>
          <w:ins w:id="1936" w:author="S2-2203296" w:date="2022-04-14T10:55:00Z"/>
          <w:rFonts w:eastAsiaTheme="minorEastAsia"/>
          <w:lang w:val="en-US" w:eastAsia="zh-CN"/>
        </w:rPr>
      </w:pPr>
      <w:ins w:id="1937" w:author="S2-2203296" w:date="2022-04-14T10:55:00Z">
        <w:r>
          <w:rPr>
            <w:rFonts w:eastAsiaTheme="minorEastAsia"/>
            <w:lang w:val="en-US" w:eastAsia="zh-CN"/>
          </w:rPr>
          <w:lastRenderedPageBreak/>
          <w:t>20. UE establishes a connection with UPLF, and then LPP message can be transferred between UE, UPLF and LMF for the calcul</w:t>
        </w:r>
        <w:r w:rsidRPr="0037005F">
          <w:rPr>
            <w:rFonts w:eastAsiaTheme="minorEastAsia"/>
            <w:lang w:val="en-US" w:eastAsia="zh-CN"/>
          </w:rPr>
          <w:t>at</w:t>
        </w:r>
        <w:r>
          <w:rPr>
            <w:rFonts w:eastAsiaTheme="minorEastAsia"/>
            <w:lang w:val="en-US" w:eastAsia="zh-CN"/>
          </w:rPr>
          <w:t>ion of UE position.</w:t>
        </w:r>
      </w:ins>
    </w:p>
    <w:p w14:paraId="58F30198" w14:textId="77777777" w:rsidR="00652F3C" w:rsidRPr="000F3ED9" w:rsidRDefault="00652F3C" w:rsidP="00652F3C">
      <w:pPr>
        <w:keepLines/>
        <w:ind w:left="1135" w:hanging="851"/>
        <w:rPr>
          <w:ins w:id="1938" w:author="S2-2203296" w:date="2022-04-14T10:55:00Z"/>
          <w:color w:val="FF0000"/>
          <w:lang w:val="en-US"/>
        </w:rPr>
      </w:pPr>
      <w:ins w:id="1939" w:author="S2-2203296" w:date="2022-04-14T10:55:00Z">
        <w:r w:rsidRPr="000F3ED9">
          <w:rPr>
            <w:color w:val="FF0000"/>
            <w:lang w:val="en-US"/>
          </w:rPr>
          <w:t>Editor's Note: Further details of LPP transfer via User Plane are FFS.</w:t>
        </w:r>
      </w:ins>
    </w:p>
    <w:p w14:paraId="7D910D0A" w14:textId="77777777" w:rsidR="00652F3C" w:rsidRDefault="00652F3C" w:rsidP="00652F3C">
      <w:pPr>
        <w:rPr>
          <w:ins w:id="1940" w:author="S2-2203296" w:date="2022-04-14T10:55:00Z"/>
          <w:rFonts w:eastAsiaTheme="minorEastAsia"/>
          <w:lang w:val="en-US" w:eastAsia="zh-CN"/>
        </w:rPr>
      </w:pPr>
      <w:proofErr w:type="gramStart"/>
      <w:ins w:id="1941" w:author="S2-2203296" w:date="2022-04-14T10:55:00Z">
        <w:r>
          <w:rPr>
            <w:rFonts w:eastAsiaTheme="minorEastAsia"/>
            <w:lang w:val="en-US" w:eastAsia="zh-CN"/>
          </w:rPr>
          <w:t>21~23.</w:t>
        </w:r>
        <w:proofErr w:type="gramEnd"/>
        <w:r>
          <w:rPr>
            <w:rFonts w:eastAsiaTheme="minorEastAsia"/>
            <w:lang w:val="en-US" w:eastAsia="zh-CN"/>
          </w:rPr>
          <w:t xml:space="preserve"> Step 9~11 of figure 6.1.1-1 in TS 23.273.</w:t>
        </w:r>
      </w:ins>
    </w:p>
    <w:p w14:paraId="40AE3D42" w14:textId="77777777" w:rsidR="00652F3C" w:rsidRPr="0019198D" w:rsidRDefault="00652F3C" w:rsidP="00652F3C">
      <w:pPr>
        <w:keepLines/>
        <w:ind w:left="1135" w:hanging="851"/>
        <w:rPr>
          <w:ins w:id="1942" w:author="S2-2203296" w:date="2022-04-14T10:55:00Z"/>
          <w:rFonts w:eastAsiaTheme="minorEastAsia"/>
          <w:lang w:val="en-US" w:eastAsia="zh-CN"/>
        </w:rPr>
      </w:pPr>
      <w:ins w:id="1943" w:author="S2-2203296" w:date="2022-04-14T10:55:00Z">
        <w:r w:rsidRPr="00103B81">
          <w:rPr>
            <w:color w:val="FF0000"/>
            <w:lang w:val="en-US"/>
          </w:rPr>
          <w:t xml:space="preserve">Editor’s Note: </w:t>
        </w:r>
        <w:r>
          <w:rPr>
            <w:color w:val="FF0000"/>
            <w:lang w:val="en-US"/>
          </w:rPr>
          <w:t xml:space="preserve">It </w:t>
        </w:r>
        <w:r w:rsidRPr="00103B81">
          <w:rPr>
            <w:color w:val="FF0000"/>
          </w:rPr>
          <w:t xml:space="preserve">is for </w:t>
        </w:r>
        <w:r w:rsidRPr="00191A28">
          <w:rPr>
            <w:rFonts w:eastAsiaTheme="minorEastAsia"/>
            <w:color w:val="FF0000"/>
            <w:lang w:val="en-US" w:eastAsia="zh-CN"/>
          </w:rPr>
          <w:t>FFS</w:t>
        </w:r>
        <w:r w:rsidRPr="00191A28">
          <w:rPr>
            <w:color w:val="FF0000"/>
            <w:lang w:val="en-US"/>
          </w:rPr>
          <w:t xml:space="preserve"> </w:t>
        </w:r>
        <w:r>
          <w:rPr>
            <w:color w:val="FF0000"/>
            <w:lang w:val="en-US"/>
          </w:rPr>
          <w:t>how LMF determines to choose the user plan method</w:t>
        </w:r>
        <w:r w:rsidRPr="00103B81">
          <w:rPr>
            <w:color w:val="FF0000"/>
          </w:rPr>
          <w:t>.</w:t>
        </w:r>
      </w:ins>
    </w:p>
    <w:p w14:paraId="7770D3C8" w14:textId="2F663D6A" w:rsidR="00652F3C" w:rsidRPr="00B246EC" w:rsidRDefault="00652F3C" w:rsidP="00652F3C">
      <w:pPr>
        <w:pStyle w:val="4"/>
        <w:ind w:left="0" w:firstLine="0"/>
        <w:rPr>
          <w:ins w:id="1944" w:author="S2-2203296" w:date="2022-04-14T10:55:00Z"/>
        </w:rPr>
      </w:pPr>
      <w:bookmarkStart w:id="1945" w:name="_Toc100864883"/>
      <w:ins w:id="1946" w:author="S2-2203296" w:date="2022-04-14T10:55:00Z">
        <w:r w:rsidRPr="00866B87">
          <w:t>6.</w:t>
        </w:r>
      </w:ins>
      <w:ins w:id="1947" w:author="Rapporteur" w:date="2022-04-14T11:21:00Z">
        <w:r w:rsidR="00EC0FBE">
          <w:rPr>
            <w:rFonts w:hint="eastAsia"/>
            <w:lang w:eastAsia="zh-CN"/>
          </w:rPr>
          <w:t>3</w:t>
        </w:r>
      </w:ins>
      <w:ins w:id="1948" w:author="S2-2203296" w:date="2022-04-14T10:55:00Z">
        <w:r w:rsidRPr="00866B87">
          <w:rPr>
            <w:rFonts w:hint="eastAsia"/>
          </w:rPr>
          <w:t>.</w:t>
        </w:r>
        <w:r w:rsidRPr="00866B87">
          <w:t xml:space="preserve">3.2 </w:t>
        </w:r>
      </w:ins>
      <w:ins w:id="1949" w:author="Rapporteur" w:date="2022-04-14T20:50:00Z">
        <w:r w:rsidR="00446AC9">
          <w:rPr>
            <w:rFonts w:hint="eastAsia"/>
            <w:lang w:eastAsia="zh-CN"/>
          </w:rPr>
          <w:tab/>
        </w:r>
      </w:ins>
      <w:ins w:id="1950" w:author="S2-2203296" w:date="2022-04-14T10:55:00Z">
        <w:r>
          <w:t>5GC-MO-LR Procedure via user plane</w:t>
        </w:r>
        <w:bookmarkEnd w:id="1945"/>
      </w:ins>
    </w:p>
    <w:p w14:paraId="3E799272" w14:textId="77777777" w:rsidR="00652F3C" w:rsidRDefault="00652F3C" w:rsidP="00652F3C">
      <w:pPr>
        <w:rPr>
          <w:ins w:id="1951" w:author="S2-2203296" w:date="2022-04-14T10:55:00Z"/>
          <w:rFonts w:eastAsiaTheme="minorEastAsia"/>
          <w:lang w:eastAsia="zh-CN"/>
        </w:rPr>
      </w:pPr>
      <w:ins w:id="1952" w:author="S2-2203296" w:date="2022-04-14T10:55:00Z">
        <w:r>
          <w:t xml:space="preserve">For MO-LR procedure, user plane location capability may be included in the MO-LR request message, in this case there is no need for LMF to require UE to report its capability, and LMF could make the decision whether user plane is chosen immediately after receiving the </w:t>
        </w:r>
        <w:proofErr w:type="spellStart"/>
        <w:r>
          <w:t>Nlmf_Location_DetermineLocation</w:t>
        </w:r>
        <w:proofErr w:type="spellEnd"/>
        <w:r>
          <w:t xml:space="preserve"> message</w:t>
        </w:r>
        <w:r>
          <w:rPr>
            <w:rFonts w:eastAsiaTheme="minorEastAsia"/>
            <w:lang w:eastAsia="zh-CN"/>
          </w:rPr>
          <w:t xml:space="preserve">. </w:t>
        </w:r>
      </w:ins>
    </w:p>
    <w:p w14:paraId="58F403BE" w14:textId="309F5E33" w:rsidR="00652F3C" w:rsidRDefault="00652F3C" w:rsidP="00652F3C">
      <w:pPr>
        <w:rPr>
          <w:ins w:id="1953" w:author="S2-2203296" w:date="2022-04-14T10:55:00Z"/>
          <w:rFonts w:eastAsiaTheme="minorEastAsia"/>
          <w:lang w:eastAsia="zh-CN"/>
        </w:rPr>
      </w:pPr>
      <w:ins w:id="1954" w:author="S2-2203296" w:date="2022-04-14T10:55:00Z">
        <w:r>
          <w:rPr>
            <w:rFonts w:eastAsiaTheme="minorEastAsia"/>
            <w:lang w:eastAsia="zh-CN"/>
          </w:rPr>
          <w:t>Figure 6.</w:t>
        </w:r>
      </w:ins>
      <w:ins w:id="1955" w:author="Rapporteur" w:date="2022-04-14T21:04:00Z">
        <w:r w:rsidR="00D57C17">
          <w:rPr>
            <w:rFonts w:eastAsiaTheme="minorEastAsia" w:hint="eastAsia"/>
            <w:lang w:eastAsia="zh-CN"/>
          </w:rPr>
          <w:t>3</w:t>
        </w:r>
      </w:ins>
      <w:ins w:id="1956" w:author="S2-2203296" w:date="2022-04-14T10:55:00Z">
        <w:r>
          <w:rPr>
            <w:rFonts w:eastAsiaTheme="minorEastAsia"/>
            <w:lang w:eastAsia="zh-CN"/>
          </w:rPr>
          <w:t xml:space="preserve">.3.2-2 presents the 5GC-MO-LR procedure via user plane, of which the principle is similar with </w:t>
        </w:r>
        <w:r w:rsidRPr="00085734">
          <w:rPr>
            <w:rFonts w:eastAsiaTheme="minorEastAsia"/>
            <w:lang w:eastAsia="zh-CN"/>
          </w:rPr>
          <w:t>5GC-MT-LR Procedure via user plane</w:t>
        </w:r>
        <w:r>
          <w:rPr>
            <w:rFonts w:eastAsiaTheme="minorEastAsia"/>
            <w:lang w:eastAsia="zh-CN"/>
          </w:rPr>
          <w:t xml:space="preserve">. The difference is, in step </w:t>
        </w:r>
        <w:proofErr w:type="gramStart"/>
        <w:r>
          <w:rPr>
            <w:rFonts w:eastAsiaTheme="minorEastAsia"/>
            <w:lang w:eastAsia="zh-CN"/>
          </w:rPr>
          <w:t>4,</w:t>
        </w:r>
        <w:proofErr w:type="gramEnd"/>
        <w:r>
          <w:rPr>
            <w:rFonts w:eastAsiaTheme="minorEastAsia"/>
            <w:lang w:eastAsia="zh-CN"/>
          </w:rPr>
          <w:t xml:space="preserve"> the user plane location capability can be carried by the </w:t>
        </w:r>
        <w:proofErr w:type="spellStart"/>
        <w:r>
          <w:t>Nlmf_Location_DetermineLocation</w:t>
        </w:r>
        <w:proofErr w:type="spellEnd"/>
        <w:r>
          <w:t xml:space="preserve"> message.</w:t>
        </w:r>
      </w:ins>
    </w:p>
    <w:p w14:paraId="2440722E" w14:textId="77777777" w:rsidR="00652F3C" w:rsidRDefault="00652F3C" w:rsidP="00652F3C">
      <w:pPr>
        <w:rPr>
          <w:ins w:id="1957" w:author="S2-2203296" w:date="2022-04-14T10:55:00Z"/>
          <w:rFonts w:eastAsiaTheme="minorEastAsia"/>
          <w:lang w:eastAsia="zh-CN"/>
        </w:rPr>
      </w:pPr>
      <w:ins w:id="1958" w:author="S2-2203296" w:date="2022-04-14T10:55:00Z">
        <w:r>
          <w:object w:dxaOrig="13470" w:dyaOrig="8130" w14:anchorId="35BD9A8A">
            <v:shape id="_x0000_i1034" type="#_x0000_t75" style="width:481.5pt;height:290.95pt" o:ole="">
              <v:imagedata r:id="rId33" o:title=""/>
            </v:shape>
            <o:OLEObject Type="Embed" ProgID="Visio.Drawing.15" ShapeID="_x0000_i1034" DrawAspect="Content" ObjectID="_1711477778" r:id="rId34"/>
          </w:object>
        </w:r>
      </w:ins>
    </w:p>
    <w:p w14:paraId="5769269A" w14:textId="068AA70F" w:rsidR="00652F3C" w:rsidRPr="0031114C" w:rsidRDefault="00652F3C" w:rsidP="00652F3C">
      <w:pPr>
        <w:jc w:val="center"/>
        <w:rPr>
          <w:ins w:id="1959" w:author="S2-2203296" w:date="2022-04-14T10:55:00Z"/>
          <w:rFonts w:eastAsia="MS Mincho"/>
        </w:rPr>
      </w:pPr>
      <w:proofErr w:type="gramStart"/>
      <w:ins w:id="1960" w:author="S2-2203296" w:date="2022-04-14T10:55:00Z">
        <w:r>
          <w:t>Fig 6.</w:t>
        </w:r>
      </w:ins>
      <w:ins w:id="1961" w:author="Rapporteur" w:date="2022-04-14T16:57:00Z">
        <w:r w:rsidR="007E2949">
          <w:rPr>
            <w:rFonts w:hint="eastAsia"/>
            <w:lang w:eastAsia="zh-CN"/>
          </w:rPr>
          <w:t>3</w:t>
        </w:r>
      </w:ins>
      <w:ins w:id="1962" w:author="S2-2203296" w:date="2022-04-14T10:55:00Z">
        <w:r>
          <w:t>.3.2-2.</w:t>
        </w:r>
        <w:proofErr w:type="gramEnd"/>
        <w:r>
          <w:t xml:space="preserve"> 5GC-MO-LR Procedure via user plane</w:t>
        </w:r>
      </w:ins>
    </w:p>
    <w:p w14:paraId="77FABE41" w14:textId="1037A69F" w:rsidR="00652F3C" w:rsidRPr="00091D6D" w:rsidRDefault="00652F3C" w:rsidP="00652F3C">
      <w:pPr>
        <w:pStyle w:val="3"/>
        <w:rPr>
          <w:ins w:id="1963" w:author="S2-2203296" w:date="2022-04-14T10:55:00Z"/>
          <w:rFonts w:eastAsia="MS Mincho"/>
        </w:rPr>
      </w:pPr>
      <w:bookmarkStart w:id="1964" w:name="_Toc100864884"/>
      <w:ins w:id="1965" w:author="S2-2203296" w:date="2022-04-14T10:55:00Z">
        <w:r>
          <w:t>6.</w:t>
        </w:r>
      </w:ins>
      <w:ins w:id="1966" w:author="Rapporteur" w:date="2022-04-14T11:21:00Z">
        <w:r w:rsidR="00EC0FBE">
          <w:rPr>
            <w:rFonts w:hint="eastAsia"/>
            <w:lang w:eastAsia="zh-CN"/>
          </w:rPr>
          <w:t>3</w:t>
        </w:r>
      </w:ins>
      <w:ins w:id="1967" w:author="S2-2203296" w:date="2022-04-14T10:55: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1964"/>
      </w:ins>
    </w:p>
    <w:p w14:paraId="6961BB6C" w14:textId="77777777" w:rsidR="00652F3C" w:rsidRPr="00D7706D" w:rsidRDefault="00652F3C" w:rsidP="00652F3C">
      <w:pPr>
        <w:rPr>
          <w:ins w:id="1968" w:author="S2-2203296" w:date="2022-04-14T10:55:00Z"/>
          <w:lang w:eastAsia="zh-CN"/>
        </w:rPr>
      </w:pPr>
      <w:ins w:id="1969" w:author="S2-2203296" w:date="2022-04-14T10:55:00Z">
        <w:r w:rsidRPr="00D7706D">
          <w:rPr>
            <w:rFonts w:hint="eastAsia"/>
            <w:lang w:eastAsia="zh-CN"/>
          </w:rPr>
          <w:t>The</w:t>
        </w:r>
        <w:r w:rsidRPr="00D7706D">
          <w:rPr>
            <w:lang w:eastAsia="zh-CN"/>
          </w:rPr>
          <w:t xml:space="preserve"> solution impact the following network functions:</w:t>
        </w:r>
      </w:ins>
    </w:p>
    <w:p w14:paraId="65600928" w14:textId="77777777" w:rsidR="00652F3C" w:rsidRDefault="00652F3C" w:rsidP="00652F3C">
      <w:pPr>
        <w:pStyle w:val="ab"/>
        <w:numPr>
          <w:ilvl w:val="0"/>
          <w:numId w:val="28"/>
        </w:numPr>
        <w:rPr>
          <w:ins w:id="1970" w:author="S2-2203296" w:date="2022-04-14T10:55:00Z"/>
          <w:lang w:eastAsia="zh-CN"/>
        </w:rPr>
      </w:pPr>
      <w:ins w:id="1971" w:author="S2-2203296" w:date="2022-04-14T10:55:00Z">
        <w:r w:rsidRPr="00D7706D">
          <w:rPr>
            <w:lang w:eastAsia="zh-CN"/>
          </w:rPr>
          <w:t>New NF called "U</w:t>
        </w:r>
        <w:r>
          <w:rPr>
            <w:lang w:eastAsia="zh-CN"/>
          </w:rPr>
          <w:t>PL</w:t>
        </w:r>
        <w:r w:rsidRPr="00D7706D">
          <w:rPr>
            <w:lang w:eastAsia="zh-CN"/>
          </w:rPr>
          <w:t>F" is required to establish the connecti</w:t>
        </w:r>
        <w:r>
          <w:rPr>
            <w:lang w:eastAsia="zh-CN"/>
          </w:rPr>
          <w:t>on with UE and transfer the user plane (e.g. SUPL)</w:t>
        </w:r>
        <w:r w:rsidRPr="00D7706D">
          <w:rPr>
            <w:lang w:eastAsia="zh-CN"/>
          </w:rPr>
          <w:t xml:space="preserve"> signalling between UE and LMF</w:t>
        </w:r>
        <w:r>
          <w:rPr>
            <w:lang w:eastAsia="zh-CN"/>
          </w:rPr>
          <w:t>. This UPLF is integrated with LMF</w:t>
        </w:r>
        <w:r w:rsidRPr="00D7706D">
          <w:rPr>
            <w:lang w:eastAsia="zh-CN"/>
          </w:rPr>
          <w:t>;</w:t>
        </w:r>
        <w:r>
          <w:rPr>
            <w:lang w:eastAsia="zh-CN"/>
          </w:rPr>
          <w:t xml:space="preserve"> </w:t>
        </w:r>
      </w:ins>
    </w:p>
    <w:p w14:paraId="304C2517" w14:textId="77777777" w:rsidR="00652F3C" w:rsidRPr="00287D01" w:rsidRDefault="00652F3C" w:rsidP="00652F3C">
      <w:pPr>
        <w:pStyle w:val="ab"/>
        <w:numPr>
          <w:ilvl w:val="0"/>
          <w:numId w:val="28"/>
        </w:numPr>
        <w:rPr>
          <w:ins w:id="1972" w:author="S2-2203296" w:date="2022-04-14T10:55:00Z"/>
          <w:rFonts w:eastAsiaTheme="minorEastAsia"/>
          <w:lang w:eastAsia="zh-CN"/>
        </w:rPr>
      </w:pPr>
      <w:ins w:id="1973" w:author="S2-2203296" w:date="2022-04-14T10:55:00Z">
        <w:r w:rsidRPr="00287D01">
          <w:rPr>
            <w:rFonts w:eastAsiaTheme="minorEastAsia"/>
            <w:lang w:eastAsia="zh-CN"/>
          </w:rPr>
          <w:t xml:space="preserve">UE supports to send </w:t>
        </w:r>
        <w:r>
          <w:t>u</w:t>
        </w:r>
        <w:r w:rsidRPr="00B246EC">
          <w:t>ser pl</w:t>
        </w:r>
        <w:r>
          <w:t xml:space="preserve">ane location capability to LMF, </w:t>
        </w:r>
        <w:r w:rsidRPr="00287D01">
          <w:rPr>
            <w:rFonts w:eastAsiaTheme="minorEastAsia"/>
            <w:lang w:eastAsia="zh-CN"/>
          </w:rPr>
          <w:t>receives user plane positioning information from LMF</w:t>
        </w:r>
        <w:r>
          <w:rPr>
            <w:rFonts w:eastAsiaTheme="minorEastAsia"/>
            <w:lang w:eastAsia="zh-CN"/>
          </w:rPr>
          <w:t>, support setup and release of UP connection</w:t>
        </w:r>
        <w:r w:rsidRPr="00287D01">
          <w:rPr>
            <w:rFonts w:eastAsiaTheme="minorEastAsia"/>
            <w:lang w:eastAsia="zh-CN"/>
          </w:rPr>
          <w:t xml:space="preserve"> and supports to perform positioning via user plane location connection;</w:t>
        </w:r>
      </w:ins>
    </w:p>
    <w:p w14:paraId="7437A9DC" w14:textId="77777777" w:rsidR="00652F3C" w:rsidRPr="00287D01" w:rsidRDefault="00652F3C" w:rsidP="00652F3C">
      <w:pPr>
        <w:pStyle w:val="ab"/>
        <w:numPr>
          <w:ilvl w:val="0"/>
          <w:numId w:val="28"/>
        </w:numPr>
        <w:rPr>
          <w:ins w:id="1974" w:author="S2-2203296" w:date="2022-04-14T10:55:00Z"/>
          <w:rFonts w:eastAsiaTheme="minorEastAsia"/>
          <w:lang w:eastAsia="zh-CN"/>
        </w:rPr>
      </w:pPr>
      <w:ins w:id="1975" w:author="S2-2203296" w:date="2022-04-14T10:55:00Z">
        <w:r w:rsidRPr="00287D01">
          <w:rPr>
            <w:rFonts w:eastAsiaTheme="minorEastAsia"/>
            <w:lang w:eastAsia="zh-CN"/>
          </w:rPr>
          <w:t>LMF supports user plane location service by interacting with UPLF and supports to transfer the user plane positioning information to UE;</w:t>
        </w:r>
      </w:ins>
    </w:p>
    <w:p w14:paraId="18996659" w14:textId="77777777" w:rsidR="00652F3C" w:rsidRDefault="00652F3C" w:rsidP="003B45B3">
      <w:pPr>
        <w:rPr>
          <w:ins w:id="1976" w:author="S2-2203296" w:date="2022-04-14T10:55:00Z"/>
          <w:lang w:eastAsia="zh-CN"/>
        </w:rPr>
      </w:pPr>
    </w:p>
    <w:p w14:paraId="12BA5B5D" w14:textId="0DD28047" w:rsidR="00434C3E" w:rsidRPr="005A2371" w:rsidRDefault="00434C3E" w:rsidP="00434C3E">
      <w:pPr>
        <w:pStyle w:val="2"/>
        <w:rPr>
          <w:ins w:id="1977" w:author="S2-2203600" w:date="2022-04-14T11:01:00Z"/>
        </w:rPr>
      </w:pPr>
      <w:bookmarkStart w:id="1978" w:name="_Toc100864885"/>
      <w:ins w:id="1979" w:author="S2-2203600" w:date="2022-04-14T11:01:00Z">
        <w:r w:rsidRPr="005A2371">
          <w:rPr>
            <w:lang w:eastAsia="zh-CN"/>
          </w:rPr>
          <w:lastRenderedPageBreak/>
          <w:t>6.</w:t>
        </w:r>
      </w:ins>
      <w:ins w:id="1980" w:author="Rapporteur" w:date="2022-04-14T11:21:00Z">
        <w:r w:rsidR="00EC0FBE">
          <w:rPr>
            <w:rFonts w:hint="eastAsia"/>
            <w:lang w:eastAsia="zh-CN"/>
          </w:rPr>
          <w:t>4</w:t>
        </w:r>
      </w:ins>
      <w:ins w:id="1981" w:author="S2-2203600" w:date="2022-04-14T11:01:00Z">
        <w:r w:rsidRPr="005A2371">
          <w:rPr>
            <w:rFonts w:hint="eastAsia"/>
            <w:lang w:eastAsia="ko-KR"/>
          </w:rPr>
          <w:tab/>
        </w:r>
        <w:r w:rsidRPr="005A2371">
          <w:t>Solution</w:t>
        </w:r>
        <w:r w:rsidRPr="005A2371">
          <w:rPr>
            <w:rFonts w:hint="eastAsia"/>
            <w:lang w:eastAsia="zh-CN"/>
          </w:rPr>
          <w:t xml:space="preserve"> #</w:t>
        </w:r>
      </w:ins>
      <w:ins w:id="1982" w:author="Rapporteur" w:date="2022-04-14T13:56:00Z">
        <w:r w:rsidR="009028C3">
          <w:rPr>
            <w:rFonts w:hint="eastAsia"/>
            <w:lang w:eastAsia="zh-CN"/>
          </w:rPr>
          <w:t>4</w:t>
        </w:r>
      </w:ins>
      <w:ins w:id="1983" w:author="S2-2203600" w:date="2022-04-14T11:01:00Z">
        <w:r w:rsidRPr="005A2371">
          <w:t xml:space="preserve">: </w:t>
        </w:r>
        <w:r>
          <w:t>Direct communication between LMF and RAN node</w:t>
        </w:r>
        <w:bookmarkEnd w:id="1978"/>
      </w:ins>
    </w:p>
    <w:p w14:paraId="124FCA17" w14:textId="5F8FD0C0" w:rsidR="00434C3E" w:rsidRDefault="00434C3E" w:rsidP="00434C3E">
      <w:pPr>
        <w:pStyle w:val="3"/>
        <w:rPr>
          <w:ins w:id="1984" w:author="S2-2203600" w:date="2022-04-14T11:01:00Z"/>
          <w:lang w:eastAsia="ko-KR"/>
        </w:rPr>
      </w:pPr>
      <w:bookmarkStart w:id="1985" w:name="_Toc100864886"/>
      <w:ins w:id="1986" w:author="S2-2203600" w:date="2022-04-14T11:01:00Z">
        <w:r>
          <w:rPr>
            <w:lang w:eastAsia="ko-KR"/>
          </w:rPr>
          <w:t>6.</w:t>
        </w:r>
      </w:ins>
      <w:ins w:id="1987" w:author="Rapporteur" w:date="2022-04-14T11:21:00Z">
        <w:r w:rsidR="00EC0FBE">
          <w:rPr>
            <w:rFonts w:hint="eastAsia"/>
            <w:lang w:eastAsia="zh-CN"/>
          </w:rPr>
          <w:t>4</w:t>
        </w:r>
      </w:ins>
      <w:ins w:id="1988" w:author="S2-2203600" w:date="2022-04-14T11:01:00Z">
        <w:r>
          <w:rPr>
            <w:lang w:eastAsia="ko-KR"/>
          </w:rPr>
          <w:t>.1</w:t>
        </w:r>
        <w:r>
          <w:rPr>
            <w:lang w:eastAsia="ko-KR"/>
          </w:rPr>
          <w:tab/>
          <w:t>Introduction</w:t>
        </w:r>
        <w:bookmarkEnd w:id="1985"/>
      </w:ins>
    </w:p>
    <w:p w14:paraId="1A089CE4" w14:textId="77777777" w:rsidR="00434C3E" w:rsidRPr="00D84B91" w:rsidRDefault="00434C3E" w:rsidP="00434C3E">
      <w:pPr>
        <w:rPr>
          <w:ins w:id="1989" w:author="S2-2203600" w:date="2022-04-14T11:01:00Z"/>
        </w:rPr>
      </w:pPr>
      <w:ins w:id="1990" w:author="S2-2203600" w:date="2022-04-14T11:01:00Z">
        <w:r>
          <w:rPr>
            <w:rFonts w:eastAsia="宋体"/>
            <w:lang w:eastAsia="zh-CN"/>
          </w:rPr>
          <w:t>This solution aims to address the key issues#2</w:t>
        </w:r>
        <w:r w:rsidRPr="00333F85">
          <w:rPr>
            <w:lang w:eastAsia="ko-KR"/>
          </w:rPr>
          <w:t>:</w:t>
        </w:r>
        <w:r w:rsidRPr="00CC46C4">
          <w:t xml:space="preserve"> </w:t>
        </w:r>
        <w:r w:rsidRPr="003B45B3">
          <w:t>enhanced positioning architecture for NPN deployment</w:t>
        </w:r>
        <w:r>
          <w:rPr>
            <w:lang w:eastAsia="ko-KR"/>
          </w:rPr>
          <w:t xml:space="preserve">. Particularly </w:t>
        </w:r>
        <w:proofErr w:type="gramStart"/>
        <w:r>
          <w:rPr>
            <w:lang w:eastAsia="ko-KR"/>
          </w:rPr>
          <w:t>this solution address</w:t>
        </w:r>
        <w:proofErr w:type="gramEnd"/>
        <w:r>
          <w:rPr>
            <w:lang w:eastAsia="ko-KR"/>
          </w:rPr>
          <w:t xml:space="preserve"> the following questions:</w:t>
        </w:r>
      </w:ins>
    </w:p>
    <w:p w14:paraId="577783B6" w14:textId="77777777" w:rsidR="00434C3E" w:rsidRDefault="00434C3E" w:rsidP="00434C3E">
      <w:pPr>
        <w:pStyle w:val="B1"/>
        <w:rPr>
          <w:ins w:id="1991" w:author="S2-2203600" w:date="2022-04-14T11:01:00Z"/>
        </w:rPr>
      </w:pPr>
      <w:ins w:id="1992" w:author="S2-2203600" w:date="2022-04-14T11:01:00Z">
        <w:r>
          <w:t>-</w:t>
        </w:r>
        <w:r>
          <w:tab/>
          <w:t>How to realize low latency positioning procedure under NPN deployment.</w:t>
        </w:r>
      </w:ins>
    </w:p>
    <w:p w14:paraId="1F04AF64" w14:textId="77777777" w:rsidR="00434C3E" w:rsidRDefault="00434C3E" w:rsidP="00434C3E">
      <w:pPr>
        <w:pStyle w:val="B1"/>
        <w:rPr>
          <w:ins w:id="1993" w:author="S2-2203600" w:date="2022-04-14T11:01:00Z"/>
        </w:rPr>
      </w:pPr>
      <w:ins w:id="1994" w:author="S2-2203600" w:date="2022-04-14T11:01:00Z">
        <w:r>
          <w:t>-</w:t>
        </w:r>
        <w:r>
          <w:tab/>
          <w:t>How to achieve reliable and secure location result delivery and exposure, e.g. UE location not exposed to the public network.</w:t>
        </w:r>
      </w:ins>
    </w:p>
    <w:p w14:paraId="11C953BE" w14:textId="77777777" w:rsidR="00434C3E" w:rsidRPr="003E3B1F" w:rsidRDefault="00434C3E" w:rsidP="00434C3E">
      <w:pPr>
        <w:rPr>
          <w:ins w:id="1995" w:author="S2-2203600" w:date="2022-04-14T11:01:00Z"/>
          <w:rFonts w:eastAsia="宋体"/>
          <w:lang w:eastAsia="zh-CN"/>
        </w:rPr>
      </w:pPr>
    </w:p>
    <w:p w14:paraId="739E4D47" w14:textId="2B482EFE" w:rsidR="00434C3E" w:rsidRDefault="00434C3E" w:rsidP="00434C3E">
      <w:pPr>
        <w:pStyle w:val="3"/>
        <w:rPr>
          <w:ins w:id="1996" w:author="S2-2203600" w:date="2022-04-14T11:01:00Z"/>
          <w:lang w:eastAsia="ko-KR"/>
        </w:rPr>
      </w:pPr>
      <w:bookmarkStart w:id="1997" w:name="_Toc100864887"/>
      <w:ins w:id="1998" w:author="S2-2203600" w:date="2022-04-14T11:01:00Z">
        <w:r>
          <w:rPr>
            <w:lang w:eastAsia="ko-KR"/>
          </w:rPr>
          <w:t>6.</w:t>
        </w:r>
      </w:ins>
      <w:ins w:id="1999" w:author="Rapporteur" w:date="2022-04-14T11:21:00Z">
        <w:r w:rsidR="00EC0FBE">
          <w:rPr>
            <w:rFonts w:hint="eastAsia"/>
            <w:lang w:eastAsia="zh-CN"/>
          </w:rPr>
          <w:t>4</w:t>
        </w:r>
      </w:ins>
      <w:ins w:id="2000" w:author="S2-2203600" w:date="2022-04-14T11:01:00Z">
        <w:r>
          <w:rPr>
            <w:lang w:eastAsia="ko-KR"/>
          </w:rPr>
          <w:t>.2</w:t>
        </w:r>
        <w:r>
          <w:rPr>
            <w:lang w:eastAsia="ko-KR"/>
          </w:rPr>
          <w:tab/>
          <w:t>Functional Description</w:t>
        </w:r>
        <w:bookmarkEnd w:id="1997"/>
      </w:ins>
    </w:p>
    <w:p w14:paraId="1B0791E9" w14:textId="77777777" w:rsidR="00434C3E" w:rsidRDefault="00434C3E" w:rsidP="00434C3E">
      <w:pPr>
        <w:rPr>
          <w:ins w:id="2001" w:author="S2-2203600" w:date="2022-04-14T11:01:00Z"/>
          <w:rFonts w:eastAsia="宋体"/>
          <w:lang w:eastAsia="zh-CN"/>
        </w:rPr>
      </w:pPr>
      <w:ins w:id="2002" w:author="S2-2203600" w:date="2022-04-14T11:01:00Z">
        <w:r>
          <w:rPr>
            <w:rFonts w:eastAsia="宋体"/>
            <w:lang w:eastAsia="zh-CN"/>
          </w:rPr>
          <w:t xml:space="preserve">The following is the architecture figure in this solution </w:t>
        </w:r>
      </w:ins>
    </w:p>
    <w:p w14:paraId="0C754787" w14:textId="77777777" w:rsidR="00434C3E" w:rsidRDefault="00434C3E" w:rsidP="00434C3E">
      <w:pPr>
        <w:jc w:val="center"/>
        <w:rPr>
          <w:ins w:id="2003" w:author="S2-2203600" w:date="2022-04-14T11:01:00Z"/>
        </w:rPr>
      </w:pPr>
      <w:ins w:id="2004" w:author="S2-2203600" w:date="2022-04-14T11:01:00Z">
        <w:r>
          <w:object w:dxaOrig="8130" w:dyaOrig="3380" w14:anchorId="0C809A6D">
            <v:shape id="_x0000_i1035" type="#_x0000_t75" style="width:406.55pt;height:169.05pt" o:ole="">
              <v:imagedata r:id="rId35" o:title=""/>
            </v:shape>
            <o:OLEObject Type="Embed" ProgID="Visio.Drawing.15" ShapeID="_x0000_i1035" DrawAspect="Content" ObjectID="_1711477779" r:id="rId36"/>
          </w:object>
        </w:r>
      </w:ins>
    </w:p>
    <w:p w14:paraId="0A45BC25" w14:textId="46D69FED" w:rsidR="00434C3E" w:rsidRDefault="00434C3E" w:rsidP="00434C3E">
      <w:pPr>
        <w:pStyle w:val="TF"/>
        <w:rPr>
          <w:ins w:id="2005" w:author="S2-2203600" w:date="2022-04-14T11:01:00Z"/>
          <w:rFonts w:eastAsia="宋体"/>
          <w:lang w:eastAsia="zh-CN"/>
        </w:rPr>
      </w:pPr>
      <w:ins w:id="2006" w:author="S2-2203600" w:date="2022-04-14T11:01:00Z">
        <w:r w:rsidRPr="001216A7">
          <w:rPr>
            <w:lang w:eastAsia="zh-CN"/>
          </w:rPr>
          <w:t>Figure 6.</w:t>
        </w:r>
      </w:ins>
      <w:ins w:id="2007" w:author="Rapporteur" w:date="2022-04-14T16:57:00Z">
        <w:r w:rsidR="007E2949">
          <w:rPr>
            <w:rFonts w:hint="eastAsia"/>
            <w:lang w:eastAsia="zh-CN"/>
          </w:rPr>
          <w:t>4</w:t>
        </w:r>
      </w:ins>
      <w:ins w:id="2008" w:author="S2-2203600" w:date="2022-04-14T11:01:00Z">
        <w:r w:rsidRPr="001216A7">
          <w:rPr>
            <w:lang w:eastAsia="zh-CN"/>
          </w:rPr>
          <w:t>.</w:t>
        </w:r>
        <w:r>
          <w:rPr>
            <w:lang w:eastAsia="zh-CN"/>
          </w:rPr>
          <w:t>2</w:t>
        </w:r>
        <w:r w:rsidRPr="001216A7">
          <w:rPr>
            <w:lang w:eastAsia="zh-CN"/>
          </w:rPr>
          <w:t xml:space="preserve">: </w:t>
        </w:r>
        <w:r>
          <w:rPr>
            <w:lang w:eastAsia="zh-CN"/>
          </w:rPr>
          <w:t>R</w:t>
        </w:r>
        <w:r w:rsidRPr="001216A7">
          <w:rPr>
            <w:lang w:eastAsia="zh-CN"/>
          </w:rPr>
          <w:t>eference architecture for Location Services</w:t>
        </w:r>
      </w:ins>
    </w:p>
    <w:p w14:paraId="304F9077" w14:textId="77777777" w:rsidR="00434C3E" w:rsidRDefault="00434C3E" w:rsidP="00434C3E">
      <w:pPr>
        <w:rPr>
          <w:ins w:id="2009" w:author="S2-2203600" w:date="2022-04-14T11:01:00Z"/>
          <w:rFonts w:eastAsia="宋体"/>
          <w:lang w:eastAsia="zh-CN"/>
        </w:rPr>
      </w:pPr>
      <w:ins w:id="2010" w:author="S2-2203600" w:date="2022-04-14T11:01:00Z">
        <w:r>
          <w:rPr>
            <w:rFonts w:eastAsia="宋体"/>
            <w:lang w:eastAsia="zh-CN"/>
          </w:rPr>
          <w:t xml:space="preserve">In this solution, the LMF has </w:t>
        </w:r>
        <w:proofErr w:type="spellStart"/>
        <w:r>
          <w:rPr>
            <w:rFonts w:eastAsia="宋体"/>
            <w:lang w:eastAsia="zh-CN"/>
          </w:rPr>
          <w:t>Nx</w:t>
        </w:r>
        <w:proofErr w:type="spellEnd"/>
        <w:r>
          <w:rPr>
            <w:rFonts w:eastAsia="宋体"/>
            <w:lang w:eastAsia="zh-CN"/>
          </w:rPr>
          <w:t xml:space="preserve"> interface with the RAN node and </w:t>
        </w:r>
        <w:proofErr w:type="spellStart"/>
        <w:proofErr w:type="gramStart"/>
        <w:r>
          <w:rPr>
            <w:rFonts w:eastAsia="宋体"/>
            <w:lang w:eastAsia="zh-CN"/>
          </w:rPr>
          <w:t>Ny</w:t>
        </w:r>
        <w:proofErr w:type="spellEnd"/>
        <w:proofErr w:type="gramEnd"/>
        <w:r>
          <w:rPr>
            <w:rFonts w:eastAsia="宋体"/>
            <w:lang w:eastAsia="zh-CN"/>
          </w:rPr>
          <w:t xml:space="preserve"> interface with the GMLC. The </w:t>
        </w:r>
        <w:proofErr w:type="spellStart"/>
        <w:r>
          <w:rPr>
            <w:rFonts w:eastAsia="宋体"/>
            <w:lang w:eastAsia="zh-CN"/>
          </w:rPr>
          <w:t>Nx</w:t>
        </w:r>
        <w:proofErr w:type="spellEnd"/>
        <w:r>
          <w:rPr>
            <w:rFonts w:eastAsia="宋体"/>
            <w:lang w:eastAsia="zh-CN"/>
          </w:rPr>
          <w:t xml:space="preserve"> interface is to exchange directly the Network Positioning Message</w:t>
        </w:r>
        <w:r w:rsidRPr="006562D4">
          <w:rPr>
            <w:rFonts w:eastAsia="宋体"/>
            <w:lang w:eastAsia="zh-CN"/>
          </w:rPr>
          <w:t xml:space="preserve"> </w:t>
        </w:r>
        <w:r>
          <w:rPr>
            <w:rFonts w:eastAsia="宋体"/>
            <w:lang w:eastAsia="zh-CN"/>
          </w:rPr>
          <w:t xml:space="preserve">between the RAN and LMF for </w:t>
        </w:r>
        <w:r w:rsidRPr="001216A7">
          <w:t xml:space="preserve">network assisted </w:t>
        </w:r>
        <w:r>
          <w:t>or</w:t>
        </w:r>
        <w:r w:rsidRPr="001216A7">
          <w:t xml:space="preserve"> network based positioning</w:t>
        </w:r>
        <w:r>
          <w:t xml:space="preserve"> procedure, and obtaining </w:t>
        </w:r>
        <w:r>
          <w:rPr>
            <w:rFonts w:eastAsia="宋体"/>
            <w:lang w:eastAsia="zh-CN"/>
          </w:rPr>
          <w:t>Network Positioning Message for</w:t>
        </w:r>
        <w:r w:rsidRPr="001216A7">
          <w:rPr>
            <w:rFonts w:eastAsia="宋体"/>
            <w:lang w:eastAsia="zh-CN"/>
          </w:rPr>
          <w:t xml:space="preserve"> Non-UE Associated Network Assistance Data</w:t>
        </w:r>
        <w:r>
          <w:rPr>
            <w:rFonts w:eastAsia="宋体"/>
            <w:lang w:eastAsia="zh-CN"/>
          </w:rPr>
          <w:t xml:space="preserve"> procedure, without going through the AMF. The </w:t>
        </w:r>
        <w:proofErr w:type="spellStart"/>
        <w:proofErr w:type="gramStart"/>
        <w:r>
          <w:rPr>
            <w:rFonts w:eastAsia="宋体"/>
            <w:lang w:eastAsia="zh-CN"/>
          </w:rPr>
          <w:t>Ny</w:t>
        </w:r>
        <w:proofErr w:type="spellEnd"/>
        <w:proofErr w:type="gramEnd"/>
        <w:r>
          <w:rPr>
            <w:rFonts w:eastAsia="宋体"/>
            <w:lang w:eastAsia="zh-CN"/>
          </w:rPr>
          <w:t xml:space="preserve"> interface is used to exposure the UE location to GMLC directly without going through the AMF.</w:t>
        </w:r>
      </w:ins>
    </w:p>
    <w:p w14:paraId="7765E178" w14:textId="77777777" w:rsidR="00434C3E" w:rsidRDefault="00434C3E" w:rsidP="00434C3E">
      <w:pPr>
        <w:rPr>
          <w:ins w:id="2011" w:author="S2-2203600" w:date="2022-04-14T11:01:00Z"/>
          <w:rFonts w:eastAsia="宋体"/>
          <w:lang w:eastAsia="zh-CN"/>
        </w:rPr>
      </w:pPr>
      <w:ins w:id="2012" w:author="S2-2203600" w:date="2022-04-14T11:01:00Z">
        <w:r>
          <w:rPr>
            <w:rFonts w:eastAsia="宋体"/>
            <w:lang w:eastAsia="zh-CN"/>
          </w:rPr>
          <w:t xml:space="preserve">The TNL association between the RAN node and the LMF is pre-established via configuration. For UE associated Network Positioning Message the AMF provides the RAN </w:t>
        </w:r>
        <w:proofErr w:type="spellStart"/>
        <w:r>
          <w:rPr>
            <w:rFonts w:eastAsia="宋体"/>
            <w:lang w:eastAsia="zh-CN"/>
          </w:rPr>
          <w:t>NxAP</w:t>
        </w:r>
        <w:proofErr w:type="spellEnd"/>
        <w:r>
          <w:rPr>
            <w:rFonts w:eastAsia="宋体"/>
            <w:lang w:eastAsia="zh-CN"/>
          </w:rPr>
          <w:t xml:space="preserve"> UE ID to LMF. The LMF allocates LMF </w:t>
        </w:r>
        <w:proofErr w:type="spellStart"/>
        <w:r>
          <w:rPr>
            <w:rFonts w:eastAsia="宋体"/>
            <w:lang w:eastAsia="zh-CN"/>
          </w:rPr>
          <w:t>NxAP</w:t>
        </w:r>
        <w:proofErr w:type="spellEnd"/>
        <w:r>
          <w:rPr>
            <w:rFonts w:eastAsia="宋体"/>
            <w:lang w:eastAsia="zh-CN"/>
          </w:rPr>
          <w:t xml:space="preserve"> UE ID and establishes </w:t>
        </w:r>
        <w:proofErr w:type="spellStart"/>
        <w:r>
          <w:rPr>
            <w:rFonts w:eastAsia="宋体"/>
            <w:lang w:eastAsia="zh-CN"/>
          </w:rPr>
          <w:t>NxAP</w:t>
        </w:r>
        <w:proofErr w:type="spellEnd"/>
        <w:r>
          <w:rPr>
            <w:rFonts w:eastAsia="宋体"/>
            <w:lang w:eastAsia="zh-CN"/>
          </w:rPr>
          <w:t xml:space="preserve"> association between the RAN node and LMF. </w:t>
        </w:r>
      </w:ins>
    </w:p>
    <w:p w14:paraId="1A87BA4C" w14:textId="77777777" w:rsidR="00434C3E" w:rsidRDefault="00434C3E" w:rsidP="00434C3E">
      <w:pPr>
        <w:rPr>
          <w:ins w:id="2013" w:author="S2-2203600" w:date="2022-04-14T11:01:00Z"/>
          <w:rFonts w:eastAsia="宋体"/>
          <w:lang w:eastAsia="zh-CN"/>
        </w:rPr>
      </w:pPr>
      <w:ins w:id="2014" w:author="S2-2203600" w:date="2022-04-14T11:01:00Z">
        <w:r>
          <w:rPr>
            <w:rFonts w:eastAsia="宋体"/>
            <w:lang w:eastAsia="zh-CN"/>
          </w:rPr>
          <w:t>The GMLC notification address is provided from AMF to LMF. The LMF notifies the UE location estimation towards the GMLC directly.</w:t>
        </w:r>
      </w:ins>
    </w:p>
    <w:p w14:paraId="6402B945" w14:textId="77777777" w:rsidR="00434C3E" w:rsidRDefault="00434C3E" w:rsidP="00434C3E">
      <w:pPr>
        <w:pStyle w:val="NO"/>
        <w:rPr>
          <w:ins w:id="2015" w:author="S2-2203600" w:date="2022-04-14T11:01:00Z"/>
          <w:rFonts w:eastAsia="宋体"/>
          <w:color w:val="FF0000"/>
          <w:lang w:eastAsia="zh-CN"/>
        </w:rPr>
      </w:pPr>
      <w:ins w:id="2016" w:author="S2-2203600" w:date="2022-04-14T11:01:00Z">
        <w:r w:rsidRPr="005A688E">
          <w:rPr>
            <w:rFonts w:eastAsia="宋体"/>
            <w:color w:val="FF0000"/>
            <w:lang w:eastAsia="zh-CN"/>
          </w:rPr>
          <w:t>Editor Note: It is FFS how to handle the Network Positioning Messages for UE Assisted and UE Based Positioning</w:t>
        </w:r>
      </w:ins>
    </w:p>
    <w:p w14:paraId="578A66BB" w14:textId="77777777" w:rsidR="00434C3E" w:rsidRPr="00AD35AF" w:rsidRDefault="00434C3E" w:rsidP="00434C3E">
      <w:pPr>
        <w:pStyle w:val="NO"/>
        <w:rPr>
          <w:ins w:id="2017" w:author="S2-2203600" w:date="2022-04-14T11:01:00Z"/>
          <w:rFonts w:eastAsia="宋体"/>
          <w:color w:val="FF0000"/>
          <w:lang w:eastAsia="zh-CN"/>
        </w:rPr>
      </w:pPr>
      <w:ins w:id="2018" w:author="S2-2203600" w:date="2022-04-14T11:01:00Z">
        <w:r w:rsidRPr="00AD35AF">
          <w:rPr>
            <w:rFonts w:eastAsia="宋体"/>
            <w:color w:val="FF0000"/>
            <w:lang w:eastAsia="zh-CN"/>
          </w:rPr>
          <w:t>Editor Note: It is FFS how to handle the UE mobility</w:t>
        </w:r>
      </w:ins>
    </w:p>
    <w:p w14:paraId="7393E587" w14:textId="77777777" w:rsidR="00434C3E" w:rsidRPr="00AD35AF" w:rsidRDefault="00434C3E" w:rsidP="00434C3E">
      <w:pPr>
        <w:pStyle w:val="NO"/>
        <w:rPr>
          <w:ins w:id="2019" w:author="S2-2203600" w:date="2022-04-14T11:01:00Z"/>
          <w:rFonts w:eastAsia="宋体"/>
          <w:color w:val="FF0000"/>
          <w:lang w:eastAsia="zh-CN"/>
        </w:rPr>
      </w:pPr>
      <w:ins w:id="2020" w:author="S2-2203600" w:date="2022-04-14T11:01:00Z">
        <w:r w:rsidRPr="00AD35AF">
          <w:rPr>
            <w:rFonts w:eastAsia="宋体"/>
            <w:color w:val="FF0000"/>
            <w:lang w:eastAsia="zh-CN"/>
          </w:rPr>
          <w:t xml:space="preserve">Editor's Note: According to 5G core architecture only AMF has SCTP connection to RAN. No other NF can reach RAN without AMF using SCTP. Impacts of such large change require investigation both in RAN and outside of LCS work before proceeding. </w:t>
        </w:r>
      </w:ins>
    </w:p>
    <w:p w14:paraId="0BD964D5" w14:textId="77777777" w:rsidR="00434C3E" w:rsidRPr="00AD35AF" w:rsidRDefault="00434C3E" w:rsidP="00434C3E">
      <w:pPr>
        <w:pStyle w:val="NO"/>
        <w:rPr>
          <w:ins w:id="2021" w:author="S2-2203600" w:date="2022-04-14T11:01:00Z"/>
          <w:rFonts w:eastAsia="宋体"/>
          <w:color w:val="FF0000"/>
          <w:lang w:eastAsia="zh-CN"/>
        </w:rPr>
      </w:pPr>
      <w:ins w:id="2022" w:author="S2-2203600" w:date="2022-04-14T11:01:00Z">
        <w:r w:rsidRPr="00AD35AF">
          <w:rPr>
            <w:rFonts w:eastAsia="宋体"/>
            <w:color w:val="FF0000"/>
            <w:lang w:eastAsia="zh-CN"/>
          </w:rPr>
          <w:t>Editor note: It is FFS whether proposal of direct interface between RAN node and LMF is in the scope of rel-18</w:t>
        </w:r>
      </w:ins>
    </w:p>
    <w:p w14:paraId="2DFDEB5D" w14:textId="77777777" w:rsidR="00434C3E" w:rsidRPr="005A688E" w:rsidRDefault="00434C3E" w:rsidP="00434C3E">
      <w:pPr>
        <w:pStyle w:val="NO"/>
        <w:rPr>
          <w:ins w:id="2023" w:author="S2-2203600" w:date="2022-04-14T11:01:00Z"/>
          <w:rFonts w:eastAsia="宋体"/>
          <w:color w:val="FF0000"/>
          <w:lang w:eastAsia="zh-CN"/>
        </w:rPr>
      </w:pPr>
      <w:ins w:id="2024" w:author="S2-2203600" w:date="2022-04-14T11:01:00Z">
        <w:r>
          <w:rPr>
            <w:rFonts w:eastAsia="宋体"/>
            <w:color w:val="FF0000"/>
            <w:lang w:eastAsia="zh-CN"/>
          </w:rPr>
          <w:t>NOTE</w:t>
        </w:r>
        <w:r w:rsidRPr="005A688E">
          <w:rPr>
            <w:rFonts w:eastAsia="宋体"/>
            <w:color w:val="FF0000"/>
            <w:lang w:eastAsia="zh-CN"/>
          </w:rPr>
          <w:t xml:space="preserve">: </w:t>
        </w:r>
        <w:r>
          <w:rPr>
            <w:rFonts w:eastAsia="宋体"/>
            <w:color w:val="FF0000"/>
            <w:lang w:eastAsia="zh-CN"/>
          </w:rPr>
          <w:t>This solution assumes that the LMF and the RAN node are in the same trusted domain.</w:t>
        </w:r>
      </w:ins>
    </w:p>
    <w:p w14:paraId="013B1A2B" w14:textId="77777777" w:rsidR="00434C3E" w:rsidRPr="009A4A9D" w:rsidRDefault="00434C3E" w:rsidP="00434C3E">
      <w:pPr>
        <w:rPr>
          <w:ins w:id="2025" w:author="S2-2203600" w:date="2022-04-14T11:01:00Z"/>
          <w:rFonts w:eastAsia="宋体"/>
          <w:lang w:eastAsia="zh-CN"/>
        </w:rPr>
      </w:pPr>
    </w:p>
    <w:p w14:paraId="53678CC2" w14:textId="32C22F06" w:rsidR="00434C3E" w:rsidRDefault="00434C3E" w:rsidP="00434C3E">
      <w:pPr>
        <w:pStyle w:val="3"/>
        <w:rPr>
          <w:ins w:id="2026" w:author="S2-2203600" w:date="2022-04-14T11:01:00Z"/>
        </w:rPr>
      </w:pPr>
      <w:bookmarkStart w:id="2027" w:name="_Toc100864888"/>
      <w:ins w:id="2028" w:author="S2-2203600" w:date="2022-04-14T11:01:00Z">
        <w:r>
          <w:lastRenderedPageBreak/>
          <w:t>6.</w:t>
        </w:r>
      </w:ins>
      <w:ins w:id="2029" w:author="Rapporteur" w:date="2022-04-14T11:21:00Z">
        <w:r w:rsidR="00EC0FBE">
          <w:rPr>
            <w:rFonts w:hint="eastAsia"/>
            <w:lang w:eastAsia="zh-CN"/>
          </w:rPr>
          <w:t>4</w:t>
        </w:r>
      </w:ins>
      <w:ins w:id="2030" w:author="S2-2203600" w:date="2022-04-14T11:01:00Z">
        <w:r>
          <w:t>.3</w:t>
        </w:r>
        <w:r>
          <w:tab/>
          <w:t>Procedures</w:t>
        </w:r>
        <w:bookmarkEnd w:id="2027"/>
      </w:ins>
    </w:p>
    <w:p w14:paraId="468FBD9A" w14:textId="5E92D08B" w:rsidR="00434C3E" w:rsidRPr="001216A7" w:rsidRDefault="00434C3E" w:rsidP="00434C3E">
      <w:pPr>
        <w:pStyle w:val="4"/>
        <w:rPr>
          <w:ins w:id="2031" w:author="S2-2203600" w:date="2022-04-14T11:01:00Z"/>
        </w:rPr>
      </w:pPr>
      <w:bookmarkStart w:id="2032" w:name="_Toc58920685"/>
      <w:bookmarkStart w:id="2033" w:name="_Toc91143657"/>
      <w:bookmarkStart w:id="2034" w:name="_Toc100864889"/>
      <w:ins w:id="2035" w:author="S2-2203600" w:date="2022-04-14T11:01:00Z">
        <w:r>
          <w:t>6.</w:t>
        </w:r>
      </w:ins>
      <w:ins w:id="2036" w:author="Rapporteur" w:date="2022-04-14T11:21:00Z">
        <w:r w:rsidR="00EC0FBE">
          <w:rPr>
            <w:rFonts w:hint="eastAsia"/>
            <w:lang w:eastAsia="zh-CN"/>
          </w:rPr>
          <w:t>4</w:t>
        </w:r>
      </w:ins>
      <w:ins w:id="2037" w:author="S2-2203600" w:date="2022-04-14T11:01:00Z">
        <w:r>
          <w:t>.3</w:t>
        </w:r>
        <w:r w:rsidRPr="001216A7">
          <w:t>.1</w:t>
        </w:r>
        <w:r w:rsidRPr="001216A7">
          <w:tab/>
        </w:r>
        <w:bookmarkEnd w:id="2032"/>
        <w:bookmarkEnd w:id="2033"/>
        <w:r w:rsidRPr="001216A7">
          <w:rPr>
            <w:rFonts w:eastAsia="宋体"/>
            <w:lang w:eastAsia="zh-CN"/>
          </w:rPr>
          <w:t>Network Assisted Positioning Procedure</w:t>
        </w:r>
        <w:bookmarkEnd w:id="2034"/>
      </w:ins>
    </w:p>
    <w:p w14:paraId="13699B0F" w14:textId="77777777" w:rsidR="00434C3E" w:rsidRDefault="00434C3E" w:rsidP="00434C3E">
      <w:pPr>
        <w:jc w:val="center"/>
        <w:rPr>
          <w:ins w:id="2038" w:author="S2-2203600" w:date="2022-04-14T11:01:00Z"/>
        </w:rPr>
      </w:pPr>
      <w:ins w:id="2039" w:author="S2-2203600" w:date="2022-04-14T11:01:00Z">
        <w:r w:rsidRPr="00D17DA9">
          <w:t xml:space="preserve"> </w:t>
        </w:r>
      </w:ins>
      <w:ins w:id="2040" w:author="S2-2203600" w:date="2022-04-14T11:01:00Z">
        <w:r>
          <w:object w:dxaOrig="9460" w:dyaOrig="6350" w14:anchorId="3CB1026B">
            <v:shape id="_x0000_i1036" type="#_x0000_t75" style="width:473.05pt;height:317.6pt" o:ole="">
              <v:imagedata r:id="rId37" o:title=""/>
            </v:shape>
            <o:OLEObject Type="Embed" ProgID="Visio.Drawing.15" ShapeID="_x0000_i1036" DrawAspect="Content" ObjectID="_1711477780" r:id="rId38"/>
          </w:object>
        </w:r>
      </w:ins>
    </w:p>
    <w:p w14:paraId="556E4752" w14:textId="202FEC02" w:rsidR="00434C3E" w:rsidRPr="001216A7" w:rsidRDefault="00434C3E" w:rsidP="00434C3E">
      <w:pPr>
        <w:pStyle w:val="TF"/>
        <w:rPr>
          <w:ins w:id="2041" w:author="S2-2203600" w:date="2022-04-14T11:01:00Z"/>
          <w:lang w:eastAsia="zh-CN"/>
        </w:rPr>
      </w:pPr>
      <w:ins w:id="2042" w:author="S2-2203600" w:date="2022-04-14T11:01:00Z">
        <w:r w:rsidRPr="001216A7">
          <w:rPr>
            <w:lang w:eastAsia="zh-CN"/>
          </w:rPr>
          <w:t>Figure 6.</w:t>
        </w:r>
      </w:ins>
      <w:ins w:id="2043" w:author="Rapporteur" w:date="2022-04-14T16:58:00Z">
        <w:r w:rsidR="007E2949">
          <w:rPr>
            <w:rFonts w:hint="eastAsia"/>
            <w:lang w:eastAsia="zh-CN"/>
          </w:rPr>
          <w:t>4</w:t>
        </w:r>
      </w:ins>
      <w:ins w:id="2044" w:author="S2-2203600" w:date="2022-04-14T11:01:00Z">
        <w:r w:rsidRPr="001216A7">
          <w:rPr>
            <w:lang w:eastAsia="zh-CN"/>
          </w:rPr>
          <w:t>.</w:t>
        </w:r>
        <w:r>
          <w:rPr>
            <w:lang w:eastAsia="zh-CN"/>
          </w:rPr>
          <w:t>3</w:t>
        </w:r>
        <w:r>
          <w:rPr>
            <w:rFonts w:asciiTheme="minorEastAsia" w:eastAsiaTheme="minorEastAsia" w:hAnsiTheme="minorEastAsia" w:hint="eastAsia"/>
            <w:lang w:eastAsia="zh-CN"/>
          </w:rPr>
          <w:t>-</w:t>
        </w:r>
        <w:r>
          <w:rPr>
            <w:lang w:eastAsia="zh-CN"/>
          </w:rPr>
          <w:t>1</w:t>
        </w:r>
        <w:r w:rsidRPr="001216A7">
          <w:rPr>
            <w:lang w:eastAsia="zh-CN"/>
          </w:rPr>
          <w:t xml:space="preserve">: </w:t>
        </w:r>
        <w:r>
          <w:rPr>
            <w:lang w:eastAsia="zh-CN"/>
          </w:rPr>
          <w:t xml:space="preserve">Mobile Terminated </w:t>
        </w:r>
        <w:r w:rsidRPr="001216A7">
          <w:rPr>
            <w:rFonts w:eastAsia="宋体"/>
            <w:lang w:eastAsia="zh-CN"/>
          </w:rPr>
          <w:t>Network Assisted Positioning Procedure</w:t>
        </w:r>
        <w:r w:rsidRPr="001216A7">
          <w:rPr>
            <w:lang w:eastAsia="zh-CN"/>
          </w:rPr>
          <w:t xml:space="preserve"> </w:t>
        </w:r>
      </w:ins>
    </w:p>
    <w:p w14:paraId="02B2E976" w14:textId="77777777" w:rsidR="00434C3E" w:rsidRPr="001216A7" w:rsidRDefault="00434C3E" w:rsidP="00434C3E">
      <w:pPr>
        <w:pStyle w:val="B1"/>
        <w:rPr>
          <w:ins w:id="2045" w:author="S2-2203600" w:date="2022-04-14T11:01:00Z"/>
          <w:lang w:val="en-US"/>
        </w:rPr>
      </w:pPr>
      <w:ins w:id="2046" w:author="S2-2203600" w:date="2022-04-14T11:01:00Z">
        <w:r w:rsidRPr="001216A7">
          <w:t>1.</w:t>
        </w:r>
        <w:r w:rsidRPr="001216A7">
          <w:tab/>
        </w:r>
        <w:r>
          <w:t>Based on configuration the TNL association may be pre-established between the RAN node and the AMF.</w:t>
        </w:r>
      </w:ins>
    </w:p>
    <w:p w14:paraId="24B31116" w14:textId="77777777" w:rsidR="00434C3E" w:rsidRDefault="00434C3E" w:rsidP="00434C3E">
      <w:pPr>
        <w:pStyle w:val="B1"/>
        <w:rPr>
          <w:ins w:id="2047" w:author="S2-2203600" w:date="2022-04-14T11:01:00Z"/>
          <w:lang w:val="en-US"/>
        </w:rPr>
      </w:pPr>
      <w:ins w:id="2048" w:author="S2-2203600" w:date="2022-04-14T11:01:00Z">
        <w:r>
          <w:rPr>
            <w:lang w:val="en-US"/>
          </w:rPr>
          <w:t>2.</w:t>
        </w:r>
        <w:r>
          <w:rPr>
            <w:lang w:val="en-US"/>
          </w:rPr>
          <w:tab/>
          <w:t xml:space="preserve">The GMLC invokes the </w:t>
        </w:r>
        <w:proofErr w:type="spellStart"/>
        <w:r>
          <w:rPr>
            <w:lang w:val="en-US"/>
          </w:rPr>
          <w:t>Namf_Location_ProvidePositioningInfo</w:t>
        </w:r>
        <w:proofErr w:type="spellEnd"/>
        <w:r>
          <w:rPr>
            <w:lang w:val="en-US"/>
          </w:rPr>
          <w:t xml:space="preserve"> service operation towards the AMF to request the current location of the UE. The service operation includes the </w:t>
        </w:r>
        <w:proofErr w:type="gramStart"/>
        <w:r>
          <w:rPr>
            <w:lang w:val="en-US"/>
          </w:rPr>
          <w:t>SUPI,</w:t>
        </w:r>
        <w:proofErr w:type="gramEnd"/>
        <w:r>
          <w:rPr>
            <w:lang w:val="en-US"/>
          </w:rPr>
          <w:t xml:space="preserve"> and client type and may include the required </w:t>
        </w:r>
        <w:proofErr w:type="spellStart"/>
        <w:r>
          <w:rPr>
            <w:lang w:val="en-US"/>
          </w:rPr>
          <w:t>QoS</w:t>
        </w:r>
        <w:proofErr w:type="spellEnd"/>
        <w:r>
          <w:rPr>
            <w:lang w:val="en-US"/>
          </w:rPr>
          <w:t xml:space="preserve"> and Supported GAD shapes. </w:t>
        </w:r>
      </w:ins>
    </w:p>
    <w:p w14:paraId="04A33BD6" w14:textId="77777777" w:rsidR="00434C3E" w:rsidRPr="001216A7" w:rsidRDefault="00434C3E" w:rsidP="00434C3E">
      <w:pPr>
        <w:pStyle w:val="B1"/>
        <w:rPr>
          <w:ins w:id="2049" w:author="S2-2203600" w:date="2022-04-14T11:01:00Z"/>
        </w:rPr>
      </w:pPr>
      <w:ins w:id="2050" w:author="S2-2203600" w:date="2022-04-14T11:01:00Z">
        <w:r>
          <w:t>3</w:t>
        </w:r>
        <w:r w:rsidRPr="001216A7">
          <w:t>.</w:t>
        </w:r>
        <w:r w:rsidRPr="001216A7">
          <w:tab/>
          <w:t>If the UE is in CM IDLE state, the AMF initiates a network triggered Service Request procedure as defined in clause 4.2.3.</w:t>
        </w:r>
        <w:r>
          <w:t>3</w:t>
        </w:r>
        <w:r w:rsidRPr="001216A7">
          <w:t xml:space="preserve"> of TS</w:t>
        </w:r>
        <w:r>
          <w:t> </w:t>
        </w:r>
        <w:r w:rsidRPr="001216A7">
          <w:t>23.502</w:t>
        </w:r>
        <w:r>
          <w:t> </w:t>
        </w:r>
        <w:r w:rsidRPr="001216A7">
          <w:t>[19] to establish a signalling connection with the UE.</w:t>
        </w:r>
      </w:ins>
    </w:p>
    <w:p w14:paraId="053B25C3" w14:textId="77777777" w:rsidR="00434C3E" w:rsidRDefault="00434C3E" w:rsidP="00434C3E">
      <w:pPr>
        <w:pStyle w:val="B1"/>
        <w:rPr>
          <w:ins w:id="2051" w:author="S2-2203600" w:date="2022-04-14T11:01:00Z"/>
          <w:rFonts w:eastAsia="宋体"/>
          <w:lang w:eastAsia="zh-CN"/>
        </w:rPr>
      </w:pPr>
      <w:ins w:id="2052" w:author="S2-2203600" w:date="2022-04-14T11:01:00Z">
        <w:r>
          <w:rPr>
            <w:lang w:val="en-US"/>
          </w:rPr>
          <w:t>4.</w:t>
        </w:r>
        <w:r>
          <w:rPr>
            <w:lang w:val="en-US"/>
          </w:rPr>
          <w:tab/>
          <w:t xml:space="preserve">The AMF selects the LMF and invokes the </w:t>
        </w:r>
        <w:proofErr w:type="spellStart"/>
        <w:r>
          <w:rPr>
            <w:lang w:val="en-US"/>
          </w:rPr>
          <w:t>Nlmf_Location_DetermineLocation</w:t>
        </w:r>
        <w:proofErr w:type="spellEnd"/>
        <w:r>
          <w:rPr>
            <w:lang w:val="en-US"/>
          </w:rPr>
          <w:t xml:space="preserve"> service operation towards the LMF to request the current location of the UE. This service operation may include the RAN node ID, the </w:t>
        </w:r>
        <w:r>
          <w:t xml:space="preserve">TNL Address and the </w:t>
        </w:r>
        <w:r>
          <w:rPr>
            <w:rFonts w:eastAsia="宋体"/>
            <w:lang w:eastAsia="zh-CN"/>
          </w:rPr>
          <w:t xml:space="preserve">RAN </w:t>
        </w:r>
        <w:proofErr w:type="spellStart"/>
        <w:r>
          <w:rPr>
            <w:rFonts w:eastAsia="宋体"/>
            <w:lang w:eastAsia="zh-CN"/>
          </w:rPr>
          <w:t>NxAP</w:t>
        </w:r>
        <w:proofErr w:type="spellEnd"/>
        <w:r>
          <w:rPr>
            <w:rFonts w:eastAsia="宋体"/>
            <w:lang w:eastAsia="zh-CN"/>
          </w:rPr>
          <w:t xml:space="preserve"> UE ID. This service operation may also include the GMLC notification address to receive the UE location.</w:t>
        </w:r>
      </w:ins>
    </w:p>
    <w:p w14:paraId="492452FA" w14:textId="77777777" w:rsidR="00434C3E" w:rsidRDefault="00434C3E" w:rsidP="00434C3E">
      <w:pPr>
        <w:pStyle w:val="B1"/>
        <w:rPr>
          <w:ins w:id="2053" w:author="S2-2203600" w:date="2022-04-14T11:01:00Z"/>
          <w:lang w:val="en-US"/>
        </w:rPr>
      </w:pPr>
      <w:ins w:id="2054" w:author="S2-2203600" w:date="2022-04-14T11:01:00Z">
        <w:r>
          <w:rPr>
            <w:lang w:val="en-US"/>
          </w:rPr>
          <w:t>5.</w:t>
        </w:r>
        <w:r>
          <w:rPr>
            <w:lang w:val="en-US"/>
          </w:rPr>
          <w:tab/>
          <w:t xml:space="preserve">The LMF response </w:t>
        </w:r>
        <w:proofErr w:type="spellStart"/>
        <w:r>
          <w:rPr>
            <w:lang w:val="en-US"/>
          </w:rPr>
          <w:t>Nlmf_Location_DetermineLocation</w:t>
        </w:r>
        <w:proofErr w:type="spellEnd"/>
        <w:r>
          <w:rPr>
            <w:lang w:val="en-US"/>
          </w:rPr>
          <w:t xml:space="preserve"> response.</w:t>
        </w:r>
      </w:ins>
    </w:p>
    <w:p w14:paraId="11900FF3" w14:textId="77777777" w:rsidR="00434C3E" w:rsidRDefault="00434C3E" w:rsidP="00434C3E">
      <w:pPr>
        <w:pStyle w:val="B1"/>
        <w:rPr>
          <w:ins w:id="2055" w:author="S2-2203600" w:date="2022-04-14T11:01:00Z"/>
          <w:lang w:val="en-US"/>
        </w:rPr>
      </w:pPr>
      <w:proofErr w:type="gramStart"/>
      <w:ins w:id="2056" w:author="S2-2203600" w:date="2022-04-14T11:01:00Z">
        <w:r>
          <w:rPr>
            <w:lang w:val="en-US"/>
          </w:rPr>
          <w:t>void</w:t>
        </w:r>
        <w:proofErr w:type="gramEnd"/>
        <w:r>
          <w:rPr>
            <w:lang w:val="en-US"/>
          </w:rPr>
          <w:t>.</w:t>
        </w:r>
      </w:ins>
    </w:p>
    <w:p w14:paraId="5EC0898F" w14:textId="77777777" w:rsidR="00434C3E" w:rsidRDefault="00434C3E" w:rsidP="00434C3E">
      <w:pPr>
        <w:pStyle w:val="B1"/>
        <w:rPr>
          <w:ins w:id="2057" w:author="S2-2203600" w:date="2022-04-14T11:01:00Z"/>
        </w:rPr>
      </w:pPr>
      <w:ins w:id="2058" w:author="S2-2203600" w:date="2022-04-14T11:01:00Z">
        <w:r>
          <w:rPr>
            <w:lang w:val="en-US"/>
          </w:rPr>
          <w:t>6.</w:t>
        </w:r>
        <w:r>
          <w:rPr>
            <w:lang w:val="en-US"/>
          </w:rPr>
          <w:tab/>
        </w:r>
        <w:r w:rsidRPr="001216A7">
          <w:t xml:space="preserve">The </w:t>
        </w:r>
        <w:r>
          <w:t xml:space="preserve">LMF sends </w:t>
        </w:r>
        <w:r w:rsidRPr="001216A7">
          <w:t>a Network Positioning message</w:t>
        </w:r>
        <w:r>
          <w:t xml:space="preserve"> in the </w:t>
        </w:r>
        <w:proofErr w:type="spellStart"/>
        <w:r>
          <w:t>N</w:t>
        </w:r>
        <w:r w:rsidRPr="0022181D">
          <w:rPr>
            <w:rFonts w:hint="eastAsia"/>
          </w:rPr>
          <w:t>x</w:t>
        </w:r>
        <w:proofErr w:type="spellEnd"/>
        <w:r>
          <w:t xml:space="preserve"> Transport message via the TNL association</w:t>
        </w:r>
        <w:r w:rsidRPr="001216A7">
          <w:t xml:space="preserve"> </w:t>
        </w:r>
        <w:r>
          <w:t xml:space="preserve">to the RAN </w:t>
        </w:r>
        <w:r w:rsidRPr="005A688E">
          <w:rPr>
            <w:rFonts w:hint="eastAsia"/>
          </w:rPr>
          <w:t>n</w:t>
        </w:r>
        <w:r w:rsidRPr="005A688E">
          <w:t xml:space="preserve">ode </w:t>
        </w:r>
        <w:r>
          <w:t xml:space="preserve">to request </w:t>
        </w:r>
        <w:r w:rsidRPr="001216A7">
          <w:t xml:space="preserve">position related information from the </w:t>
        </w:r>
        <w:r>
          <w:t>RAN node</w:t>
        </w:r>
        <w:r w:rsidRPr="001216A7">
          <w:t>.</w:t>
        </w:r>
        <w:r>
          <w:t xml:space="preserve"> The LMF allocates an LMF </w:t>
        </w:r>
        <w:proofErr w:type="spellStart"/>
        <w:r>
          <w:t>NxAP</w:t>
        </w:r>
        <w:proofErr w:type="spellEnd"/>
        <w:r>
          <w:t xml:space="preserve"> UE ID and includes both the </w:t>
        </w:r>
        <w:r w:rsidRPr="0022181D">
          <w:t xml:space="preserve">RAN </w:t>
        </w:r>
        <w:proofErr w:type="spellStart"/>
        <w:r>
          <w:t>NxAP</w:t>
        </w:r>
        <w:proofErr w:type="spellEnd"/>
        <w:r w:rsidRPr="0022181D">
          <w:t xml:space="preserve"> UE ID and the LMF </w:t>
        </w:r>
        <w:proofErr w:type="spellStart"/>
        <w:r>
          <w:t>NxAP</w:t>
        </w:r>
        <w:proofErr w:type="spellEnd"/>
        <w:r w:rsidRPr="0022181D">
          <w:t xml:space="preserve"> UE ID in the </w:t>
        </w:r>
        <w:proofErr w:type="spellStart"/>
        <w:r w:rsidRPr="001216A7">
          <w:t>N</w:t>
        </w:r>
        <w:r>
          <w:t>x</w:t>
        </w:r>
        <w:proofErr w:type="spellEnd"/>
        <w:r w:rsidRPr="001216A7">
          <w:t xml:space="preserve"> Transport message</w:t>
        </w:r>
      </w:ins>
    </w:p>
    <w:p w14:paraId="1B6A1A34" w14:textId="77777777" w:rsidR="00434C3E" w:rsidRPr="001216A7" w:rsidRDefault="00434C3E" w:rsidP="00434C3E">
      <w:pPr>
        <w:pStyle w:val="B1"/>
        <w:rPr>
          <w:ins w:id="2059" w:author="S2-2203600" w:date="2022-04-14T11:01:00Z"/>
        </w:rPr>
      </w:pPr>
      <w:ins w:id="2060" w:author="S2-2203600" w:date="2022-04-14T11:01:00Z">
        <w:r>
          <w:t>7</w:t>
        </w:r>
        <w:r w:rsidRPr="001216A7">
          <w:t>.</w:t>
        </w:r>
        <w:r w:rsidRPr="001216A7">
          <w:tab/>
          <w:t xml:space="preserve">The target </w:t>
        </w:r>
        <w:r>
          <w:t xml:space="preserve">RAN </w:t>
        </w:r>
        <w:r w:rsidRPr="001216A7">
          <w:t xml:space="preserve">node returns any position related information to the </w:t>
        </w:r>
        <w:r>
          <w:t xml:space="preserve">LMF </w:t>
        </w:r>
        <w:r w:rsidRPr="001216A7">
          <w:t xml:space="preserve">in a Network Positioning message included in an </w:t>
        </w:r>
        <w:proofErr w:type="spellStart"/>
        <w:r w:rsidRPr="001216A7">
          <w:t>N</w:t>
        </w:r>
        <w:r>
          <w:t>x</w:t>
        </w:r>
        <w:proofErr w:type="spellEnd"/>
        <w:r w:rsidRPr="001216A7">
          <w:t xml:space="preserve"> Transport message.</w:t>
        </w:r>
        <w:r>
          <w:t xml:space="preserve"> The </w:t>
        </w:r>
        <w:proofErr w:type="spellStart"/>
        <w:r>
          <w:t>Nx</w:t>
        </w:r>
        <w:proofErr w:type="spellEnd"/>
        <w:r>
          <w:t xml:space="preserve"> Transport message includes the </w:t>
        </w:r>
        <w:r>
          <w:rPr>
            <w:rFonts w:eastAsia="宋体"/>
            <w:lang w:eastAsia="zh-CN"/>
          </w:rPr>
          <w:t xml:space="preserve">LMF </w:t>
        </w:r>
        <w:proofErr w:type="spellStart"/>
        <w:r>
          <w:rPr>
            <w:rFonts w:eastAsia="宋体"/>
            <w:lang w:eastAsia="zh-CN"/>
          </w:rPr>
          <w:t>NxAP</w:t>
        </w:r>
        <w:proofErr w:type="spellEnd"/>
        <w:r>
          <w:rPr>
            <w:rFonts w:eastAsia="宋体"/>
            <w:lang w:eastAsia="zh-CN"/>
          </w:rPr>
          <w:t xml:space="preserve"> UE ID.</w:t>
        </w:r>
      </w:ins>
    </w:p>
    <w:p w14:paraId="507BFBE8" w14:textId="77777777" w:rsidR="00434C3E" w:rsidRDefault="00434C3E" w:rsidP="00434C3E">
      <w:pPr>
        <w:pStyle w:val="B1"/>
        <w:rPr>
          <w:ins w:id="2061" w:author="S2-2203600" w:date="2022-04-14T11:01:00Z"/>
          <w:rFonts w:eastAsia="宋体"/>
          <w:sz w:val="24"/>
        </w:rPr>
      </w:pPr>
      <w:ins w:id="2062" w:author="S2-2203600" w:date="2022-04-14T11:01:00Z">
        <w:r>
          <w:t>8.</w:t>
        </w:r>
        <w:r>
          <w:tab/>
          <w:t>The L</w:t>
        </w:r>
        <w:r w:rsidRPr="001216A7">
          <w:t>MF invokes the</w:t>
        </w:r>
        <w:r>
          <w:t xml:space="preserve"> </w:t>
        </w:r>
        <w:proofErr w:type="spellStart"/>
        <w:r>
          <w:t>Nlmf_EventExposure_Notification</w:t>
        </w:r>
        <w:proofErr w:type="spellEnd"/>
        <w:r w:rsidRPr="001216A7">
          <w:t xml:space="preserve"> service operation towards the </w:t>
        </w:r>
        <w:r>
          <w:t>GMLC notification address received from AMF in step 4.</w:t>
        </w:r>
      </w:ins>
    </w:p>
    <w:p w14:paraId="3F7BC3E8" w14:textId="697DD59A" w:rsidR="00434C3E" w:rsidRPr="001216A7" w:rsidRDefault="00434C3E" w:rsidP="00434C3E">
      <w:pPr>
        <w:pStyle w:val="4"/>
        <w:rPr>
          <w:ins w:id="2063" w:author="S2-2203600" w:date="2022-04-14T11:01:00Z"/>
        </w:rPr>
      </w:pPr>
      <w:bookmarkStart w:id="2064" w:name="_Toc100864890"/>
      <w:ins w:id="2065" w:author="S2-2203600" w:date="2022-04-14T11:01:00Z">
        <w:r>
          <w:lastRenderedPageBreak/>
          <w:t>6.</w:t>
        </w:r>
      </w:ins>
      <w:ins w:id="2066" w:author="Rapporteur" w:date="2022-04-14T11:21:00Z">
        <w:r w:rsidR="00EC0FBE">
          <w:rPr>
            <w:rFonts w:hint="eastAsia"/>
            <w:lang w:eastAsia="zh-CN"/>
          </w:rPr>
          <w:t>4</w:t>
        </w:r>
      </w:ins>
      <w:ins w:id="2067" w:author="S2-2203600" w:date="2022-04-14T11:01:00Z">
        <w:r>
          <w:t>.3</w:t>
        </w:r>
        <w:r w:rsidRPr="001216A7">
          <w:t>.</w:t>
        </w:r>
        <w:r>
          <w:t>2</w:t>
        </w:r>
        <w:r w:rsidRPr="001216A7">
          <w:tab/>
        </w:r>
        <w:r w:rsidRPr="001216A7">
          <w:rPr>
            <w:rFonts w:eastAsia="宋体"/>
            <w:lang w:eastAsia="zh-CN"/>
          </w:rPr>
          <w:t>Obtaining Non-UE Associated Network Assistance Data</w:t>
        </w:r>
        <w:bookmarkEnd w:id="2064"/>
        <w:r w:rsidRPr="001216A7">
          <w:rPr>
            <w:rFonts w:eastAsia="宋体"/>
            <w:lang w:eastAsia="zh-CN"/>
          </w:rPr>
          <w:t xml:space="preserve"> </w:t>
        </w:r>
      </w:ins>
    </w:p>
    <w:p w14:paraId="0A175FD8" w14:textId="77777777" w:rsidR="00434C3E" w:rsidRDefault="00434C3E" w:rsidP="00434C3E">
      <w:pPr>
        <w:jc w:val="center"/>
        <w:rPr>
          <w:ins w:id="2068" w:author="S2-2203600" w:date="2022-04-14T11:01:00Z"/>
        </w:rPr>
      </w:pPr>
      <w:ins w:id="2069" w:author="S2-2203600" w:date="2022-04-14T11:01:00Z">
        <w:r>
          <w:object w:dxaOrig="5820" w:dyaOrig="3610" w14:anchorId="6DB6A3E4">
            <v:shape id="_x0000_i1037" type="#_x0000_t75" style="width:291.55pt;height:180.3pt" o:ole="">
              <v:imagedata r:id="rId39" o:title=""/>
            </v:shape>
            <o:OLEObject Type="Embed" ProgID="Visio.Drawing.15" ShapeID="_x0000_i1037" DrawAspect="Content" ObjectID="_1711477781" r:id="rId40"/>
          </w:object>
        </w:r>
      </w:ins>
    </w:p>
    <w:p w14:paraId="3DC49CAA" w14:textId="4FE7EC15" w:rsidR="00434C3E" w:rsidRPr="001216A7" w:rsidRDefault="00434C3E" w:rsidP="00434C3E">
      <w:pPr>
        <w:pStyle w:val="TF"/>
        <w:rPr>
          <w:ins w:id="2070" w:author="S2-2203600" w:date="2022-04-14T11:01:00Z"/>
          <w:lang w:eastAsia="zh-CN"/>
        </w:rPr>
      </w:pPr>
      <w:ins w:id="2071" w:author="S2-2203600" w:date="2022-04-14T11:01:00Z">
        <w:r w:rsidRPr="001216A7">
          <w:rPr>
            <w:lang w:eastAsia="zh-CN"/>
          </w:rPr>
          <w:t>Figure 6.</w:t>
        </w:r>
      </w:ins>
      <w:ins w:id="2072" w:author="Rapporteur" w:date="2022-04-14T16:58:00Z">
        <w:r w:rsidR="007E2949">
          <w:rPr>
            <w:rFonts w:hint="eastAsia"/>
            <w:lang w:eastAsia="zh-CN"/>
          </w:rPr>
          <w:t>4</w:t>
        </w:r>
      </w:ins>
      <w:ins w:id="2073" w:author="S2-2203600" w:date="2022-04-14T11:01:00Z">
        <w:r w:rsidRPr="001216A7">
          <w:rPr>
            <w:lang w:eastAsia="zh-CN"/>
          </w:rPr>
          <w:t>.</w:t>
        </w:r>
        <w:r>
          <w:rPr>
            <w:lang w:eastAsia="zh-CN"/>
          </w:rPr>
          <w:t>3.2</w:t>
        </w:r>
        <w:r w:rsidRPr="001216A7">
          <w:rPr>
            <w:lang w:eastAsia="zh-CN"/>
          </w:rPr>
          <w:t xml:space="preserve">: </w:t>
        </w:r>
        <w:r w:rsidRPr="001216A7">
          <w:rPr>
            <w:rFonts w:eastAsia="宋体"/>
            <w:lang w:eastAsia="zh-CN"/>
          </w:rPr>
          <w:t>Non-UE Associated Network Assistance Data</w:t>
        </w:r>
        <w:r w:rsidRPr="001216A7">
          <w:rPr>
            <w:lang w:eastAsia="zh-CN"/>
          </w:rPr>
          <w:t xml:space="preserve"> procedure </w:t>
        </w:r>
      </w:ins>
    </w:p>
    <w:p w14:paraId="3ABAEC44" w14:textId="77777777" w:rsidR="00434C3E" w:rsidRDefault="00434C3E" w:rsidP="00434C3E">
      <w:pPr>
        <w:pStyle w:val="B1"/>
        <w:rPr>
          <w:ins w:id="2074" w:author="S2-2203600" w:date="2022-04-14T11:01:00Z"/>
          <w:lang w:val="en-US"/>
        </w:rPr>
      </w:pPr>
      <w:ins w:id="2075" w:author="S2-2203600" w:date="2022-04-14T11:01:00Z">
        <w:r>
          <w:rPr>
            <w:lang w:val="en-US"/>
          </w:rPr>
          <w:t>1.</w:t>
        </w:r>
        <w:r>
          <w:rPr>
            <w:lang w:val="en-US"/>
          </w:rPr>
          <w:tab/>
        </w:r>
        <w:r>
          <w:t xml:space="preserve">Based on configuration the TNL association may be pre-established between the RAN node and the </w:t>
        </w:r>
        <w:proofErr w:type="gramStart"/>
        <w:r>
          <w:t>AMF</w:t>
        </w:r>
        <w:r>
          <w:rPr>
            <w:lang w:val="en-US"/>
          </w:rPr>
          <w:t xml:space="preserve"> .</w:t>
        </w:r>
        <w:proofErr w:type="gramEnd"/>
      </w:ins>
    </w:p>
    <w:p w14:paraId="3006C39F" w14:textId="77777777" w:rsidR="00434C3E" w:rsidRDefault="00434C3E" w:rsidP="00434C3E">
      <w:pPr>
        <w:pStyle w:val="B1"/>
        <w:rPr>
          <w:ins w:id="2076" w:author="S2-2203600" w:date="2022-04-14T11:01:00Z"/>
        </w:rPr>
      </w:pPr>
      <w:ins w:id="2077" w:author="S2-2203600" w:date="2022-04-14T11:01:00Z">
        <w:r>
          <w:rPr>
            <w:lang w:val="en-US"/>
          </w:rPr>
          <w:t>2.</w:t>
        </w:r>
        <w:r>
          <w:rPr>
            <w:lang w:val="en-US"/>
          </w:rPr>
          <w:tab/>
        </w:r>
        <w:r w:rsidRPr="001216A7">
          <w:t xml:space="preserve">The </w:t>
        </w:r>
        <w:r>
          <w:t xml:space="preserve">LMF sends </w:t>
        </w:r>
        <w:r w:rsidRPr="001216A7">
          <w:t>a Network Positioning message</w:t>
        </w:r>
        <w:r>
          <w:t xml:space="preserve"> in the Non UE associated </w:t>
        </w:r>
        <w:proofErr w:type="spellStart"/>
        <w:r>
          <w:t>N</w:t>
        </w:r>
        <w:r w:rsidRPr="0022181D">
          <w:t>x</w:t>
        </w:r>
        <w:proofErr w:type="spellEnd"/>
        <w:r>
          <w:t xml:space="preserve"> Transport message via the TNL association</w:t>
        </w:r>
        <w:r w:rsidRPr="001216A7">
          <w:t xml:space="preserve"> </w:t>
        </w:r>
        <w:r>
          <w:t xml:space="preserve">to the RAN node to request </w:t>
        </w:r>
        <w:r w:rsidRPr="001216A7">
          <w:t xml:space="preserve">position related information from the </w:t>
        </w:r>
        <w:r>
          <w:t>RAN node</w:t>
        </w:r>
        <w:r w:rsidRPr="001216A7">
          <w:t>.</w:t>
        </w:r>
        <w:r>
          <w:t xml:space="preserve"> </w:t>
        </w:r>
      </w:ins>
    </w:p>
    <w:p w14:paraId="0E8B7937" w14:textId="77777777" w:rsidR="00434C3E" w:rsidRPr="001216A7" w:rsidRDefault="00434C3E" w:rsidP="00434C3E">
      <w:pPr>
        <w:pStyle w:val="B1"/>
        <w:rPr>
          <w:ins w:id="2078" w:author="S2-2203600" w:date="2022-04-14T11:01:00Z"/>
        </w:rPr>
      </w:pPr>
      <w:ins w:id="2079" w:author="S2-2203600" w:date="2022-04-14T11:01:00Z">
        <w:r>
          <w:t>3</w:t>
        </w:r>
        <w:r w:rsidRPr="001216A7">
          <w:t>.</w:t>
        </w:r>
        <w:r w:rsidRPr="001216A7">
          <w:tab/>
          <w:t xml:space="preserve">The target </w:t>
        </w:r>
        <w:r>
          <w:t xml:space="preserve">RAN </w:t>
        </w:r>
        <w:r w:rsidRPr="001216A7">
          <w:t xml:space="preserve">node returns any position related information to the </w:t>
        </w:r>
        <w:r>
          <w:t xml:space="preserve">LMF </w:t>
        </w:r>
        <w:r w:rsidRPr="001216A7">
          <w:t xml:space="preserve">in a Network Positioning message included in </w:t>
        </w:r>
        <w:proofErr w:type="gramStart"/>
        <w:r w:rsidRPr="001216A7">
          <w:t>an</w:t>
        </w:r>
        <w:proofErr w:type="gramEnd"/>
        <w:r w:rsidRPr="001216A7">
          <w:t xml:space="preserve"> </w:t>
        </w:r>
        <w:r>
          <w:t xml:space="preserve">Non UE associated </w:t>
        </w:r>
        <w:proofErr w:type="spellStart"/>
        <w:r w:rsidRPr="001216A7">
          <w:t>N</w:t>
        </w:r>
        <w:r>
          <w:t>x</w:t>
        </w:r>
        <w:proofErr w:type="spellEnd"/>
        <w:r w:rsidRPr="001216A7">
          <w:t xml:space="preserve"> Transport message.</w:t>
        </w:r>
      </w:ins>
    </w:p>
    <w:p w14:paraId="17B5ED47" w14:textId="77777777" w:rsidR="00434C3E" w:rsidRPr="00155BD8" w:rsidRDefault="00434C3E" w:rsidP="00434C3E">
      <w:pPr>
        <w:rPr>
          <w:ins w:id="2080" w:author="S2-2203600" w:date="2022-04-14T11:01:00Z"/>
          <w:rFonts w:eastAsia="宋体"/>
          <w:lang w:val="en-US" w:eastAsia="zh-CN"/>
        </w:rPr>
      </w:pPr>
    </w:p>
    <w:p w14:paraId="395C7C68" w14:textId="1B785CB9" w:rsidR="00434C3E" w:rsidRDefault="00434C3E" w:rsidP="00434C3E">
      <w:pPr>
        <w:pStyle w:val="3"/>
        <w:rPr>
          <w:ins w:id="2081" w:author="S2-2203600" w:date="2022-04-14T11:01:00Z"/>
        </w:rPr>
      </w:pPr>
      <w:bookmarkStart w:id="2082" w:name="_Toc100864891"/>
      <w:ins w:id="2083" w:author="S2-2203600" w:date="2022-04-14T11:01:00Z">
        <w:r>
          <w:t>6.</w:t>
        </w:r>
      </w:ins>
      <w:ins w:id="2084" w:author="Rapporteur" w:date="2022-04-14T11:21:00Z">
        <w:r w:rsidR="00EC0FBE">
          <w:rPr>
            <w:rFonts w:hint="eastAsia"/>
            <w:lang w:eastAsia="zh-CN"/>
          </w:rPr>
          <w:t>4</w:t>
        </w:r>
      </w:ins>
      <w:ins w:id="2085" w:author="S2-2203600" w:date="2022-04-14T11:01:00Z">
        <w:r>
          <w:t>.4</w:t>
        </w:r>
        <w:r>
          <w:tab/>
        </w:r>
        <w:r w:rsidRPr="003B45B3">
          <w:t>Impacts on services, entities, and interfaces</w:t>
        </w:r>
        <w:bookmarkEnd w:id="2082"/>
      </w:ins>
    </w:p>
    <w:p w14:paraId="2C1D83CA" w14:textId="77777777" w:rsidR="00434C3E" w:rsidRDefault="00434C3E" w:rsidP="00434C3E">
      <w:pPr>
        <w:rPr>
          <w:ins w:id="2086" w:author="S2-2203600" w:date="2022-04-14T11:01:00Z"/>
          <w:rFonts w:eastAsiaTheme="minorEastAsia"/>
          <w:lang w:eastAsia="zh-CN"/>
        </w:rPr>
      </w:pPr>
      <w:ins w:id="2087" w:author="S2-2203600" w:date="2022-04-14T11:01:00Z">
        <w:r>
          <w:rPr>
            <w:rFonts w:eastAsiaTheme="minorEastAsia"/>
            <w:lang w:eastAsia="zh-CN"/>
          </w:rPr>
          <w:t>LMF:</w:t>
        </w:r>
      </w:ins>
    </w:p>
    <w:p w14:paraId="0355A657" w14:textId="77777777" w:rsidR="00434C3E" w:rsidRPr="00C77198" w:rsidRDefault="00434C3E" w:rsidP="00434C3E">
      <w:pPr>
        <w:pStyle w:val="ab"/>
        <w:numPr>
          <w:ilvl w:val="0"/>
          <w:numId w:val="14"/>
        </w:numPr>
        <w:rPr>
          <w:ins w:id="2088" w:author="S2-2203600" w:date="2022-04-14T11:01:00Z"/>
          <w:rFonts w:eastAsiaTheme="minorEastAsia"/>
          <w:lang w:eastAsia="zh-CN"/>
        </w:rPr>
      </w:pPr>
      <w:ins w:id="2089" w:author="S2-2203600" w:date="2022-04-14T11:01:00Z">
        <w:r>
          <w:rPr>
            <w:rFonts w:eastAsiaTheme="minorEastAsia"/>
            <w:lang w:eastAsia="zh-CN"/>
          </w:rPr>
          <w:t xml:space="preserve">Establish TNL association and </w:t>
        </w:r>
        <w:proofErr w:type="spellStart"/>
        <w:r>
          <w:rPr>
            <w:rFonts w:eastAsiaTheme="minorEastAsia"/>
            <w:lang w:eastAsia="zh-CN"/>
          </w:rPr>
          <w:t>NxAP</w:t>
        </w:r>
        <w:proofErr w:type="spellEnd"/>
        <w:r>
          <w:rPr>
            <w:rFonts w:eastAsiaTheme="minorEastAsia"/>
            <w:lang w:eastAsia="zh-CN"/>
          </w:rPr>
          <w:t xml:space="preserve"> association with the RAN node</w:t>
        </w:r>
      </w:ins>
    </w:p>
    <w:p w14:paraId="07DB15CD" w14:textId="77777777" w:rsidR="00434C3E" w:rsidRPr="00CF7490" w:rsidRDefault="00434C3E" w:rsidP="00434C3E">
      <w:pPr>
        <w:pStyle w:val="ab"/>
        <w:numPr>
          <w:ilvl w:val="0"/>
          <w:numId w:val="14"/>
        </w:numPr>
        <w:rPr>
          <w:ins w:id="2090" w:author="S2-2203600" w:date="2022-04-14T11:01:00Z"/>
          <w:lang w:val="en-US"/>
        </w:rPr>
      </w:pPr>
      <w:ins w:id="2091" w:author="S2-2203600" w:date="2022-04-14T11:01:00Z">
        <w:r>
          <w:rPr>
            <w:rFonts w:eastAsiaTheme="minorEastAsia"/>
            <w:lang w:eastAsia="zh-CN"/>
          </w:rPr>
          <w:t xml:space="preserve">Exchange the </w:t>
        </w:r>
        <w:r w:rsidRPr="001216A7">
          <w:t>Network Positioning message</w:t>
        </w:r>
        <w:r>
          <w:t xml:space="preserve"> with RAN node over the TNL association</w:t>
        </w:r>
      </w:ins>
    </w:p>
    <w:p w14:paraId="7AE003CE" w14:textId="77777777" w:rsidR="00434C3E" w:rsidRPr="00C77198" w:rsidRDefault="00434C3E" w:rsidP="00434C3E">
      <w:pPr>
        <w:pStyle w:val="ab"/>
        <w:numPr>
          <w:ilvl w:val="0"/>
          <w:numId w:val="14"/>
        </w:numPr>
        <w:rPr>
          <w:ins w:id="2092" w:author="S2-2203600" w:date="2022-04-14T11:01:00Z"/>
          <w:lang w:val="en-US"/>
        </w:rPr>
      </w:pPr>
      <w:ins w:id="2093" w:author="S2-2203600" w:date="2022-04-14T11:01:00Z">
        <w:r>
          <w:rPr>
            <w:rFonts w:eastAsiaTheme="minorEastAsia"/>
            <w:lang w:eastAsia="zh-CN"/>
          </w:rPr>
          <w:t>Send the UE location to the GMLC</w:t>
        </w:r>
      </w:ins>
    </w:p>
    <w:p w14:paraId="7EFEE7B9" w14:textId="77777777" w:rsidR="00434C3E" w:rsidRDefault="00434C3E" w:rsidP="00434C3E">
      <w:pPr>
        <w:rPr>
          <w:ins w:id="2094" w:author="S2-2203600" w:date="2022-04-14T11:01:00Z"/>
          <w:lang w:val="en-US"/>
        </w:rPr>
      </w:pPr>
      <w:ins w:id="2095" w:author="S2-2203600" w:date="2022-04-14T11:01:00Z">
        <w:r>
          <w:rPr>
            <w:lang w:val="en-US"/>
          </w:rPr>
          <w:t>AMF:</w:t>
        </w:r>
      </w:ins>
    </w:p>
    <w:p w14:paraId="140CA802" w14:textId="77777777" w:rsidR="00434C3E" w:rsidRPr="00F85507" w:rsidRDefault="00434C3E" w:rsidP="00434C3E">
      <w:pPr>
        <w:pStyle w:val="ab"/>
        <w:numPr>
          <w:ilvl w:val="0"/>
          <w:numId w:val="14"/>
        </w:numPr>
        <w:rPr>
          <w:ins w:id="2096" w:author="S2-2203600" w:date="2022-04-14T11:01:00Z"/>
          <w:rFonts w:eastAsiaTheme="minorEastAsia"/>
          <w:lang w:eastAsia="zh-CN"/>
        </w:rPr>
      </w:pPr>
      <w:ins w:id="2097" w:author="S2-2203600" w:date="2022-04-14T11:01:00Z">
        <w:r>
          <w:rPr>
            <w:lang w:val="en-US"/>
          </w:rPr>
          <w:t xml:space="preserve">Provides TNL address and </w:t>
        </w:r>
        <w:r>
          <w:rPr>
            <w:rFonts w:eastAsia="宋体"/>
            <w:lang w:eastAsia="zh-CN"/>
          </w:rPr>
          <w:t xml:space="preserve">RAN </w:t>
        </w:r>
        <w:proofErr w:type="spellStart"/>
        <w:r>
          <w:rPr>
            <w:rFonts w:eastAsia="宋体"/>
            <w:lang w:eastAsia="zh-CN"/>
          </w:rPr>
          <w:t>NxAP</w:t>
        </w:r>
        <w:proofErr w:type="spellEnd"/>
        <w:r>
          <w:rPr>
            <w:rFonts w:eastAsia="宋体"/>
            <w:lang w:eastAsia="zh-CN"/>
          </w:rPr>
          <w:t xml:space="preserve"> UE ID</w:t>
        </w:r>
        <w:r>
          <w:rPr>
            <w:lang w:val="en-US"/>
          </w:rPr>
          <w:t xml:space="preserve"> to the LMF</w:t>
        </w:r>
      </w:ins>
    </w:p>
    <w:p w14:paraId="44961BAF" w14:textId="77777777" w:rsidR="00434C3E" w:rsidRDefault="00434C3E" w:rsidP="00434C3E">
      <w:pPr>
        <w:rPr>
          <w:ins w:id="2098" w:author="S2-2203600" w:date="2022-04-14T11:01:00Z"/>
          <w:lang w:val="en-US"/>
        </w:rPr>
      </w:pPr>
      <w:ins w:id="2099" w:author="S2-2203600" w:date="2022-04-14T11:01:00Z">
        <w:r w:rsidRPr="00CF7490">
          <w:rPr>
            <w:lang w:val="en-US"/>
          </w:rPr>
          <w:t>RAN node</w:t>
        </w:r>
        <w:r>
          <w:rPr>
            <w:lang w:val="en-US"/>
          </w:rPr>
          <w:t>:</w:t>
        </w:r>
      </w:ins>
    </w:p>
    <w:p w14:paraId="4DB0E2F0" w14:textId="77777777" w:rsidR="00434C3E" w:rsidRPr="00C77198" w:rsidRDefault="00434C3E" w:rsidP="00434C3E">
      <w:pPr>
        <w:pStyle w:val="ab"/>
        <w:numPr>
          <w:ilvl w:val="0"/>
          <w:numId w:val="14"/>
        </w:numPr>
        <w:rPr>
          <w:ins w:id="2100" w:author="S2-2203600" w:date="2022-04-14T11:01:00Z"/>
          <w:rFonts w:eastAsiaTheme="minorEastAsia"/>
          <w:lang w:eastAsia="zh-CN"/>
        </w:rPr>
      </w:pPr>
      <w:ins w:id="2101" w:author="S2-2203600" w:date="2022-04-14T11:01:00Z">
        <w:r>
          <w:rPr>
            <w:rFonts w:eastAsiaTheme="minorEastAsia"/>
            <w:lang w:eastAsia="zh-CN"/>
          </w:rPr>
          <w:t xml:space="preserve">Establish TNL association and </w:t>
        </w:r>
        <w:proofErr w:type="spellStart"/>
        <w:r>
          <w:rPr>
            <w:rFonts w:eastAsiaTheme="minorEastAsia"/>
            <w:lang w:eastAsia="zh-CN"/>
          </w:rPr>
          <w:t>NxAP</w:t>
        </w:r>
        <w:proofErr w:type="spellEnd"/>
        <w:r>
          <w:rPr>
            <w:rFonts w:eastAsiaTheme="minorEastAsia"/>
            <w:lang w:eastAsia="zh-CN"/>
          </w:rPr>
          <w:t xml:space="preserve"> association with the LMF</w:t>
        </w:r>
      </w:ins>
    </w:p>
    <w:p w14:paraId="15FEED47" w14:textId="77777777" w:rsidR="00434C3E" w:rsidRPr="00CF7490" w:rsidRDefault="00434C3E" w:rsidP="00434C3E">
      <w:pPr>
        <w:pStyle w:val="ab"/>
        <w:numPr>
          <w:ilvl w:val="0"/>
          <w:numId w:val="14"/>
        </w:numPr>
        <w:rPr>
          <w:ins w:id="2102" w:author="S2-2203600" w:date="2022-04-14T11:01:00Z"/>
          <w:lang w:val="en-US"/>
        </w:rPr>
      </w:pPr>
      <w:ins w:id="2103" w:author="S2-2203600" w:date="2022-04-14T11:01:00Z">
        <w:r>
          <w:rPr>
            <w:rFonts w:eastAsiaTheme="minorEastAsia"/>
            <w:lang w:eastAsia="zh-CN"/>
          </w:rPr>
          <w:t xml:space="preserve">Exchange the </w:t>
        </w:r>
        <w:r w:rsidRPr="001216A7">
          <w:t>Network Positioning message</w:t>
        </w:r>
        <w:r>
          <w:t xml:space="preserve"> with LMF over the TNL association</w:t>
        </w:r>
      </w:ins>
    </w:p>
    <w:p w14:paraId="4FF81B41" w14:textId="77777777" w:rsidR="00652F3C" w:rsidRPr="00434C3E" w:rsidRDefault="00652F3C" w:rsidP="003B45B3">
      <w:pPr>
        <w:rPr>
          <w:ins w:id="2104" w:author="S2-2203296" w:date="2022-04-14T10:55:00Z"/>
          <w:lang w:val="en-US" w:eastAsia="zh-CN"/>
          <w:rPrChange w:id="2105" w:author="S2-2203600" w:date="2022-04-14T11:01:00Z">
            <w:rPr>
              <w:ins w:id="2106" w:author="S2-2203296" w:date="2022-04-14T10:55:00Z"/>
              <w:lang w:eastAsia="zh-CN"/>
            </w:rPr>
          </w:rPrChange>
        </w:rPr>
      </w:pPr>
    </w:p>
    <w:p w14:paraId="7C3A6BEB" w14:textId="77777777" w:rsidR="00652F3C" w:rsidRPr="003B45B3" w:rsidRDefault="00652F3C" w:rsidP="003B45B3">
      <w:pPr>
        <w:rPr>
          <w:lang w:eastAsia="zh-CN"/>
        </w:rPr>
      </w:pPr>
    </w:p>
    <w:p w14:paraId="4A4D8644" w14:textId="16F3EA10" w:rsidR="00434C3E" w:rsidRPr="003B45B3" w:rsidRDefault="00434C3E" w:rsidP="00434C3E">
      <w:pPr>
        <w:pStyle w:val="2"/>
        <w:rPr>
          <w:ins w:id="2107" w:author="S2-2203297" w:date="2022-04-14T11:04:00Z"/>
        </w:rPr>
      </w:pPr>
      <w:bookmarkStart w:id="2108" w:name="_Toc100864892"/>
      <w:ins w:id="2109" w:author="S2-2203297" w:date="2022-04-14T11:04:00Z">
        <w:r w:rsidRPr="003B45B3">
          <w:t>6.</w:t>
        </w:r>
      </w:ins>
      <w:ins w:id="2110" w:author="Rapporteur" w:date="2022-04-14T21:24:00Z">
        <w:r w:rsidR="00490B04">
          <w:rPr>
            <w:rFonts w:hint="eastAsia"/>
            <w:lang w:eastAsia="zh-CN"/>
          </w:rPr>
          <w:t>5</w:t>
        </w:r>
      </w:ins>
      <w:ins w:id="2111" w:author="S2-2203297" w:date="2022-04-14T11:04:00Z">
        <w:r w:rsidRPr="003B45B3">
          <w:tab/>
          <w:t>Solution #</w:t>
        </w:r>
      </w:ins>
      <w:ins w:id="2112" w:author="Rapporteur" w:date="2022-04-14T21:26:00Z">
        <w:r w:rsidR="00490B04">
          <w:rPr>
            <w:rFonts w:hint="eastAsia"/>
            <w:lang w:eastAsia="zh-CN"/>
          </w:rPr>
          <w:t>5</w:t>
        </w:r>
      </w:ins>
      <w:ins w:id="2113" w:author="S2-2203297" w:date="2022-04-14T11:04:00Z">
        <w:r w:rsidRPr="003B45B3">
          <w:t xml:space="preserve">: </w:t>
        </w:r>
        <w:r>
          <w:t>LCS architecture with “any AMF”</w:t>
        </w:r>
        <w:bookmarkEnd w:id="2108"/>
      </w:ins>
    </w:p>
    <w:p w14:paraId="1B24BD6A" w14:textId="207E9C22" w:rsidR="00434C3E" w:rsidRPr="003B45B3" w:rsidRDefault="00434C3E" w:rsidP="00434C3E">
      <w:pPr>
        <w:pStyle w:val="3"/>
        <w:rPr>
          <w:ins w:id="2114" w:author="S2-2203297" w:date="2022-04-14T11:04:00Z"/>
          <w:lang w:eastAsia="ko-KR"/>
        </w:rPr>
      </w:pPr>
      <w:bookmarkStart w:id="2115" w:name="_Toc100864893"/>
      <w:ins w:id="2116" w:author="S2-2203297" w:date="2022-04-14T11:04:00Z">
        <w:r w:rsidRPr="003B45B3">
          <w:rPr>
            <w:lang w:eastAsia="ko-KR"/>
          </w:rPr>
          <w:t>6.</w:t>
        </w:r>
      </w:ins>
      <w:ins w:id="2117" w:author="Rapporteur" w:date="2022-04-14T21:24:00Z">
        <w:r w:rsidR="00490B04">
          <w:rPr>
            <w:rFonts w:hint="eastAsia"/>
            <w:lang w:eastAsia="zh-CN"/>
          </w:rPr>
          <w:t>5</w:t>
        </w:r>
      </w:ins>
      <w:ins w:id="2118" w:author="S2-2203297" w:date="2022-04-14T11:04:00Z">
        <w:r w:rsidRPr="003B45B3">
          <w:rPr>
            <w:lang w:eastAsia="ko-KR"/>
          </w:rPr>
          <w:t>.1</w:t>
        </w:r>
        <w:r w:rsidRPr="003B45B3">
          <w:rPr>
            <w:lang w:eastAsia="ko-KR"/>
          </w:rPr>
          <w:tab/>
          <w:t>Introduction</w:t>
        </w:r>
        <w:bookmarkEnd w:id="2115"/>
      </w:ins>
    </w:p>
    <w:p w14:paraId="6B8355C2" w14:textId="77777777" w:rsidR="00434C3E" w:rsidRPr="00993AA1" w:rsidRDefault="00434C3E" w:rsidP="00434C3E">
      <w:pPr>
        <w:rPr>
          <w:ins w:id="2119" w:author="S2-2203297" w:date="2022-04-14T11:04:00Z"/>
          <w:rFonts w:eastAsiaTheme="minorEastAsia"/>
          <w:lang w:eastAsia="zh-CN"/>
        </w:rPr>
      </w:pPr>
      <w:ins w:id="2120" w:author="S2-2203297" w:date="2022-04-14T11:04:00Z">
        <w:r>
          <w:rPr>
            <w:rFonts w:eastAsiaTheme="minorEastAsia"/>
            <w:lang w:eastAsia="zh-CN"/>
          </w:rPr>
          <w:t>This solution is applicable to LCS procedure including MO-LR, MT-LR, and LDR. When network based positioning method is selected by LMF, the signalling between LMF and NG-RAN, LMF and GMLC, are not transmitted to the AMF in the public network.</w:t>
        </w:r>
      </w:ins>
    </w:p>
    <w:p w14:paraId="287DF3E8" w14:textId="1C425E85" w:rsidR="00434C3E" w:rsidRPr="003B45B3" w:rsidRDefault="00434C3E" w:rsidP="00434C3E">
      <w:pPr>
        <w:pStyle w:val="3"/>
        <w:rPr>
          <w:ins w:id="2121" w:author="S2-2203297" w:date="2022-04-14T11:04:00Z"/>
          <w:lang w:eastAsia="ko-KR"/>
        </w:rPr>
      </w:pPr>
      <w:bookmarkStart w:id="2122" w:name="_Toc100864894"/>
      <w:ins w:id="2123" w:author="S2-2203297" w:date="2022-04-14T11:04:00Z">
        <w:r w:rsidRPr="003B45B3">
          <w:rPr>
            <w:lang w:eastAsia="ko-KR"/>
          </w:rPr>
          <w:lastRenderedPageBreak/>
          <w:t>6.</w:t>
        </w:r>
      </w:ins>
      <w:ins w:id="2124" w:author="Rapporteur" w:date="2022-04-14T21:24:00Z">
        <w:r w:rsidR="00490B04">
          <w:rPr>
            <w:rFonts w:hint="eastAsia"/>
            <w:lang w:eastAsia="zh-CN"/>
          </w:rPr>
          <w:t>5</w:t>
        </w:r>
      </w:ins>
      <w:ins w:id="2125" w:author="S2-2203297" w:date="2022-04-14T11:04:00Z">
        <w:r w:rsidRPr="003B45B3">
          <w:rPr>
            <w:lang w:eastAsia="ko-KR"/>
          </w:rPr>
          <w:t>.2</w:t>
        </w:r>
        <w:r w:rsidRPr="003B45B3">
          <w:rPr>
            <w:lang w:eastAsia="ko-KR"/>
          </w:rPr>
          <w:tab/>
          <w:t>Functional Description</w:t>
        </w:r>
        <w:bookmarkEnd w:id="2122"/>
      </w:ins>
    </w:p>
    <w:p w14:paraId="0302CB80" w14:textId="77777777" w:rsidR="00434C3E" w:rsidRDefault="00434C3E" w:rsidP="00434C3E">
      <w:pPr>
        <w:rPr>
          <w:ins w:id="2126" w:author="S2-2203297" w:date="2022-04-14T11:04:00Z"/>
          <w:rFonts w:eastAsiaTheme="minorEastAsia"/>
          <w:lang w:eastAsia="zh-CN"/>
        </w:rPr>
      </w:pPr>
      <w:ins w:id="2127" w:author="S2-2203297" w:date="2022-04-14T11:04:00Z">
        <w:r>
          <w:rPr>
            <w:rFonts w:eastAsiaTheme="minorEastAsia"/>
            <w:lang w:eastAsia="zh-CN"/>
          </w:rPr>
          <w:t>Architecture for this solution is illustrated as below.</w:t>
        </w:r>
      </w:ins>
    </w:p>
    <w:p w14:paraId="1D45942A" w14:textId="77777777" w:rsidR="00434C3E" w:rsidRDefault="00434C3E" w:rsidP="00434C3E">
      <w:pPr>
        <w:jc w:val="center"/>
        <w:rPr>
          <w:ins w:id="2128" w:author="S2-2203297" w:date="2022-04-14T11:04:00Z"/>
          <w:rFonts w:eastAsiaTheme="minorEastAsia"/>
          <w:lang w:eastAsia="zh-CN"/>
        </w:rPr>
      </w:pPr>
      <w:ins w:id="2129" w:author="S2-2203297" w:date="2022-04-14T11:04:00Z">
        <w:r w:rsidRPr="00993AA1">
          <w:rPr>
            <w:rFonts w:eastAsiaTheme="minorEastAsia"/>
            <w:noProof/>
            <w:lang w:val="en-US" w:eastAsia="zh-CN"/>
            <w:rPrChange w:id="2130" w:author="Unknown">
              <w:rPr>
                <w:noProof/>
                <w:lang w:val="en-US" w:eastAsia="zh-CN"/>
              </w:rPr>
            </w:rPrChange>
          </w:rPr>
          <w:drawing>
            <wp:inline distT="0" distB="0" distL="0" distR="0" wp14:anchorId="5E38CCBB" wp14:editId="441303F1">
              <wp:extent cx="3357298" cy="1551124"/>
              <wp:effectExtent l="0" t="0" r="0" b="0"/>
              <wp:docPr id="5" name="图片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B86FA415-978F-48DE-95A1-4DC7FA1882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B86FA415-978F-48DE-95A1-4DC7FA18828B}"/>
                          </a:ext>
                        </a:extLst>
                      </pic:cNvPr>
                      <pic:cNvPicPr>
                        <a:picLocks noChangeAspect="1"/>
                      </pic:cNvPicPr>
                    </pic:nvPicPr>
                    <pic:blipFill>
                      <a:blip r:embed="rId41"/>
                      <a:stretch>
                        <a:fillRect/>
                      </a:stretch>
                    </pic:blipFill>
                    <pic:spPr>
                      <a:xfrm>
                        <a:off x="0" y="0"/>
                        <a:ext cx="3362100" cy="1553343"/>
                      </a:xfrm>
                      <a:prstGeom prst="rect">
                        <a:avLst/>
                      </a:prstGeom>
                    </pic:spPr>
                  </pic:pic>
                </a:graphicData>
              </a:graphic>
            </wp:inline>
          </w:drawing>
        </w:r>
      </w:ins>
    </w:p>
    <w:p w14:paraId="1151DE9D" w14:textId="77777777" w:rsidR="00434C3E" w:rsidRDefault="00434C3E" w:rsidP="00434C3E">
      <w:pPr>
        <w:rPr>
          <w:ins w:id="2131" w:author="S2-2203297" w:date="2022-04-14T11:04:00Z"/>
          <w:rFonts w:eastAsiaTheme="minorEastAsia"/>
          <w:lang w:eastAsia="zh-CN"/>
        </w:rPr>
      </w:pPr>
      <w:ins w:id="2132" w:author="S2-2203297" w:date="2022-04-14T11:04:00Z">
        <w:r>
          <w:rPr>
            <w:rFonts w:eastAsiaTheme="minorEastAsia"/>
            <w:lang w:eastAsia="zh-CN"/>
          </w:rPr>
          <w:t>When UE registers to the network, NG-RAN 1 is the serving RAN node for the UE. NG-RAN 1 shall select an AMF in the public network, based on operator’s configuration.</w:t>
        </w:r>
      </w:ins>
    </w:p>
    <w:p w14:paraId="0CD5DEDE" w14:textId="77777777" w:rsidR="00434C3E" w:rsidRDefault="00434C3E" w:rsidP="00434C3E">
      <w:pPr>
        <w:rPr>
          <w:ins w:id="2133" w:author="S2-2203297" w:date="2022-04-14T11:04:00Z"/>
          <w:rFonts w:eastAsiaTheme="minorEastAsia"/>
          <w:lang w:eastAsia="zh-CN"/>
        </w:rPr>
      </w:pPr>
      <w:ins w:id="2134" w:author="S2-2203297" w:date="2022-04-14T11:04:00Z">
        <w:r w:rsidRPr="001106D7">
          <w:rPr>
            <w:rFonts w:eastAsiaTheme="minorEastAsia"/>
            <w:highlight w:val="yellow"/>
            <w:lang w:eastAsia="zh-CN"/>
          </w:rPr>
          <w:t>Current LCS design assumes NG-RAN report UE measurement to AMF (</w:t>
        </w:r>
        <w:proofErr w:type="spellStart"/>
        <w:r w:rsidRPr="001106D7">
          <w:rPr>
            <w:rFonts w:eastAsiaTheme="minorEastAsia"/>
            <w:highlight w:val="yellow"/>
            <w:lang w:eastAsia="zh-CN"/>
          </w:rPr>
          <w:t>NRPPa</w:t>
        </w:r>
        <w:proofErr w:type="spellEnd"/>
        <w:r w:rsidRPr="001106D7">
          <w:rPr>
            <w:rFonts w:eastAsiaTheme="minorEastAsia"/>
            <w:highlight w:val="yellow"/>
            <w:lang w:eastAsia="zh-CN"/>
          </w:rPr>
          <w:t xml:space="preserve"> message) and then to LMF. Because the NG-AP message may not be cyphered, it is likely the information will be sniffed by other entity in the transport network, which leads to exposure concern.</w:t>
        </w:r>
      </w:ins>
    </w:p>
    <w:p w14:paraId="03D3961C" w14:textId="77777777" w:rsidR="00434C3E" w:rsidRDefault="00434C3E" w:rsidP="00434C3E">
      <w:pPr>
        <w:rPr>
          <w:ins w:id="2135" w:author="S2-2203297" w:date="2022-04-14T11:04:00Z"/>
          <w:rFonts w:eastAsiaTheme="minorEastAsia"/>
          <w:lang w:eastAsia="zh-CN"/>
        </w:rPr>
      </w:pPr>
      <w:ins w:id="2136" w:author="S2-2203297" w:date="2022-04-14T11:04:00Z">
        <w:r>
          <w:rPr>
            <w:rFonts w:eastAsiaTheme="minorEastAsia"/>
            <w:lang w:eastAsia="zh-CN"/>
          </w:rPr>
          <w:t xml:space="preserve">It is proposed to update the </w:t>
        </w:r>
        <w:proofErr w:type="spellStart"/>
        <w:r>
          <w:rPr>
            <w:rFonts w:eastAsiaTheme="minorEastAsia"/>
            <w:lang w:eastAsia="zh-CN"/>
          </w:rPr>
          <w:t>NRPPa</w:t>
        </w:r>
        <w:proofErr w:type="spellEnd"/>
        <w:r>
          <w:rPr>
            <w:rFonts w:eastAsiaTheme="minorEastAsia"/>
            <w:lang w:eastAsia="zh-CN"/>
          </w:rPr>
          <w:t xml:space="preserve"> signalling as follows:</w:t>
        </w:r>
      </w:ins>
    </w:p>
    <w:p w14:paraId="67327122" w14:textId="77777777" w:rsidR="00434C3E" w:rsidRDefault="00434C3E" w:rsidP="00434C3E">
      <w:pPr>
        <w:rPr>
          <w:ins w:id="2137" w:author="S2-2203297" w:date="2022-04-14T11:04:00Z"/>
          <w:rFonts w:eastAsiaTheme="minorEastAsia"/>
          <w:lang w:eastAsia="zh-CN"/>
        </w:rPr>
      </w:pPr>
      <w:ins w:id="2138" w:author="S2-2203297" w:date="2022-04-14T11:04:00Z">
        <w:r>
          <w:rPr>
            <w:rFonts w:eastAsiaTheme="minorEastAsia"/>
            <w:lang w:eastAsia="zh-CN"/>
          </w:rPr>
          <w:t xml:space="preserve">During the location request procedure, if network based positioning method is selected by LMF, for UE associated </w:t>
        </w:r>
        <w:proofErr w:type="spellStart"/>
        <w:r>
          <w:rPr>
            <w:rFonts w:eastAsiaTheme="minorEastAsia"/>
            <w:lang w:eastAsia="zh-CN"/>
          </w:rPr>
          <w:t>NRPPa</w:t>
        </w:r>
        <w:proofErr w:type="spellEnd"/>
        <w:r>
          <w:rPr>
            <w:rFonts w:eastAsiaTheme="minorEastAsia"/>
            <w:lang w:eastAsia="zh-CN"/>
          </w:rPr>
          <w:t xml:space="preserve"> signalling, it is transmitted via the serving AMF. For non UE associated </w:t>
        </w:r>
        <w:proofErr w:type="spellStart"/>
        <w:r>
          <w:rPr>
            <w:rFonts w:eastAsiaTheme="minorEastAsia"/>
            <w:lang w:eastAsia="zh-CN"/>
          </w:rPr>
          <w:t>NRPPa</w:t>
        </w:r>
        <w:proofErr w:type="spellEnd"/>
        <w:r>
          <w:rPr>
            <w:rFonts w:eastAsiaTheme="minorEastAsia"/>
            <w:lang w:eastAsia="zh-CN"/>
          </w:rPr>
          <w:t xml:space="preserve"> signalling, it is transmitted using “any AMF” deployed in the campus network.</w:t>
        </w:r>
      </w:ins>
    </w:p>
    <w:p w14:paraId="152B11B3" w14:textId="77777777" w:rsidR="00434C3E" w:rsidRDefault="00434C3E" w:rsidP="00434C3E">
      <w:pPr>
        <w:rPr>
          <w:ins w:id="2139" w:author="S2-2203297" w:date="2022-04-14T11:04:00Z"/>
          <w:rFonts w:eastAsiaTheme="minorEastAsia"/>
          <w:lang w:eastAsia="zh-CN"/>
        </w:rPr>
      </w:pPr>
      <w:ins w:id="2140" w:author="S2-2203297" w:date="2022-04-14T11:04:00Z">
        <w:r>
          <w:rPr>
            <w:rFonts w:eastAsiaTheme="minorEastAsia"/>
            <w:lang w:eastAsia="zh-CN"/>
          </w:rPr>
          <w:t>The description of using “any AMF” is specified in TS 38.305:</w:t>
        </w:r>
      </w:ins>
    </w:p>
    <w:p w14:paraId="3052CC88" w14:textId="77777777" w:rsidR="00434C3E" w:rsidRPr="0018446F" w:rsidRDefault="00434C3E" w:rsidP="00434C3E">
      <w:pPr>
        <w:rPr>
          <w:ins w:id="2141" w:author="S2-2203297" w:date="2022-04-14T11:04:00Z"/>
          <w:rFonts w:eastAsiaTheme="minorEastAsia"/>
          <w:i/>
          <w:u w:val="single"/>
          <w:lang w:val="en-US" w:eastAsia="zh-CN"/>
        </w:rPr>
      </w:pPr>
      <w:ins w:id="2142" w:author="S2-2203297" w:date="2022-04-14T11:04:00Z">
        <w:r w:rsidRPr="0018446F">
          <w:rPr>
            <w:rFonts w:eastAsiaTheme="minorEastAsia"/>
            <w:i/>
            <w:u w:val="single"/>
            <w:lang w:val="en-US" w:eastAsia="zh-CN"/>
          </w:rPr>
          <w:t xml:space="preserve">An LMF can interact with any </w:t>
        </w:r>
        <w:proofErr w:type="spellStart"/>
        <w:r w:rsidRPr="0018446F">
          <w:rPr>
            <w:rFonts w:eastAsiaTheme="minorEastAsia"/>
            <w:i/>
            <w:u w:val="single"/>
            <w:lang w:val="en-US" w:eastAsia="zh-CN"/>
          </w:rPr>
          <w:t>gNB</w:t>
        </w:r>
        <w:proofErr w:type="spellEnd"/>
        <w:r w:rsidRPr="0018446F">
          <w:rPr>
            <w:rFonts w:eastAsiaTheme="minorEastAsia"/>
            <w:i/>
            <w:u w:val="single"/>
            <w:lang w:val="en-US" w:eastAsia="zh-CN"/>
          </w:rPr>
          <w:t xml:space="preserve"> reachable from </w:t>
        </w:r>
        <w:r w:rsidRPr="0018446F">
          <w:rPr>
            <w:rFonts w:eastAsiaTheme="minorEastAsia"/>
            <w:i/>
            <w:highlight w:val="yellow"/>
            <w:u w:val="single"/>
            <w:lang w:val="en-US" w:eastAsia="zh-CN"/>
          </w:rPr>
          <w:t xml:space="preserve">any of the AMFs </w:t>
        </w:r>
        <w:r w:rsidRPr="0018446F">
          <w:rPr>
            <w:rFonts w:eastAsiaTheme="minorEastAsia"/>
            <w:i/>
            <w:u w:val="single"/>
            <w:lang w:val="en-US" w:eastAsia="zh-CN"/>
          </w:rPr>
          <w:t xml:space="preserve">with </w:t>
        </w:r>
        <w:proofErr w:type="spellStart"/>
        <w:r w:rsidRPr="0018446F">
          <w:rPr>
            <w:rFonts w:eastAsiaTheme="minorEastAsia"/>
            <w:i/>
            <w:u w:val="single"/>
            <w:lang w:val="en-US" w:eastAsia="zh-CN"/>
          </w:rPr>
          <w:t>signalling</w:t>
        </w:r>
        <w:proofErr w:type="spellEnd"/>
        <w:r w:rsidRPr="0018446F">
          <w:rPr>
            <w:rFonts w:eastAsiaTheme="minorEastAsia"/>
            <w:i/>
            <w:u w:val="single"/>
            <w:lang w:val="en-US" w:eastAsia="zh-CN"/>
          </w:rPr>
          <w:t xml:space="preserve">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ins>
    </w:p>
    <w:p w14:paraId="737D4256" w14:textId="77777777" w:rsidR="00434C3E" w:rsidRPr="0018446F" w:rsidRDefault="00434C3E" w:rsidP="00434C3E">
      <w:pPr>
        <w:rPr>
          <w:ins w:id="2143" w:author="S2-2203297" w:date="2022-04-14T11:04:00Z"/>
          <w:rFonts w:eastAsiaTheme="minorEastAsia"/>
          <w:i/>
          <w:u w:val="single"/>
          <w:lang w:val="en-US" w:eastAsia="zh-CN"/>
        </w:rPr>
      </w:pPr>
      <w:ins w:id="2144" w:author="S2-2203297" w:date="2022-04-14T11:04:00Z">
        <w:r w:rsidRPr="0018446F">
          <w:rPr>
            <w:rFonts w:eastAsiaTheme="minorEastAsia"/>
            <w:i/>
            <w:u w:val="single"/>
            <w:lang w:eastAsia="zh-CN"/>
          </w:rPr>
          <w:t xml:space="preserve">Signalling access between the LMF and </w:t>
        </w:r>
        <w:proofErr w:type="spellStart"/>
        <w:r w:rsidRPr="0018446F">
          <w:rPr>
            <w:rFonts w:eastAsiaTheme="minorEastAsia"/>
            <w:i/>
            <w:u w:val="single"/>
            <w:lang w:eastAsia="zh-CN"/>
          </w:rPr>
          <w:t>gNB</w:t>
        </w:r>
        <w:proofErr w:type="spellEnd"/>
        <w:r w:rsidRPr="0018446F">
          <w:rPr>
            <w:rFonts w:eastAsiaTheme="minorEastAsia"/>
            <w:i/>
            <w:u w:val="single"/>
            <w:lang w:eastAsia="zh-CN"/>
          </w:rPr>
          <w:t xml:space="preserve"> may be via any AMF with signalling access to both the LMF and </w:t>
        </w:r>
        <w:proofErr w:type="spellStart"/>
        <w:r w:rsidRPr="0018446F">
          <w:rPr>
            <w:rFonts w:eastAsiaTheme="minorEastAsia"/>
            <w:i/>
            <w:u w:val="single"/>
            <w:lang w:eastAsia="zh-CN"/>
          </w:rPr>
          <w:t>gNB</w:t>
        </w:r>
        <w:proofErr w:type="spellEnd"/>
        <w:proofErr w:type="gramStart"/>
        <w:r w:rsidRPr="0018446F">
          <w:rPr>
            <w:rFonts w:eastAsiaTheme="minorEastAsia"/>
            <w:i/>
            <w:u w:val="single"/>
            <w:lang w:eastAsia="zh-CN"/>
          </w:rPr>
          <w:t>.</w:t>
        </w:r>
        <w:r w:rsidRPr="0018446F">
          <w:rPr>
            <w:rFonts w:eastAsiaTheme="minorEastAsia"/>
            <w:i/>
            <w:u w:val="single"/>
            <w:lang w:val="en-US" w:eastAsia="zh-CN"/>
          </w:rPr>
          <w:t>.</w:t>
        </w:r>
        <w:proofErr w:type="gramEnd"/>
      </w:ins>
    </w:p>
    <w:p w14:paraId="2766E1A4" w14:textId="77777777" w:rsidR="00434C3E" w:rsidRDefault="00434C3E" w:rsidP="00434C3E">
      <w:pPr>
        <w:rPr>
          <w:ins w:id="2145" w:author="S2-2203297" w:date="2022-04-14T11:04:00Z"/>
          <w:rFonts w:eastAsiaTheme="minorEastAsia"/>
          <w:lang w:val="en-US" w:eastAsia="zh-CN"/>
        </w:rPr>
      </w:pPr>
      <w:ins w:id="2146" w:author="S2-2203297" w:date="2022-04-14T11:04:00Z">
        <w:r>
          <w:rPr>
            <w:rFonts w:eastAsiaTheme="minorEastAsia"/>
            <w:lang w:val="en-US" w:eastAsia="zh-CN"/>
          </w:rPr>
          <w:t>“</w:t>
        </w:r>
        <w:proofErr w:type="gramStart"/>
        <w:r>
          <w:rPr>
            <w:rFonts w:eastAsiaTheme="minorEastAsia"/>
            <w:lang w:val="en-US" w:eastAsia="zh-CN"/>
          </w:rPr>
          <w:t>any</w:t>
        </w:r>
        <w:proofErr w:type="gramEnd"/>
        <w:r>
          <w:rPr>
            <w:rFonts w:eastAsiaTheme="minorEastAsia"/>
            <w:lang w:val="en-US" w:eastAsia="zh-CN"/>
          </w:rPr>
          <w:t xml:space="preserve"> AMF” is an AMF defined in TS 23.501, and needs to support the following functionality in this solution.</w:t>
        </w:r>
      </w:ins>
    </w:p>
    <w:p w14:paraId="30EB28EB" w14:textId="77777777" w:rsidR="00434C3E" w:rsidRPr="00400C0C" w:rsidRDefault="00434C3E" w:rsidP="00434C3E">
      <w:pPr>
        <w:pStyle w:val="ab"/>
        <w:numPr>
          <w:ilvl w:val="0"/>
          <w:numId w:val="15"/>
        </w:numPr>
        <w:rPr>
          <w:ins w:id="2147" w:author="S2-2203297" w:date="2022-04-14T11:04:00Z"/>
        </w:rPr>
      </w:pPr>
      <w:ins w:id="2148" w:author="S2-2203297" w:date="2022-04-14T11:04:00Z">
        <w:r w:rsidRPr="00400C0C">
          <w:t>handling of Namf_nonUEN2message transfer service from LMF;</w:t>
        </w:r>
      </w:ins>
    </w:p>
    <w:p w14:paraId="488D9F21" w14:textId="77777777" w:rsidR="00434C3E" w:rsidRPr="00400C0C" w:rsidRDefault="00434C3E" w:rsidP="00434C3E">
      <w:pPr>
        <w:pStyle w:val="ab"/>
        <w:numPr>
          <w:ilvl w:val="0"/>
          <w:numId w:val="15"/>
        </w:numPr>
        <w:rPr>
          <w:ins w:id="2149" w:author="S2-2203297" w:date="2022-04-14T11:04:00Z"/>
        </w:rPr>
      </w:pPr>
      <w:ins w:id="2150" w:author="S2-2203297" w:date="2022-04-14T11:04:00Z">
        <w:r w:rsidRPr="00400C0C">
          <w:t xml:space="preserve">NG-AP message capsulation and </w:t>
        </w:r>
        <w:proofErr w:type="spellStart"/>
        <w:r w:rsidRPr="00400C0C">
          <w:t>decapsulation</w:t>
        </w:r>
        <w:proofErr w:type="spellEnd"/>
        <w:r w:rsidRPr="00400C0C">
          <w:t xml:space="preserve"> for UL and DL non UE associated </w:t>
        </w:r>
        <w:proofErr w:type="spellStart"/>
        <w:r w:rsidRPr="00400C0C">
          <w:t>NRPPa</w:t>
        </w:r>
        <w:proofErr w:type="spellEnd"/>
        <w:r w:rsidRPr="00400C0C">
          <w:t xml:space="preserve"> message;</w:t>
        </w:r>
      </w:ins>
    </w:p>
    <w:p w14:paraId="7C1E9412" w14:textId="77777777" w:rsidR="00434C3E" w:rsidRDefault="00434C3E" w:rsidP="00434C3E">
      <w:pPr>
        <w:rPr>
          <w:ins w:id="2151" w:author="S2-2203297" w:date="2022-04-14T11:04:00Z"/>
          <w:rFonts w:eastAsiaTheme="minorEastAsia"/>
          <w:lang w:val="en-US" w:eastAsia="zh-CN"/>
        </w:rPr>
      </w:pPr>
      <w:ins w:id="2152" w:author="S2-2203297" w:date="2022-04-14T11:04:00Z">
        <w:r>
          <w:rPr>
            <w:rFonts w:eastAsiaTheme="minorEastAsia" w:hint="eastAsia"/>
            <w:lang w:val="en-US" w:eastAsia="zh-CN"/>
          </w:rPr>
          <w:t>O</w:t>
        </w:r>
        <w:r>
          <w:rPr>
            <w:rFonts w:eastAsiaTheme="minorEastAsia"/>
            <w:lang w:val="en-US" w:eastAsia="zh-CN"/>
          </w:rPr>
          <w:t xml:space="preserve">ther functionalities supported by the AMF </w:t>
        </w:r>
        <w:r w:rsidRPr="001106D7">
          <w:rPr>
            <w:rFonts w:eastAsiaTheme="minorEastAsia"/>
            <w:highlight w:val="yellow"/>
            <w:lang w:val="en-US" w:eastAsia="zh-CN"/>
          </w:rPr>
          <w:t>may not be</w:t>
        </w:r>
        <w:r>
          <w:rPr>
            <w:rFonts w:eastAsiaTheme="minorEastAsia"/>
            <w:lang w:val="en-US" w:eastAsia="zh-CN"/>
          </w:rPr>
          <w:t xml:space="preserve"> needed in “any AMF”</w:t>
        </w:r>
      </w:ins>
    </w:p>
    <w:p w14:paraId="3C2363A3" w14:textId="77777777" w:rsidR="00434C3E" w:rsidRPr="003010B6" w:rsidRDefault="00434C3E" w:rsidP="00434C3E">
      <w:pPr>
        <w:rPr>
          <w:ins w:id="2153" w:author="S2-2203297" w:date="2022-04-14T11:04:00Z"/>
          <w:rFonts w:eastAsia="MS Mincho"/>
        </w:rPr>
      </w:pPr>
      <w:ins w:id="2154" w:author="S2-2203297" w:date="2022-04-14T11:04:00Z">
        <w:r>
          <w:rPr>
            <w:lang w:val="x-none" w:eastAsia="zh-CN"/>
          </w:rPr>
          <w:t xml:space="preserve">Editor note: It is FFS whether the NG-RAN node needs to establish NGAP association with the </w:t>
        </w:r>
        <w:r>
          <w:rPr>
            <w:rFonts w:eastAsiaTheme="minorEastAsia"/>
            <w:lang w:val="en-US" w:eastAsia="zh-CN"/>
          </w:rPr>
          <w:t>“any AMF”</w:t>
        </w:r>
      </w:ins>
    </w:p>
    <w:p w14:paraId="34B229AD" w14:textId="77777777" w:rsidR="00434C3E" w:rsidRPr="004F1DB7" w:rsidRDefault="00434C3E" w:rsidP="00434C3E">
      <w:pPr>
        <w:rPr>
          <w:ins w:id="2155" w:author="S2-2203297" w:date="2022-04-14T11:04:00Z"/>
          <w:rFonts w:eastAsiaTheme="minorEastAsia"/>
          <w:lang w:eastAsia="zh-CN"/>
        </w:rPr>
      </w:pPr>
    </w:p>
    <w:p w14:paraId="31F593F0" w14:textId="77777777" w:rsidR="00434C3E" w:rsidRPr="0018446F" w:rsidRDefault="00434C3E" w:rsidP="00434C3E">
      <w:pPr>
        <w:rPr>
          <w:ins w:id="2156" w:author="S2-2203297" w:date="2022-04-14T11:04:00Z"/>
          <w:rFonts w:eastAsiaTheme="minorEastAsia"/>
          <w:lang w:val="en-US" w:eastAsia="zh-CN"/>
        </w:rPr>
      </w:pPr>
      <w:ins w:id="2157" w:author="S2-2203297" w:date="2022-04-14T11:04:00Z">
        <w:r>
          <w:rPr>
            <w:rFonts w:eastAsiaTheme="minorEastAsia"/>
            <w:lang w:val="en-US" w:eastAsia="zh-CN"/>
          </w:rPr>
          <w:t xml:space="preserve">Topology of NG-RAN, “any AMF” and LMF are configured by the operator. LMF is configured with “any AMF” address. </w:t>
        </w:r>
        <w:proofErr w:type="gramStart"/>
        <w:r>
          <w:rPr>
            <w:rFonts w:eastAsiaTheme="minorEastAsia"/>
            <w:lang w:val="en-US" w:eastAsia="zh-CN"/>
          </w:rPr>
          <w:t>NG-RAN nodes in the campus network establishes</w:t>
        </w:r>
        <w:proofErr w:type="gramEnd"/>
        <w:r>
          <w:rPr>
            <w:rFonts w:eastAsiaTheme="minorEastAsia"/>
            <w:lang w:val="en-US" w:eastAsia="zh-CN"/>
          </w:rPr>
          <w:t xml:space="preserve"> TNL association with “any AMF” in the campus network.</w:t>
        </w:r>
      </w:ins>
    </w:p>
    <w:p w14:paraId="3539199B" w14:textId="7BE17B0B" w:rsidR="00434C3E" w:rsidRPr="003B45B3" w:rsidRDefault="00434C3E" w:rsidP="00434C3E">
      <w:pPr>
        <w:pStyle w:val="3"/>
        <w:rPr>
          <w:ins w:id="2158" w:author="S2-2203297" w:date="2022-04-14T11:04:00Z"/>
        </w:rPr>
      </w:pPr>
      <w:bookmarkStart w:id="2159" w:name="_Toc100864895"/>
      <w:ins w:id="2160" w:author="S2-2203297" w:date="2022-04-14T11:04:00Z">
        <w:r w:rsidRPr="003B45B3">
          <w:t>6.</w:t>
        </w:r>
      </w:ins>
      <w:ins w:id="2161" w:author="Rapporteur" w:date="2022-04-14T21:24:00Z">
        <w:r w:rsidR="00490B04">
          <w:rPr>
            <w:rFonts w:hint="eastAsia"/>
            <w:lang w:eastAsia="zh-CN"/>
          </w:rPr>
          <w:t>5</w:t>
        </w:r>
      </w:ins>
      <w:ins w:id="2162" w:author="S2-2203297" w:date="2022-04-14T11:04:00Z">
        <w:r w:rsidRPr="003B45B3">
          <w:t>.3</w:t>
        </w:r>
        <w:r w:rsidRPr="003B45B3">
          <w:tab/>
          <w:t>Procedures</w:t>
        </w:r>
        <w:bookmarkEnd w:id="2159"/>
      </w:ins>
    </w:p>
    <w:p w14:paraId="6A982AB8" w14:textId="3AA4D785" w:rsidR="00434C3E" w:rsidRPr="001216A7" w:rsidRDefault="00434C3E">
      <w:pPr>
        <w:pStyle w:val="4"/>
        <w:ind w:left="0" w:firstLine="0"/>
        <w:rPr>
          <w:ins w:id="2163" w:author="S2-2203297" w:date="2022-04-14T11:04:00Z"/>
        </w:rPr>
        <w:pPrChange w:id="2164" w:author="Rapporteur" w:date="2022-04-14T20:54:00Z">
          <w:pPr>
            <w:pStyle w:val="4"/>
          </w:pPr>
        </w:pPrChange>
      </w:pPr>
      <w:bookmarkStart w:id="2165" w:name="_Toc58920664"/>
      <w:bookmarkStart w:id="2166" w:name="_Toc91143636"/>
      <w:bookmarkStart w:id="2167" w:name="_Toc100864896"/>
      <w:ins w:id="2168" w:author="S2-2203297" w:date="2022-04-14T11:04:00Z">
        <w:r>
          <w:t>6.</w:t>
        </w:r>
      </w:ins>
      <w:ins w:id="2169" w:author="Rapporteur" w:date="2022-04-14T21:24:00Z">
        <w:r w:rsidR="00490B04">
          <w:rPr>
            <w:rFonts w:hint="eastAsia"/>
            <w:lang w:eastAsia="zh-CN"/>
          </w:rPr>
          <w:t>5</w:t>
        </w:r>
      </w:ins>
      <w:ins w:id="2170" w:author="S2-2203297" w:date="2022-04-14T11:04:00Z">
        <w:r>
          <w:t xml:space="preserve">.3.1 </w:t>
        </w:r>
      </w:ins>
      <w:ins w:id="2171" w:author="Rapporteur" w:date="2022-04-14T20:51:00Z">
        <w:r w:rsidR="00446AC9">
          <w:rPr>
            <w:rFonts w:hint="eastAsia"/>
          </w:rPr>
          <w:tab/>
        </w:r>
      </w:ins>
      <w:ins w:id="2172" w:author="S2-2203297" w:date="2022-04-14T11:04:00Z">
        <w:r w:rsidRPr="00F31221">
          <w:rPr>
            <w:rPrChange w:id="2173" w:author="Rapporteur" w:date="2022-04-14T20:54:00Z">
              <w:rPr>
                <w:rFonts w:asciiTheme="minorEastAsia" w:eastAsiaTheme="minorEastAsia" w:hAnsiTheme="minorEastAsia"/>
                <w:lang w:eastAsia="zh-CN"/>
              </w:rPr>
            </w:rPrChange>
          </w:rPr>
          <w:t>(same as TS 23.</w:t>
        </w:r>
        <w:r w:rsidRPr="00446AC9">
          <w:rPr>
            <w:rPrChange w:id="2174" w:author="Rapporteur" w:date="2022-04-14T20:51:00Z">
              <w:rPr>
                <w:rFonts w:ascii="Arial Unicode MS" w:eastAsia="Arial Unicode MS" w:hAnsi="Arial Unicode MS" w:cs="Arial Unicode MS"/>
                <w:lang w:eastAsia="zh-CN"/>
              </w:rPr>
            </w:rPrChange>
          </w:rPr>
          <w:t>273</w:t>
        </w:r>
        <w:r w:rsidRPr="00F31221">
          <w:rPr>
            <w:rPrChange w:id="2175" w:author="Rapporteur" w:date="2022-04-14T20:54:00Z">
              <w:rPr>
                <w:rFonts w:ascii="Arial Unicode MS" w:eastAsia="Arial Unicode MS" w:hAnsi="Arial Unicode MS" w:cs="Arial Unicode MS"/>
                <w:lang w:eastAsia="zh-CN"/>
              </w:rPr>
            </w:rPrChange>
          </w:rPr>
          <w:t xml:space="preserve">, clause </w:t>
        </w:r>
        <w:r w:rsidRPr="001216A7">
          <w:rPr>
            <w:rFonts w:hint="eastAsia"/>
          </w:rPr>
          <w:t>6.11.2</w:t>
        </w:r>
        <w:r>
          <w:t xml:space="preserve"> </w:t>
        </w:r>
        <w:r w:rsidRPr="001216A7">
          <w:t>Network Assisted Positioning Procedure</w:t>
        </w:r>
        <w:r>
          <w:t>)</w:t>
        </w:r>
        <w:bookmarkEnd w:id="2167"/>
      </w:ins>
    </w:p>
    <w:p w14:paraId="6AABC5C2" w14:textId="77777777" w:rsidR="00434C3E" w:rsidRPr="003010B6" w:rsidRDefault="00434C3E" w:rsidP="00434C3E">
      <w:pPr>
        <w:rPr>
          <w:ins w:id="2176" w:author="S2-2203297" w:date="2022-04-14T11:04:00Z"/>
          <w:rFonts w:eastAsiaTheme="minorEastAsia"/>
          <w:lang w:eastAsia="zh-CN"/>
        </w:rPr>
      </w:pPr>
      <w:ins w:id="2177" w:author="S2-2203297" w:date="2022-04-14T11:04:00Z">
        <w:r>
          <w:rPr>
            <w:rFonts w:eastAsiaTheme="minorEastAsia"/>
            <w:lang w:eastAsia="zh-CN"/>
          </w:rPr>
          <w:t>The AMF illustrated in this call flow is the serving AMF of the UE</w:t>
        </w:r>
      </w:ins>
    </w:p>
    <w:p w14:paraId="5ACE996A" w14:textId="77777777" w:rsidR="00434C3E" w:rsidRPr="001216A7" w:rsidRDefault="00434C3E" w:rsidP="00434C3E">
      <w:pPr>
        <w:pStyle w:val="TH"/>
        <w:rPr>
          <w:ins w:id="2178" w:author="S2-2203297" w:date="2022-04-14T11:04:00Z"/>
          <w:lang w:eastAsia="zh-CN"/>
        </w:rPr>
      </w:pPr>
      <w:ins w:id="2179" w:author="S2-2203297" w:date="2022-04-14T11:04:00Z">
        <w:r w:rsidRPr="001216A7">
          <w:rPr>
            <w:lang w:val="x-none" w:eastAsia="zh-CN"/>
          </w:rPr>
          <w:object w:dxaOrig="8025" w:dyaOrig="3870" w14:anchorId="18CBA1E0">
            <v:shape id="_x0000_i1038" type="#_x0000_t75" style="width:401.6pt;height:193.5pt" o:ole="">
              <v:imagedata r:id="rId42" o:title=""/>
            </v:shape>
            <o:OLEObject Type="Embed" ProgID="Visio.Drawing.11" ShapeID="_x0000_i1038" DrawAspect="Content" ObjectID="_1711477782" r:id="rId43"/>
          </w:object>
        </w:r>
      </w:ins>
    </w:p>
    <w:p w14:paraId="42E04D9A" w14:textId="3BD9FBFE" w:rsidR="00434C3E" w:rsidRDefault="00434C3E">
      <w:pPr>
        <w:pStyle w:val="4"/>
        <w:ind w:left="0" w:firstLine="0"/>
        <w:rPr>
          <w:ins w:id="2180" w:author="S2-2203297" w:date="2022-04-14T11:04:00Z"/>
        </w:rPr>
        <w:pPrChange w:id="2181" w:author="Rapporteur" w:date="2022-04-14T20:54:00Z">
          <w:pPr>
            <w:pStyle w:val="4"/>
          </w:pPr>
        </w:pPrChange>
      </w:pPr>
      <w:bookmarkStart w:id="2182" w:name="_Toc100864897"/>
      <w:ins w:id="2183" w:author="S2-2203297" w:date="2022-04-14T11:04:00Z">
        <w:r>
          <w:t>6.</w:t>
        </w:r>
      </w:ins>
      <w:ins w:id="2184" w:author="Rapporteur" w:date="2022-04-14T21:24:00Z">
        <w:r w:rsidR="00490B04">
          <w:rPr>
            <w:rFonts w:hint="eastAsia"/>
            <w:lang w:eastAsia="zh-CN"/>
          </w:rPr>
          <w:t>5</w:t>
        </w:r>
      </w:ins>
      <w:ins w:id="2185" w:author="S2-2203297" w:date="2022-04-14T11:04:00Z">
        <w:r>
          <w:t xml:space="preserve">.3.2 </w:t>
        </w:r>
      </w:ins>
      <w:ins w:id="2186" w:author="Rapporteur" w:date="2022-04-14T20:51:00Z">
        <w:r w:rsidR="00446AC9">
          <w:rPr>
            <w:rFonts w:hint="eastAsia"/>
          </w:rPr>
          <w:tab/>
        </w:r>
      </w:ins>
      <w:ins w:id="2187" w:author="S2-2203297" w:date="2022-04-14T11:04:00Z">
        <w:r w:rsidRPr="00F31221">
          <w:rPr>
            <w:rPrChange w:id="2188" w:author="Rapporteur" w:date="2022-04-14T20:54:00Z">
              <w:rPr>
                <w:rFonts w:asciiTheme="minorEastAsia" w:eastAsiaTheme="minorEastAsia" w:hAnsiTheme="minorEastAsia"/>
                <w:lang w:eastAsia="zh-CN"/>
              </w:rPr>
            </w:rPrChange>
          </w:rPr>
          <w:t xml:space="preserve">(same as TS 23.273, clause </w:t>
        </w:r>
        <w:r w:rsidRPr="001216A7">
          <w:rPr>
            <w:rFonts w:hint="eastAsia"/>
          </w:rPr>
          <w:t>6.11.</w:t>
        </w:r>
        <w:r>
          <w:t xml:space="preserve">3 </w:t>
        </w:r>
        <w:r w:rsidRPr="00F31221">
          <w:rPr>
            <w:rPrChange w:id="2189" w:author="Rapporteur" w:date="2022-04-14T20:54:00Z">
              <w:rPr>
                <w:rFonts w:eastAsia="宋体"/>
                <w:lang w:eastAsia="zh-CN"/>
              </w:rPr>
            </w:rPrChange>
          </w:rPr>
          <w:t>Obtaining Non-UE Associated Network Assistance Data</w:t>
        </w:r>
        <w:r>
          <w:t>)</w:t>
        </w:r>
        <w:bookmarkEnd w:id="2182"/>
      </w:ins>
    </w:p>
    <w:p w14:paraId="320DDB79" w14:textId="77777777" w:rsidR="00434C3E" w:rsidRPr="003010B6" w:rsidRDefault="00434C3E" w:rsidP="00434C3E">
      <w:pPr>
        <w:rPr>
          <w:ins w:id="2190" w:author="S2-2203297" w:date="2022-04-14T11:04:00Z"/>
          <w:rFonts w:eastAsiaTheme="minorEastAsia"/>
          <w:lang w:eastAsia="zh-CN"/>
        </w:rPr>
      </w:pPr>
      <w:ins w:id="2191" w:author="S2-2203297" w:date="2022-04-14T11:04:00Z">
        <w:r>
          <w:rPr>
            <w:rFonts w:eastAsiaTheme="minorEastAsia"/>
            <w:lang w:eastAsia="zh-CN"/>
          </w:rPr>
          <w:t xml:space="preserve">The AMF illustrated in this call flow is “any AMF” deployed in the campus network. </w:t>
        </w:r>
        <w:r>
          <w:rPr>
            <w:rFonts w:eastAsiaTheme="minorEastAsia"/>
            <w:lang w:val="en-US" w:eastAsia="zh-CN"/>
          </w:rPr>
          <w:t xml:space="preserve">LMF is configured with “any AMF” address. </w:t>
        </w:r>
        <w:proofErr w:type="gramStart"/>
        <w:r>
          <w:rPr>
            <w:rFonts w:eastAsiaTheme="minorEastAsia"/>
            <w:lang w:val="en-US" w:eastAsia="zh-CN"/>
          </w:rPr>
          <w:t>NG-RAN nodes in the campus network establishes</w:t>
        </w:r>
        <w:proofErr w:type="gramEnd"/>
        <w:r>
          <w:rPr>
            <w:rFonts w:eastAsiaTheme="minorEastAsia"/>
            <w:lang w:val="en-US" w:eastAsia="zh-CN"/>
          </w:rPr>
          <w:t xml:space="preserve"> TNL association with “any AMF” in the campus network.</w:t>
        </w:r>
      </w:ins>
    </w:p>
    <w:bookmarkEnd w:id="2165"/>
    <w:bookmarkEnd w:id="2166"/>
    <w:p w14:paraId="58A97238" w14:textId="77777777" w:rsidR="00434C3E" w:rsidRPr="003010B6" w:rsidRDefault="00434C3E" w:rsidP="00434C3E">
      <w:pPr>
        <w:rPr>
          <w:ins w:id="2192" w:author="S2-2203297" w:date="2022-04-14T11:04:00Z"/>
          <w:rFonts w:eastAsia="MS Mincho"/>
        </w:rPr>
      </w:pPr>
      <w:ins w:id="2193" w:author="S2-2203297" w:date="2022-04-14T11:04:00Z">
        <w:r w:rsidRPr="00E43052">
          <w:rPr>
            <w:lang w:val="x-none" w:eastAsia="zh-CN"/>
          </w:rPr>
          <w:object w:dxaOrig="12564" w:dyaOrig="5592" w14:anchorId="570DDFBF">
            <v:shape id="_x0000_i1039" type="#_x0000_t75" style="width:402.6pt;height:181.1pt" o:ole="">
              <v:imagedata r:id="rId44" o:title=""/>
            </v:shape>
            <o:OLEObject Type="Embed" ProgID="Visio.Drawing.11" ShapeID="_x0000_i1039" DrawAspect="Content" ObjectID="_1711477783" r:id="rId45"/>
          </w:object>
        </w:r>
      </w:ins>
    </w:p>
    <w:p w14:paraId="778FB032" w14:textId="3137F0F0" w:rsidR="00434C3E" w:rsidRPr="003B45B3" w:rsidRDefault="00434C3E" w:rsidP="00434C3E">
      <w:pPr>
        <w:pStyle w:val="3"/>
        <w:rPr>
          <w:ins w:id="2194" w:author="S2-2203297" w:date="2022-04-14T11:04:00Z"/>
        </w:rPr>
      </w:pPr>
      <w:bookmarkStart w:id="2195" w:name="_Toc100864898"/>
      <w:ins w:id="2196" w:author="S2-2203297" w:date="2022-04-14T11:04:00Z">
        <w:r w:rsidRPr="003B45B3">
          <w:t>6.</w:t>
        </w:r>
      </w:ins>
      <w:ins w:id="2197" w:author="Rapporteur" w:date="2022-04-14T21:24:00Z">
        <w:r w:rsidR="00490B04">
          <w:rPr>
            <w:rFonts w:hint="eastAsia"/>
            <w:lang w:eastAsia="zh-CN"/>
          </w:rPr>
          <w:t>5</w:t>
        </w:r>
      </w:ins>
      <w:ins w:id="2198" w:author="S2-2203297" w:date="2022-04-14T11:04:00Z">
        <w:r w:rsidRPr="003B45B3">
          <w:t>.4</w:t>
        </w:r>
        <w:r w:rsidRPr="003B45B3">
          <w:tab/>
          <w:t>Impacts on services, entities, and interfaces</w:t>
        </w:r>
        <w:bookmarkEnd w:id="2195"/>
      </w:ins>
    </w:p>
    <w:p w14:paraId="5E6776E8" w14:textId="77777777" w:rsidR="00434C3E" w:rsidRDefault="00434C3E" w:rsidP="00434C3E">
      <w:pPr>
        <w:rPr>
          <w:ins w:id="2199" w:author="S2-2203297" w:date="2022-04-14T11:04:00Z"/>
        </w:rPr>
      </w:pPr>
      <w:ins w:id="2200" w:author="S2-2203297" w:date="2022-04-14T11:04:00Z">
        <w:r>
          <w:t>LMF:</w:t>
        </w:r>
      </w:ins>
    </w:p>
    <w:p w14:paraId="42498F27" w14:textId="77777777" w:rsidR="00434C3E" w:rsidRDefault="00434C3E" w:rsidP="00434C3E">
      <w:pPr>
        <w:pStyle w:val="ab"/>
        <w:numPr>
          <w:ilvl w:val="0"/>
          <w:numId w:val="15"/>
        </w:numPr>
        <w:rPr>
          <w:ins w:id="2201" w:author="S2-2203297" w:date="2022-04-14T11:04:00Z"/>
        </w:rPr>
      </w:pPr>
      <w:proofErr w:type="gramStart"/>
      <w:ins w:id="2202" w:author="S2-2203297" w:date="2022-04-14T11:04:00Z">
        <w:r>
          <w:t>configured</w:t>
        </w:r>
        <w:proofErr w:type="gramEnd"/>
        <w:r>
          <w:t xml:space="preserve"> with “any AMF” address. </w:t>
        </w:r>
      </w:ins>
    </w:p>
    <w:p w14:paraId="1B05A216" w14:textId="77777777" w:rsidR="00434C3E" w:rsidRDefault="00434C3E" w:rsidP="00434C3E">
      <w:pPr>
        <w:pStyle w:val="ab"/>
        <w:numPr>
          <w:ilvl w:val="0"/>
          <w:numId w:val="15"/>
        </w:numPr>
        <w:rPr>
          <w:ins w:id="2203" w:author="S2-2203297" w:date="2022-04-14T11:04:00Z"/>
        </w:rPr>
      </w:pPr>
      <w:proofErr w:type="gramStart"/>
      <w:ins w:id="2204" w:author="S2-2203297" w:date="2022-04-14T11:04:00Z">
        <w:r w:rsidRPr="00400C0C">
          <w:rPr>
            <w:rFonts w:eastAsiaTheme="minorEastAsia"/>
            <w:lang w:eastAsia="zh-CN"/>
          </w:rPr>
          <w:t>if</w:t>
        </w:r>
        <w:proofErr w:type="gramEnd"/>
        <w:r w:rsidRPr="00400C0C">
          <w:rPr>
            <w:rFonts w:eastAsiaTheme="minorEastAsia"/>
            <w:lang w:eastAsia="zh-CN"/>
          </w:rPr>
          <w:t xml:space="preserve"> network based positioning method is selected by LMF, for UE associated </w:t>
        </w:r>
        <w:proofErr w:type="spellStart"/>
        <w:r w:rsidRPr="00400C0C">
          <w:rPr>
            <w:rFonts w:eastAsiaTheme="minorEastAsia"/>
            <w:lang w:eastAsia="zh-CN"/>
          </w:rPr>
          <w:t>NRPPa</w:t>
        </w:r>
        <w:proofErr w:type="spellEnd"/>
        <w:r w:rsidRPr="00400C0C">
          <w:rPr>
            <w:rFonts w:eastAsiaTheme="minorEastAsia"/>
            <w:lang w:eastAsia="zh-CN"/>
          </w:rPr>
          <w:t xml:space="preserve"> signalling, it is transmitted via the serving AMF. For non UE associated </w:t>
        </w:r>
        <w:proofErr w:type="spellStart"/>
        <w:r w:rsidRPr="00400C0C">
          <w:rPr>
            <w:rFonts w:eastAsiaTheme="minorEastAsia"/>
            <w:lang w:eastAsia="zh-CN"/>
          </w:rPr>
          <w:t>NRPPa</w:t>
        </w:r>
        <w:proofErr w:type="spellEnd"/>
        <w:r w:rsidRPr="00400C0C">
          <w:rPr>
            <w:rFonts w:eastAsiaTheme="minorEastAsia"/>
            <w:lang w:eastAsia="zh-CN"/>
          </w:rPr>
          <w:t xml:space="preserve"> signalling, it is transmitted using “any AMF” deployed in the campus network.</w:t>
        </w:r>
      </w:ins>
    </w:p>
    <w:p w14:paraId="4227F471" w14:textId="77777777" w:rsidR="00434C3E" w:rsidRDefault="00434C3E" w:rsidP="00434C3E">
      <w:pPr>
        <w:rPr>
          <w:ins w:id="2205" w:author="S2-2203297" w:date="2022-04-14T11:04:00Z"/>
          <w:rFonts w:eastAsiaTheme="minorEastAsia"/>
          <w:lang w:val="en-US" w:eastAsia="zh-CN"/>
        </w:rPr>
      </w:pPr>
      <w:ins w:id="2206" w:author="S2-2203297" w:date="2022-04-14T11:04:00Z">
        <w:r>
          <w:rPr>
            <w:rFonts w:eastAsiaTheme="minorEastAsia"/>
            <w:lang w:val="en-US" w:eastAsia="zh-CN"/>
          </w:rPr>
          <w:t>NG-RAN:</w:t>
        </w:r>
      </w:ins>
    </w:p>
    <w:p w14:paraId="11D973B6" w14:textId="77777777" w:rsidR="00434C3E" w:rsidRDefault="00434C3E" w:rsidP="00434C3E">
      <w:pPr>
        <w:pStyle w:val="ab"/>
        <w:numPr>
          <w:ilvl w:val="0"/>
          <w:numId w:val="15"/>
        </w:numPr>
        <w:rPr>
          <w:ins w:id="2207" w:author="S2-2203297" w:date="2022-04-14T11:04:00Z"/>
        </w:rPr>
      </w:pPr>
      <w:proofErr w:type="gramStart"/>
      <w:ins w:id="2208" w:author="S2-2203297" w:date="2022-04-14T11:04:00Z">
        <w:r w:rsidRPr="00400C0C">
          <w:t>establishes</w:t>
        </w:r>
        <w:proofErr w:type="gramEnd"/>
        <w:r w:rsidRPr="00400C0C">
          <w:t xml:space="preserve"> TNL association with “any AMF”.</w:t>
        </w:r>
      </w:ins>
    </w:p>
    <w:p w14:paraId="4B6A6E4B" w14:textId="149759B1" w:rsidR="00490B04" w:rsidRPr="005A2371" w:rsidRDefault="00490B04" w:rsidP="00490B04">
      <w:pPr>
        <w:pStyle w:val="2"/>
        <w:rPr>
          <w:ins w:id="2209" w:author="S2-2202674" w:date="2022-04-13T09:28:00Z"/>
        </w:rPr>
      </w:pPr>
      <w:bookmarkStart w:id="2210" w:name="_MON_1643182591"/>
      <w:bookmarkStart w:id="2211" w:name="_MON_1643182622"/>
      <w:bookmarkStart w:id="2212" w:name="_Toc500949097"/>
      <w:bookmarkStart w:id="2213" w:name="_Toc22214908"/>
      <w:bookmarkStart w:id="2214" w:name="_Toc92883029"/>
      <w:bookmarkStart w:id="2215" w:name="_Toc92890920"/>
      <w:bookmarkStart w:id="2216" w:name="_Toc100864899"/>
      <w:bookmarkEnd w:id="2210"/>
      <w:bookmarkEnd w:id="2211"/>
      <w:ins w:id="2217" w:author="S2-2202674" w:date="2022-04-13T09:28:00Z">
        <w:r w:rsidRPr="005A2371">
          <w:rPr>
            <w:lang w:eastAsia="zh-CN"/>
          </w:rPr>
          <w:lastRenderedPageBreak/>
          <w:t>6.</w:t>
        </w:r>
      </w:ins>
      <w:ins w:id="2218" w:author="Rapporteur" w:date="2022-04-14T21:25:00Z">
        <w:r>
          <w:rPr>
            <w:rFonts w:hint="eastAsia"/>
            <w:lang w:eastAsia="zh-CN"/>
          </w:rPr>
          <w:t>6</w:t>
        </w:r>
      </w:ins>
      <w:ins w:id="2219" w:author="S2-2202674" w:date="2022-04-13T09:28:00Z">
        <w:r w:rsidRPr="005A2371">
          <w:rPr>
            <w:rFonts w:hint="eastAsia"/>
            <w:lang w:eastAsia="ko-KR"/>
          </w:rPr>
          <w:tab/>
        </w:r>
        <w:r w:rsidRPr="005A2371">
          <w:t>Solution</w:t>
        </w:r>
        <w:r w:rsidRPr="005A2371">
          <w:rPr>
            <w:rFonts w:hint="eastAsia"/>
            <w:lang w:eastAsia="zh-CN"/>
          </w:rPr>
          <w:t xml:space="preserve"> #</w:t>
        </w:r>
      </w:ins>
      <w:ins w:id="2220" w:author="Rapporteur" w:date="2022-04-14T21:25:00Z">
        <w:r>
          <w:rPr>
            <w:rFonts w:hint="eastAsia"/>
            <w:lang w:eastAsia="zh-CN"/>
          </w:rPr>
          <w:t>6</w:t>
        </w:r>
      </w:ins>
      <w:ins w:id="2221" w:author="S2-2202674" w:date="2022-04-13T09:28:00Z">
        <w:r w:rsidRPr="005A2371">
          <w:t xml:space="preserve">: </w:t>
        </w:r>
        <w:bookmarkEnd w:id="2212"/>
        <w:bookmarkEnd w:id="2213"/>
        <w:bookmarkEnd w:id="2214"/>
        <w:bookmarkEnd w:id="2215"/>
        <w:r>
          <w:t xml:space="preserve">LMF selection based on LMF </w:t>
        </w:r>
        <w:commentRangeStart w:id="2222"/>
        <w:r>
          <w:t>ID</w:t>
        </w:r>
      </w:ins>
      <w:commentRangeEnd w:id="2222"/>
      <w:r>
        <w:rPr>
          <w:rStyle w:val="a9"/>
          <w:rFonts w:ascii="Times New Roman" w:eastAsia="MS Mincho" w:hAnsi="Times New Roman"/>
          <w:color w:val="000000"/>
          <w:lang w:eastAsia="ja-JP"/>
        </w:rPr>
        <w:commentReference w:id="2222"/>
      </w:r>
      <w:bookmarkEnd w:id="2216"/>
    </w:p>
    <w:p w14:paraId="4D160E0F" w14:textId="54314FEE" w:rsidR="00490B04" w:rsidRDefault="00490B04" w:rsidP="00490B04">
      <w:pPr>
        <w:pStyle w:val="3"/>
        <w:rPr>
          <w:ins w:id="2223" w:author="S2-2202674" w:date="2022-04-13T09:28:00Z"/>
          <w:lang w:eastAsia="ko-KR"/>
        </w:rPr>
      </w:pPr>
      <w:bookmarkStart w:id="2224" w:name="_Toc21087542"/>
      <w:bookmarkStart w:id="2225" w:name="_Toc92883030"/>
      <w:bookmarkStart w:id="2226" w:name="_Toc92890921"/>
      <w:bookmarkStart w:id="2227" w:name="_Toc500949099"/>
      <w:bookmarkStart w:id="2228" w:name="_Toc22214909"/>
      <w:bookmarkStart w:id="2229" w:name="_Toc100864900"/>
      <w:ins w:id="2230" w:author="S2-2202674" w:date="2022-04-13T09:28:00Z">
        <w:r>
          <w:rPr>
            <w:lang w:eastAsia="ko-KR"/>
          </w:rPr>
          <w:t>6.</w:t>
        </w:r>
      </w:ins>
      <w:ins w:id="2231" w:author="Rapporteur" w:date="2022-04-14T21:25:00Z">
        <w:r>
          <w:rPr>
            <w:rFonts w:hint="eastAsia"/>
            <w:lang w:eastAsia="zh-CN"/>
          </w:rPr>
          <w:t>6</w:t>
        </w:r>
      </w:ins>
      <w:ins w:id="2232" w:author="S2-2202674" w:date="2022-04-13T09:28:00Z">
        <w:r>
          <w:rPr>
            <w:lang w:eastAsia="ko-KR"/>
          </w:rPr>
          <w:t>.1</w:t>
        </w:r>
        <w:r>
          <w:rPr>
            <w:lang w:eastAsia="ko-KR"/>
          </w:rPr>
          <w:tab/>
          <w:t>Introduction</w:t>
        </w:r>
        <w:bookmarkEnd w:id="2224"/>
        <w:bookmarkEnd w:id="2225"/>
        <w:bookmarkEnd w:id="2226"/>
        <w:bookmarkEnd w:id="2229"/>
      </w:ins>
    </w:p>
    <w:p w14:paraId="622634FB" w14:textId="77777777" w:rsidR="00490B04" w:rsidRPr="000652A3" w:rsidRDefault="00490B04" w:rsidP="00490B04">
      <w:pPr>
        <w:rPr>
          <w:ins w:id="2233" w:author="S2-2202674" w:date="2022-04-13T09:28:00Z"/>
          <w:rFonts w:eastAsia="宋体"/>
          <w:lang w:eastAsia="zh-CN"/>
        </w:rPr>
      </w:pPr>
      <w:bookmarkStart w:id="2234" w:name="_Toc21087543"/>
      <w:ins w:id="2235" w:author="S2-2202674" w:date="2022-04-13T09:28:00Z">
        <w:r>
          <w:rPr>
            <w:rFonts w:eastAsia="宋体"/>
            <w:lang w:eastAsia="zh-CN"/>
          </w:rPr>
          <w:t>This solution aims to address the key issues#3</w:t>
        </w:r>
        <w:r w:rsidRPr="00333F85">
          <w:rPr>
            <w:lang w:eastAsia="ko-KR"/>
          </w:rPr>
          <w:t xml:space="preserve">: </w:t>
        </w:r>
        <w:r w:rsidRPr="003B45B3">
          <w:rPr>
            <w:lang w:eastAsia="ko-KR"/>
          </w:rPr>
          <w:t>Local Area Restriction for an LMF and GMLC</w:t>
        </w:r>
        <w:r>
          <w:rPr>
            <w:lang w:eastAsia="ko-KR"/>
          </w:rPr>
          <w:t>. In this solution the LMF discovery and selection mechanism is enhanced to use LMF ID as input parameter.</w:t>
        </w:r>
      </w:ins>
    </w:p>
    <w:p w14:paraId="6ECB71B9" w14:textId="3505CB32" w:rsidR="00490B04" w:rsidRDefault="00490B04" w:rsidP="00490B04">
      <w:pPr>
        <w:pStyle w:val="3"/>
        <w:rPr>
          <w:ins w:id="2236" w:author="S2-2202674" w:date="2022-04-13T09:28:00Z"/>
          <w:lang w:eastAsia="ko-KR"/>
        </w:rPr>
      </w:pPr>
      <w:bookmarkStart w:id="2237" w:name="_Toc92883031"/>
      <w:bookmarkStart w:id="2238" w:name="_Toc92890922"/>
      <w:bookmarkStart w:id="2239" w:name="_Toc100864901"/>
      <w:ins w:id="2240" w:author="S2-2202674" w:date="2022-04-13T09:28:00Z">
        <w:r>
          <w:rPr>
            <w:lang w:eastAsia="ko-KR"/>
          </w:rPr>
          <w:t>6.</w:t>
        </w:r>
      </w:ins>
      <w:ins w:id="2241" w:author="Rapporteur" w:date="2022-04-14T21:25:00Z">
        <w:r>
          <w:rPr>
            <w:rFonts w:hint="eastAsia"/>
            <w:lang w:eastAsia="zh-CN"/>
          </w:rPr>
          <w:t>6</w:t>
        </w:r>
      </w:ins>
      <w:ins w:id="2242" w:author="S2-2202674" w:date="2022-04-13T09:28:00Z">
        <w:r>
          <w:rPr>
            <w:lang w:eastAsia="ko-KR"/>
          </w:rPr>
          <w:t>.2</w:t>
        </w:r>
        <w:r>
          <w:rPr>
            <w:lang w:eastAsia="ko-KR"/>
          </w:rPr>
          <w:tab/>
          <w:t>Functional Description</w:t>
        </w:r>
        <w:bookmarkEnd w:id="2234"/>
        <w:bookmarkEnd w:id="2237"/>
        <w:bookmarkEnd w:id="2238"/>
        <w:bookmarkEnd w:id="2239"/>
      </w:ins>
    </w:p>
    <w:p w14:paraId="0DD6BFAB" w14:textId="77777777" w:rsidR="00490B04" w:rsidRDefault="00490B04" w:rsidP="00490B04">
      <w:pPr>
        <w:rPr>
          <w:ins w:id="2243" w:author="S2-2202674" w:date="2022-04-13T09:28:00Z"/>
          <w:lang w:val="en-US"/>
        </w:rPr>
      </w:pPr>
      <w:bookmarkStart w:id="2244" w:name="_Toc21087544"/>
      <w:ins w:id="2245" w:author="S2-2202674" w:date="2022-04-13T09:28:00Z">
        <w:r>
          <w:rPr>
            <w:rFonts w:eastAsia="宋体"/>
            <w:lang w:eastAsia="zh-CN"/>
          </w:rPr>
          <w:t xml:space="preserve">In this solution, the GMLC is configured with an LMF ID </w:t>
        </w:r>
        <w:r>
          <w:rPr>
            <w:rFonts w:eastAsia="宋体" w:hint="eastAsia"/>
            <w:lang w:eastAsia="zh-CN"/>
          </w:rPr>
          <w:t>of</w:t>
        </w:r>
        <w:r>
          <w:rPr>
            <w:rFonts w:eastAsia="宋体"/>
            <w:lang w:eastAsia="zh-CN"/>
          </w:rPr>
          <w:t xml:space="preserve"> the LMF located within the same local area of the GMLC. The LMF may register itself in the NRF. The GMLC provides the LMF ID to AMF in </w:t>
        </w:r>
        <w:proofErr w:type="spellStart"/>
        <w:r>
          <w:rPr>
            <w:lang w:val="en-US"/>
          </w:rPr>
          <w:t>Namf_Location_ProvidePositioningInfo</w:t>
        </w:r>
        <w:proofErr w:type="spellEnd"/>
        <w:r>
          <w:rPr>
            <w:lang w:val="en-US"/>
          </w:rPr>
          <w:t xml:space="preserve"> service operation</w:t>
        </w:r>
        <w:r>
          <w:rPr>
            <w:rFonts w:eastAsia="宋体"/>
            <w:lang w:val="en-US" w:eastAsia="zh-CN"/>
          </w:rPr>
          <w:t xml:space="preserve">. The AMF uses the LMF ID to discover the LMF via NRF query or local configuration and invokes </w:t>
        </w:r>
        <w:r>
          <w:rPr>
            <w:lang w:val="en-US"/>
          </w:rPr>
          <w:t xml:space="preserve">the </w:t>
        </w:r>
        <w:proofErr w:type="spellStart"/>
        <w:r>
          <w:rPr>
            <w:lang w:val="en-US"/>
          </w:rPr>
          <w:t>Nlmf_Location_DetermineLocation</w:t>
        </w:r>
        <w:proofErr w:type="spellEnd"/>
        <w:r>
          <w:rPr>
            <w:lang w:val="en-US"/>
          </w:rPr>
          <w:t xml:space="preserve"> service operation to request the current location of the UE.</w:t>
        </w:r>
      </w:ins>
    </w:p>
    <w:p w14:paraId="0283C789" w14:textId="77777777" w:rsidR="00490B04" w:rsidRPr="00B45BF3" w:rsidRDefault="00490B04" w:rsidP="00490B04">
      <w:pPr>
        <w:rPr>
          <w:ins w:id="2246" w:author="S2-2202674" w:date="2022-04-13T09:28:00Z"/>
          <w:rFonts w:eastAsia="宋体"/>
          <w:lang w:val="en-US" w:eastAsia="zh-CN"/>
        </w:rPr>
      </w:pPr>
    </w:p>
    <w:p w14:paraId="148A8007" w14:textId="03A9F66F" w:rsidR="00490B04" w:rsidRDefault="00490B04" w:rsidP="00490B04">
      <w:pPr>
        <w:pStyle w:val="3"/>
        <w:rPr>
          <w:ins w:id="2247" w:author="S2-2202674" w:date="2022-04-13T09:28:00Z"/>
        </w:rPr>
      </w:pPr>
      <w:bookmarkStart w:id="2248" w:name="_Toc92883032"/>
      <w:bookmarkStart w:id="2249" w:name="_Toc92890923"/>
      <w:bookmarkStart w:id="2250" w:name="_Toc100864902"/>
      <w:ins w:id="2251" w:author="S2-2202674" w:date="2022-04-13T09:28:00Z">
        <w:r>
          <w:t>6.</w:t>
        </w:r>
      </w:ins>
      <w:ins w:id="2252" w:author="Rapporteur" w:date="2022-04-14T21:25:00Z">
        <w:r>
          <w:rPr>
            <w:rFonts w:hint="eastAsia"/>
            <w:lang w:eastAsia="zh-CN"/>
          </w:rPr>
          <w:t>6</w:t>
        </w:r>
      </w:ins>
      <w:ins w:id="2253" w:author="S2-2202674" w:date="2022-04-13T09:28:00Z">
        <w:r>
          <w:t>.3</w:t>
        </w:r>
        <w:r>
          <w:tab/>
          <w:t>Procedures</w:t>
        </w:r>
        <w:bookmarkEnd w:id="2244"/>
        <w:bookmarkEnd w:id="2248"/>
        <w:bookmarkEnd w:id="2249"/>
        <w:bookmarkEnd w:id="2250"/>
      </w:ins>
    </w:p>
    <w:bookmarkStart w:id="2254" w:name="_Toc21087545"/>
    <w:bookmarkStart w:id="2255" w:name="_MON_1609086182"/>
    <w:bookmarkEnd w:id="2255"/>
    <w:p w14:paraId="205E5B4C" w14:textId="77777777" w:rsidR="00490B04" w:rsidRDefault="00490B04" w:rsidP="00490B04">
      <w:pPr>
        <w:jc w:val="center"/>
        <w:rPr>
          <w:ins w:id="2256" w:author="S2-2202674" w:date="2022-04-13T09:28:00Z"/>
        </w:rPr>
      </w:pPr>
      <w:ins w:id="2257" w:author="S2-2202674" w:date="2022-04-13T09:28:00Z">
        <w:r w:rsidRPr="001216A7">
          <w:object w:dxaOrig="9072" w:dyaOrig="7510" w14:anchorId="6AA808E7">
            <v:shape id="_x0000_i1058" type="#_x0000_t75" style="width:391.95pt;height:325.5pt" o:ole="">
              <v:imagedata r:id="rId47" o:title=""/>
            </v:shape>
            <o:OLEObject Type="Embed" ProgID="Word.Picture.8" ShapeID="_x0000_i1058" DrawAspect="Content" ObjectID="_1711477784" r:id="rId48"/>
          </w:object>
        </w:r>
      </w:ins>
    </w:p>
    <w:p w14:paraId="5EE1396A" w14:textId="6C365F8D" w:rsidR="00490B04" w:rsidRPr="001216A7" w:rsidRDefault="00490B04" w:rsidP="00490B04">
      <w:pPr>
        <w:pStyle w:val="TF"/>
        <w:rPr>
          <w:ins w:id="2258" w:author="S2-2202674" w:date="2022-04-13T09:28:00Z"/>
          <w:lang w:eastAsia="zh-CN"/>
        </w:rPr>
      </w:pPr>
      <w:ins w:id="2259" w:author="S2-2202674" w:date="2022-04-13T09:28:00Z">
        <w:r w:rsidRPr="001216A7">
          <w:rPr>
            <w:lang w:eastAsia="zh-CN"/>
          </w:rPr>
          <w:t>Figure 6.</w:t>
        </w:r>
      </w:ins>
      <w:ins w:id="2260" w:author="Rapporteur" w:date="2022-04-14T21:25:00Z">
        <w:r>
          <w:rPr>
            <w:rFonts w:hint="eastAsia"/>
            <w:lang w:eastAsia="zh-CN"/>
          </w:rPr>
          <w:t>6</w:t>
        </w:r>
      </w:ins>
      <w:ins w:id="2261" w:author="S2-2202674" w:date="2022-04-13T09:28:00Z">
        <w:r w:rsidRPr="001216A7">
          <w:rPr>
            <w:lang w:eastAsia="zh-CN"/>
          </w:rPr>
          <w:t>.</w:t>
        </w:r>
        <w:r>
          <w:rPr>
            <w:lang w:eastAsia="zh-CN"/>
          </w:rPr>
          <w:t>3</w:t>
        </w:r>
        <w:r>
          <w:rPr>
            <w:rFonts w:asciiTheme="minorEastAsia" w:eastAsiaTheme="minorEastAsia" w:hAnsiTheme="minorEastAsia" w:hint="eastAsia"/>
            <w:lang w:eastAsia="zh-CN"/>
          </w:rPr>
          <w:t>-</w:t>
        </w:r>
        <w:r>
          <w:rPr>
            <w:lang w:eastAsia="zh-CN"/>
          </w:rPr>
          <w:t>1</w:t>
        </w:r>
        <w:r w:rsidRPr="001216A7">
          <w:rPr>
            <w:lang w:eastAsia="zh-CN"/>
          </w:rPr>
          <w:t xml:space="preserve">: 5GC-MT-LR procedure </w:t>
        </w:r>
      </w:ins>
    </w:p>
    <w:p w14:paraId="01648A4D" w14:textId="77777777" w:rsidR="00490B04" w:rsidRPr="001216A7" w:rsidRDefault="00490B04" w:rsidP="00490B04">
      <w:pPr>
        <w:pStyle w:val="B1"/>
        <w:rPr>
          <w:ins w:id="2262" w:author="S2-2202674" w:date="2022-04-13T09:28:00Z"/>
          <w:lang w:val="en-US"/>
        </w:rPr>
      </w:pPr>
      <w:ins w:id="2263" w:author="S2-2202674" w:date="2022-04-13T09:28:00Z">
        <w:r w:rsidRPr="001216A7">
          <w:t>1.</w:t>
        </w:r>
        <w:r w:rsidRPr="001216A7">
          <w:tab/>
        </w:r>
        <w:r>
          <w:t xml:space="preserve">The external location services client sends a request to the GMLC for a location for the target UE identified by </w:t>
        </w:r>
        <w:proofErr w:type="gramStart"/>
        <w:r>
          <w:t>an</w:t>
        </w:r>
        <w:proofErr w:type="gramEnd"/>
        <w:r>
          <w:t xml:space="preserve"> GPSI or an SUPI.</w:t>
        </w:r>
      </w:ins>
    </w:p>
    <w:p w14:paraId="091A69F1" w14:textId="77777777" w:rsidR="00490B04" w:rsidRDefault="00490B04" w:rsidP="00490B04">
      <w:pPr>
        <w:pStyle w:val="B1"/>
        <w:rPr>
          <w:ins w:id="2264" w:author="S2-2202674" w:date="2022-04-13T09:28:00Z"/>
          <w:lang w:val="en-US"/>
        </w:rPr>
      </w:pPr>
      <w:ins w:id="2265" w:author="S2-2202674" w:date="2022-04-13T09:28:00Z">
        <w:r>
          <w:rPr>
            <w:lang w:val="en-US"/>
          </w:rPr>
          <w:t>2.</w:t>
        </w:r>
        <w:r>
          <w:rPr>
            <w:lang w:val="en-US"/>
          </w:rPr>
          <w:tab/>
          <w:t xml:space="preserve">The GMLC invokes a </w:t>
        </w:r>
        <w:proofErr w:type="spellStart"/>
        <w:r>
          <w:rPr>
            <w:lang w:val="en-US"/>
          </w:rPr>
          <w:t>Nudm_UECM_Get</w:t>
        </w:r>
        <w:proofErr w:type="spellEnd"/>
        <w:r>
          <w:rPr>
            <w:lang w:val="en-US"/>
          </w:rPr>
          <w:t xml:space="preserve"> service operation towards the home UDM of the target UE to be located with the GPSI or SUPI of this UE.</w:t>
        </w:r>
      </w:ins>
    </w:p>
    <w:p w14:paraId="555EFE58" w14:textId="77777777" w:rsidR="00490B04" w:rsidRDefault="00490B04" w:rsidP="00490B04">
      <w:pPr>
        <w:pStyle w:val="B1"/>
        <w:rPr>
          <w:ins w:id="2266" w:author="S2-2202674" w:date="2022-04-13T09:28:00Z"/>
          <w:lang w:val="en-US"/>
        </w:rPr>
      </w:pPr>
      <w:ins w:id="2267" w:author="S2-2202674" w:date="2022-04-13T09:28:00Z">
        <w:r>
          <w:rPr>
            <w:lang w:val="en-US"/>
          </w:rPr>
          <w:t>3.</w:t>
        </w:r>
        <w:r>
          <w:rPr>
            <w:lang w:val="en-US"/>
          </w:rPr>
          <w:tab/>
          <w:t>The UDM returns the network addresses of the current serving AMF.</w:t>
        </w:r>
      </w:ins>
    </w:p>
    <w:p w14:paraId="3850595D" w14:textId="77777777" w:rsidR="00490B04" w:rsidRDefault="00490B04" w:rsidP="00490B04">
      <w:pPr>
        <w:pStyle w:val="B1"/>
        <w:rPr>
          <w:ins w:id="2268" w:author="S2-2202674" w:date="2022-04-13T09:28:00Z"/>
          <w:lang w:val="en-US"/>
        </w:rPr>
      </w:pPr>
      <w:ins w:id="2269" w:author="S2-2202674" w:date="2022-04-13T09:28:00Z">
        <w:r>
          <w:rPr>
            <w:lang w:val="en-US"/>
          </w:rPr>
          <w:t>4.</w:t>
        </w:r>
        <w:r>
          <w:rPr>
            <w:lang w:val="en-US"/>
          </w:rPr>
          <w:tab/>
          <w:t xml:space="preserve">The GMLC invokes the </w:t>
        </w:r>
        <w:proofErr w:type="spellStart"/>
        <w:r>
          <w:rPr>
            <w:lang w:val="en-US"/>
          </w:rPr>
          <w:t>Namf_Location_ProvidePositioningInfo</w:t>
        </w:r>
        <w:proofErr w:type="spellEnd"/>
        <w:r>
          <w:rPr>
            <w:lang w:val="en-US"/>
          </w:rPr>
          <w:t xml:space="preserve"> service operation towards the AMF to request the current location of the UE. The service operation includes the </w:t>
        </w:r>
        <w:proofErr w:type="gramStart"/>
        <w:r>
          <w:rPr>
            <w:lang w:val="en-US"/>
          </w:rPr>
          <w:t>SUPI,</w:t>
        </w:r>
        <w:proofErr w:type="gramEnd"/>
        <w:r>
          <w:rPr>
            <w:lang w:val="en-US"/>
          </w:rPr>
          <w:t xml:space="preserve"> and client type and may include the </w:t>
        </w:r>
        <w:r>
          <w:rPr>
            <w:lang w:val="en-US"/>
          </w:rPr>
          <w:lastRenderedPageBreak/>
          <w:t xml:space="preserve">required </w:t>
        </w:r>
        <w:proofErr w:type="spellStart"/>
        <w:r>
          <w:rPr>
            <w:lang w:val="en-US"/>
          </w:rPr>
          <w:t>QoS</w:t>
        </w:r>
        <w:proofErr w:type="spellEnd"/>
        <w:r>
          <w:rPr>
            <w:lang w:val="en-US"/>
          </w:rPr>
          <w:t xml:space="preserve"> and Supported GAD shapes. The service operation may also include the LMF ID if it is configured in the GMLC.</w:t>
        </w:r>
      </w:ins>
    </w:p>
    <w:p w14:paraId="7D81096B" w14:textId="77777777" w:rsidR="00490B04" w:rsidRPr="001216A7" w:rsidRDefault="00490B04" w:rsidP="00490B04">
      <w:pPr>
        <w:pStyle w:val="B1"/>
        <w:rPr>
          <w:ins w:id="2270" w:author="S2-2202674" w:date="2022-04-13T09:28:00Z"/>
        </w:rPr>
      </w:pPr>
      <w:ins w:id="2271" w:author="S2-2202674" w:date="2022-04-13T09:28:00Z">
        <w:r w:rsidRPr="001216A7">
          <w:t>5.</w:t>
        </w:r>
        <w:r w:rsidRPr="001216A7">
          <w:tab/>
          <w:t>If the UE is in CM IDLE state, the AMF initiates a network triggered Service Request procedure as defined in clause 4.2.3.</w:t>
        </w:r>
        <w:r>
          <w:t>3</w:t>
        </w:r>
        <w:r w:rsidRPr="001216A7">
          <w:t xml:space="preserve"> of TS</w:t>
        </w:r>
        <w:r>
          <w:t> </w:t>
        </w:r>
        <w:r w:rsidRPr="001216A7">
          <w:t>23.502</w:t>
        </w:r>
        <w:r>
          <w:t> </w:t>
        </w:r>
        <w:r w:rsidRPr="001216A7">
          <w:t>[19] to establish a signalling connection with the UE.</w:t>
        </w:r>
      </w:ins>
    </w:p>
    <w:p w14:paraId="5A533665" w14:textId="77777777" w:rsidR="00490B04" w:rsidRDefault="00490B04" w:rsidP="00490B04">
      <w:pPr>
        <w:pStyle w:val="B1"/>
        <w:rPr>
          <w:ins w:id="2272" w:author="S2-2202674" w:date="2022-04-13T09:28:00Z"/>
          <w:lang w:val="en-US"/>
        </w:rPr>
      </w:pPr>
      <w:ins w:id="2273" w:author="S2-2202674" w:date="2022-04-13T09:28:00Z">
        <w:r>
          <w:rPr>
            <w:lang w:val="en-US"/>
          </w:rPr>
          <w:t>6.</w:t>
        </w:r>
        <w:r>
          <w:rPr>
            <w:lang w:val="en-US"/>
          </w:rPr>
          <w:tab/>
          <w:t>The AMF selects the LMF based on the LMF ID received from GMLC. The selection may use a NRF query or local configuration.</w:t>
        </w:r>
      </w:ins>
    </w:p>
    <w:p w14:paraId="455AA984" w14:textId="77777777" w:rsidR="00490B04" w:rsidRDefault="00490B04" w:rsidP="00490B04">
      <w:pPr>
        <w:pStyle w:val="B1"/>
        <w:rPr>
          <w:ins w:id="2274" w:author="S2-2202674" w:date="2022-04-13T09:28:00Z"/>
          <w:rFonts w:eastAsia="宋体"/>
          <w:sz w:val="24"/>
        </w:rPr>
      </w:pPr>
      <w:ins w:id="2275" w:author="S2-2202674" w:date="2022-04-13T09:28:00Z">
        <w:r>
          <w:rPr>
            <w:lang w:val="en-US"/>
          </w:rPr>
          <w:t xml:space="preserve">7-11. </w:t>
        </w:r>
        <w:proofErr w:type="gramStart"/>
        <w:r>
          <w:rPr>
            <w:lang w:val="en-US"/>
          </w:rPr>
          <w:t>Same</w:t>
        </w:r>
        <w:proofErr w:type="gramEnd"/>
        <w:r>
          <w:rPr>
            <w:lang w:val="en-US"/>
          </w:rPr>
          <w:t xml:space="preserve"> steps 7-11 in </w:t>
        </w:r>
        <w:r>
          <w:t xml:space="preserve">TS 23.273 </w:t>
        </w:r>
        <w:r>
          <w:rPr>
            <w:lang w:val="en-US"/>
          </w:rPr>
          <w:t xml:space="preserve">clause </w:t>
        </w:r>
        <w:r w:rsidRPr="001216A7">
          <w:t>6.1.1</w:t>
        </w:r>
        <w:r>
          <w:t>.</w:t>
        </w:r>
      </w:ins>
    </w:p>
    <w:p w14:paraId="42260B37" w14:textId="77777777" w:rsidR="00490B04" w:rsidRPr="00155BD8" w:rsidRDefault="00490B04" w:rsidP="00490B04">
      <w:pPr>
        <w:rPr>
          <w:ins w:id="2276" w:author="S2-2202674" w:date="2022-04-13T09:28:00Z"/>
          <w:rFonts w:eastAsia="宋体"/>
          <w:lang w:val="en-US" w:eastAsia="zh-CN"/>
        </w:rPr>
      </w:pPr>
    </w:p>
    <w:p w14:paraId="488903CA" w14:textId="34CB14EB" w:rsidR="00490B04" w:rsidRDefault="00490B04" w:rsidP="00490B04">
      <w:pPr>
        <w:pStyle w:val="3"/>
        <w:rPr>
          <w:ins w:id="2277" w:author="S2-2202674" w:date="2022-04-13T09:28:00Z"/>
        </w:rPr>
      </w:pPr>
      <w:bookmarkStart w:id="2278" w:name="_Toc92883033"/>
      <w:bookmarkStart w:id="2279" w:name="_Toc92890924"/>
      <w:bookmarkStart w:id="2280" w:name="_Toc100864903"/>
      <w:ins w:id="2281" w:author="S2-2202674" w:date="2022-04-13T09:28:00Z">
        <w:r>
          <w:t>6.</w:t>
        </w:r>
      </w:ins>
      <w:ins w:id="2282" w:author="Rapporteur" w:date="2022-04-14T21:25:00Z">
        <w:r>
          <w:rPr>
            <w:rFonts w:hint="eastAsia"/>
            <w:lang w:eastAsia="zh-CN"/>
          </w:rPr>
          <w:t>6</w:t>
        </w:r>
      </w:ins>
      <w:ins w:id="2283" w:author="S2-2202674" w:date="2022-04-13T09:28:00Z">
        <w:r>
          <w:t>.4</w:t>
        </w:r>
        <w:r>
          <w:tab/>
        </w:r>
        <w:r w:rsidRPr="00B97AC8">
          <w:t>Impact</w:t>
        </w:r>
        <w:r>
          <w:t>s</w:t>
        </w:r>
        <w:r w:rsidRPr="00B97AC8">
          <w:t xml:space="preserve"> on existing entities and interfaces</w:t>
        </w:r>
        <w:bookmarkEnd w:id="2254"/>
        <w:bookmarkEnd w:id="2278"/>
        <w:bookmarkEnd w:id="2279"/>
        <w:bookmarkEnd w:id="2280"/>
      </w:ins>
    </w:p>
    <w:bookmarkEnd w:id="2227"/>
    <w:bookmarkEnd w:id="2228"/>
    <w:p w14:paraId="4B6328CF" w14:textId="77777777" w:rsidR="00490B04" w:rsidRDefault="00490B04" w:rsidP="00490B04">
      <w:pPr>
        <w:rPr>
          <w:ins w:id="2284" w:author="S2-2202674" w:date="2022-04-13T09:28:00Z"/>
          <w:rFonts w:eastAsiaTheme="minorEastAsia"/>
          <w:lang w:eastAsia="zh-CN"/>
        </w:rPr>
      </w:pPr>
      <w:ins w:id="2285" w:author="S2-2202674" w:date="2022-04-13T09:28:00Z">
        <w:r>
          <w:rPr>
            <w:rFonts w:eastAsiaTheme="minorEastAsia"/>
            <w:lang w:eastAsia="zh-CN"/>
          </w:rPr>
          <w:t>GMLC:</w:t>
        </w:r>
      </w:ins>
    </w:p>
    <w:p w14:paraId="36217187" w14:textId="77777777" w:rsidR="00490B04" w:rsidRPr="00C77198" w:rsidRDefault="00490B04" w:rsidP="00490B04">
      <w:pPr>
        <w:pStyle w:val="ab"/>
        <w:numPr>
          <w:ilvl w:val="0"/>
          <w:numId w:val="14"/>
        </w:numPr>
        <w:rPr>
          <w:ins w:id="2286" w:author="S2-2202674" w:date="2022-04-13T09:28:00Z"/>
          <w:rFonts w:eastAsiaTheme="minorEastAsia"/>
          <w:lang w:eastAsia="zh-CN"/>
        </w:rPr>
      </w:pPr>
      <w:ins w:id="2287" w:author="S2-2202674" w:date="2022-04-13T09:28:00Z">
        <w:r w:rsidRPr="00C77198">
          <w:rPr>
            <w:rFonts w:eastAsiaTheme="minorEastAsia"/>
            <w:lang w:eastAsia="zh-CN"/>
          </w:rPr>
          <w:t>Configured with LMF ID in the same location area</w:t>
        </w:r>
      </w:ins>
    </w:p>
    <w:p w14:paraId="3C0D2A33" w14:textId="77777777" w:rsidR="00490B04" w:rsidRPr="00C77198" w:rsidRDefault="00490B04" w:rsidP="00490B04">
      <w:pPr>
        <w:pStyle w:val="ab"/>
        <w:numPr>
          <w:ilvl w:val="0"/>
          <w:numId w:val="14"/>
        </w:numPr>
        <w:rPr>
          <w:ins w:id="2288" w:author="S2-2202674" w:date="2022-04-13T09:28:00Z"/>
          <w:lang w:val="en-US"/>
        </w:rPr>
      </w:pPr>
      <w:ins w:id="2289" w:author="S2-2202674" w:date="2022-04-13T09:28:00Z">
        <w:r w:rsidRPr="00C77198">
          <w:rPr>
            <w:rFonts w:eastAsiaTheme="minorEastAsia"/>
            <w:lang w:eastAsia="zh-CN"/>
          </w:rPr>
          <w:t xml:space="preserve">Send the LMF ID to AMF in </w:t>
        </w:r>
        <w:proofErr w:type="spellStart"/>
        <w:r w:rsidRPr="00C77198">
          <w:rPr>
            <w:lang w:val="en-US"/>
          </w:rPr>
          <w:t>Namf_Location_ProvidePositioningInfo</w:t>
        </w:r>
        <w:proofErr w:type="spellEnd"/>
        <w:r w:rsidRPr="00C77198">
          <w:rPr>
            <w:lang w:val="en-US"/>
          </w:rPr>
          <w:t xml:space="preserve"> service operation</w:t>
        </w:r>
      </w:ins>
    </w:p>
    <w:p w14:paraId="6018BE6B" w14:textId="77777777" w:rsidR="00490B04" w:rsidRDefault="00490B04" w:rsidP="00490B04">
      <w:pPr>
        <w:rPr>
          <w:ins w:id="2290" w:author="S2-2202674" w:date="2022-04-13T09:28:00Z"/>
          <w:lang w:val="en-US"/>
        </w:rPr>
      </w:pPr>
      <w:ins w:id="2291" w:author="S2-2202674" w:date="2022-04-13T09:28:00Z">
        <w:r>
          <w:rPr>
            <w:lang w:val="en-US"/>
          </w:rPr>
          <w:t>AMF:</w:t>
        </w:r>
      </w:ins>
    </w:p>
    <w:p w14:paraId="304DEB2F" w14:textId="77777777" w:rsidR="00490B04" w:rsidRPr="00C77198" w:rsidRDefault="00490B04" w:rsidP="00490B04">
      <w:pPr>
        <w:pStyle w:val="ab"/>
        <w:numPr>
          <w:ilvl w:val="0"/>
          <w:numId w:val="14"/>
        </w:numPr>
        <w:rPr>
          <w:ins w:id="2292" w:author="S2-2202674" w:date="2022-04-13T09:28:00Z"/>
          <w:rFonts w:eastAsiaTheme="minorEastAsia"/>
          <w:lang w:eastAsia="zh-CN"/>
        </w:rPr>
      </w:pPr>
      <w:ins w:id="2293" w:author="S2-2202674" w:date="2022-04-13T09:28:00Z">
        <w:r>
          <w:rPr>
            <w:lang w:val="en-US"/>
          </w:rPr>
          <w:t xml:space="preserve">Select </w:t>
        </w:r>
        <w:r w:rsidRPr="00C77198">
          <w:rPr>
            <w:rFonts w:eastAsiaTheme="minorEastAsia"/>
            <w:lang w:eastAsia="zh-CN"/>
          </w:rPr>
          <w:t>the</w:t>
        </w:r>
        <w:r>
          <w:rPr>
            <w:lang w:val="en-US"/>
          </w:rPr>
          <w:t xml:space="preserve"> LMF according to the LMF ID received from the GMLC</w:t>
        </w:r>
      </w:ins>
    </w:p>
    <w:p w14:paraId="5AA6F65B" w14:textId="3B8B3091" w:rsidR="00CC1AB1" w:rsidDel="009028C3" w:rsidRDefault="00CC1AB1" w:rsidP="00EC0FBE">
      <w:pPr>
        <w:pStyle w:val="2"/>
        <w:rPr>
          <w:ins w:id="2294" w:author="S2-2203297" w:date="2022-04-14T11:06:00Z"/>
          <w:del w:id="2295" w:author="Rapporteur" w:date="2022-04-14T13:57:00Z"/>
          <w:lang w:eastAsia="zh-CN"/>
        </w:rPr>
      </w:pPr>
      <w:del w:id="2296" w:author="Rapporteur" w:date="2022-04-14T13:57:00Z">
        <w:r w:rsidRPr="001F7969" w:rsidDel="009028C3">
          <w:fldChar w:fldCharType="begin"/>
        </w:r>
        <w:r w:rsidRPr="001F7969" w:rsidDel="009028C3">
          <w:fldChar w:fldCharType="end"/>
        </w:r>
      </w:del>
    </w:p>
    <w:p w14:paraId="77508675" w14:textId="5D038EA7" w:rsidR="00434C3E" w:rsidRDefault="00434C3E" w:rsidP="00434C3E">
      <w:pPr>
        <w:pStyle w:val="2"/>
        <w:rPr>
          <w:ins w:id="2297" w:author="S2-2203298" w:date="2022-04-14T11:08:00Z"/>
          <w:lang w:val="en-US"/>
        </w:rPr>
      </w:pPr>
      <w:bookmarkStart w:id="2298" w:name="_Toc100864904"/>
      <w:ins w:id="2299" w:author="S2-2203298" w:date="2022-04-14T11:08:00Z">
        <w:r>
          <w:rPr>
            <w:lang w:eastAsia="zh-CN"/>
          </w:rPr>
          <w:t>6.</w:t>
        </w:r>
      </w:ins>
      <w:ins w:id="2300" w:author="Rapporteur" w:date="2022-04-14T11:24:00Z">
        <w:r w:rsidR="00555FE7">
          <w:rPr>
            <w:rFonts w:hint="eastAsia"/>
            <w:lang w:eastAsia="zh-CN"/>
          </w:rPr>
          <w:t>7</w:t>
        </w:r>
      </w:ins>
      <w:ins w:id="2301" w:author="S2-2203298" w:date="2022-04-14T11:08:00Z">
        <w:r>
          <w:rPr>
            <w:rFonts w:hint="eastAsia"/>
            <w:lang w:eastAsia="ko-KR"/>
          </w:rPr>
          <w:tab/>
        </w:r>
        <w:r>
          <w:t>Solution</w:t>
        </w:r>
        <w:r>
          <w:rPr>
            <w:rFonts w:hint="eastAsia"/>
            <w:lang w:eastAsia="zh-CN"/>
          </w:rPr>
          <w:t xml:space="preserve"> #</w:t>
        </w:r>
        <w:del w:id="2302" w:author="Rapporteur" w:date="2022-04-14T13:56:00Z">
          <w:r w:rsidDel="009028C3">
            <w:rPr>
              <w:lang w:eastAsia="zh-CN"/>
            </w:rPr>
            <w:delText>X</w:delText>
          </w:r>
        </w:del>
      </w:ins>
      <w:bookmarkStart w:id="2303" w:name="_Toc97057911"/>
      <w:bookmarkStart w:id="2304" w:name="_Toc97052784"/>
      <w:bookmarkStart w:id="2305" w:name="_Toc97052456"/>
      <w:bookmarkStart w:id="2306" w:name="_Toc97057838"/>
      <w:ins w:id="2307" w:author="Rapporteur" w:date="2022-04-14T13:56:00Z">
        <w:r w:rsidR="009028C3">
          <w:rPr>
            <w:rFonts w:hint="eastAsia"/>
            <w:lang w:eastAsia="zh-CN"/>
          </w:rPr>
          <w:t>7</w:t>
        </w:r>
      </w:ins>
      <w:ins w:id="2308" w:author="S2-2203298" w:date="2022-04-14T11:08:00Z">
        <w:r>
          <w:t xml:space="preserve">: </w:t>
        </w:r>
        <w:bookmarkEnd w:id="2303"/>
        <w:bookmarkEnd w:id="2304"/>
        <w:bookmarkEnd w:id="2305"/>
        <w:bookmarkEnd w:id="2306"/>
        <w:r>
          <w:rPr>
            <w:lang w:val="en-US"/>
          </w:rPr>
          <w:t>LMF selection based on client or AF identifier</w:t>
        </w:r>
        <w:bookmarkEnd w:id="2298"/>
      </w:ins>
    </w:p>
    <w:p w14:paraId="67431CDB" w14:textId="6C847322" w:rsidR="00434C3E" w:rsidRDefault="00434C3E" w:rsidP="00434C3E">
      <w:pPr>
        <w:pStyle w:val="3"/>
        <w:rPr>
          <w:ins w:id="2309" w:author="S2-2203298" w:date="2022-04-14T11:08:00Z"/>
        </w:rPr>
      </w:pPr>
      <w:bookmarkStart w:id="2310" w:name="_Toc97057839"/>
      <w:bookmarkStart w:id="2311" w:name="_Toc97052457"/>
      <w:bookmarkStart w:id="2312" w:name="_Toc97052785"/>
      <w:bookmarkStart w:id="2313" w:name="_Toc97057912"/>
      <w:bookmarkStart w:id="2314" w:name="_Toc100864905"/>
      <w:ins w:id="2315" w:author="S2-2203298" w:date="2022-04-14T11:08:00Z">
        <w:r>
          <w:t>6.</w:t>
        </w:r>
      </w:ins>
      <w:ins w:id="2316" w:author="Rapporteur" w:date="2022-04-14T11:24:00Z">
        <w:r w:rsidR="00555FE7">
          <w:rPr>
            <w:rFonts w:hint="eastAsia"/>
            <w:lang w:eastAsia="zh-CN"/>
          </w:rPr>
          <w:t>7</w:t>
        </w:r>
      </w:ins>
      <w:ins w:id="2317" w:author="S2-2203298" w:date="2022-04-14T11:08:00Z">
        <w:r>
          <w:t>.1</w:t>
        </w:r>
        <w:r>
          <w:rPr>
            <w:rFonts w:hint="eastAsia"/>
          </w:rPr>
          <w:tab/>
        </w:r>
        <w:r>
          <w:rPr>
            <w:lang w:eastAsia="ko-KR"/>
          </w:rPr>
          <w:t>Introduction</w:t>
        </w:r>
        <w:bookmarkEnd w:id="2314"/>
      </w:ins>
    </w:p>
    <w:p w14:paraId="14B6DC0C" w14:textId="77777777" w:rsidR="00434C3E" w:rsidRDefault="00434C3E" w:rsidP="00434C3E">
      <w:pPr>
        <w:jc w:val="both"/>
        <w:rPr>
          <w:ins w:id="2318" w:author="S2-2203298" w:date="2022-04-14T11:08:00Z"/>
          <w:rFonts w:eastAsia="等线"/>
          <w:lang w:val="en-US"/>
        </w:rPr>
      </w:pPr>
      <w:ins w:id="2319" w:author="S2-2203298" w:date="2022-04-14T11:08:00Z">
        <w:r>
          <w:rPr>
            <w:rFonts w:eastAsia="等线"/>
            <w:lang w:val="en-US"/>
          </w:rPr>
          <w:t>This solution is to address KI#3</w:t>
        </w:r>
        <w:r>
          <w:rPr>
            <w:rFonts w:eastAsia="等线" w:hint="eastAsia"/>
            <w:lang w:val="en-US" w:eastAsia="zh-CN"/>
          </w:rPr>
          <w:t>:</w:t>
        </w:r>
        <w:r>
          <w:rPr>
            <w:rFonts w:eastAsia="等线"/>
            <w:lang w:val="en-US" w:eastAsia="zh-CN"/>
          </w:rPr>
          <w:t xml:space="preserve"> </w:t>
        </w:r>
        <w:r>
          <w:rPr>
            <w:rFonts w:eastAsia="等线"/>
            <w:lang w:val="en-US"/>
          </w:rPr>
          <w:t>Local Area Restriction for an LMF and GMLC.</w:t>
        </w:r>
      </w:ins>
    </w:p>
    <w:p w14:paraId="46246DB5" w14:textId="77777777" w:rsidR="00434C3E" w:rsidRDefault="00434C3E" w:rsidP="00434C3E">
      <w:pPr>
        <w:rPr>
          <w:ins w:id="2320" w:author="S2-2203298" w:date="2022-04-14T11:08:00Z"/>
          <w:rFonts w:eastAsia="等线"/>
          <w:lang w:val="en-US" w:eastAsia="zh-CN"/>
        </w:rPr>
      </w:pPr>
      <w:ins w:id="2321" w:author="S2-2203298" w:date="2022-04-14T11:08:00Z">
        <w:r>
          <w:rPr>
            <w:lang w:eastAsia="zh-CN"/>
          </w:rPr>
          <w:t>LMF selection functionality is used by the AMF to determine a</w:t>
        </w:r>
        <w:r>
          <w:rPr>
            <w:rFonts w:eastAsia="宋体" w:hint="eastAsia"/>
            <w:lang w:eastAsia="zh-CN"/>
          </w:rPr>
          <w:t>n</w:t>
        </w:r>
        <w:r>
          <w:rPr>
            <w:lang w:eastAsia="zh-CN"/>
          </w:rPr>
          <w:t xml:space="preserve"> LMF for location estimation of the target UE</w:t>
        </w:r>
        <w:r>
          <w:rPr>
            <w:lang w:val="en-US" w:eastAsia="zh-CN"/>
          </w:rPr>
          <w:t xml:space="preserve">. </w:t>
        </w:r>
        <w:r>
          <w:rPr>
            <w:rFonts w:eastAsia="等线" w:hint="eastAsia"/>
          </w:rPr>
          <w:t xml:space="preserve">In some </w:t>
        </w:r>
        <w:r>
          <w:rPr>
            <w:rFonts w:eastAsia="等线"/>
            <w:lang w:val="en-US"/>
          </w:rPr>
          <w:t xml:space="preserve">local </w:t>
        </w:r>
        <w:r>
          <w:rPr>
            <w:rFonts w:eastAsia="等线"/>
          </w:rPr>
          <w:t>cases</w:t>
        </w:r>
        <w:r>
          <w:rPr>
            <w:rFonts w:eastAsia="等线" w:hint="eastAsia"/>
          </w:rPr>
          <w:t xml:space="preserve">, </w:t>
        </w:r>
        <w:r>
          <w:rPr>
            <w:rFonts w:eastAsia="等线"/>
            <w:lang w:val="en-US"/>
          </w:rPr>
          <w:t xml:space="preserve">operators may deploy specific LMF and GMLC for </w:t>
        </w:r>
        <w:r>
          <w:rPr>
            <w:rFonts w:eastAsia="等线" w:hint="eastAsia"/>
          </w:rPr>
          <w:t>enterprise</w:t>
        </w:r>
        <w:r>
          <w:rPr>
            <w:rFonts w:eastAsia="等线"/>
            <w:lang w:val="en-US"/>
          </w:rPr>
          <w:t xml:space="preserve">s for some customized or privacy requirements. But the UEs of different enterprises may share the same AMF or AMF pool. In order to select the right LMF for </w:t>
        </w:r>
        <w:r>
          <w:rPr>
            <w:rFonts w:eastAsia="等线" w:hint="eastAsia"/>
            <w:lang w:val="en-US" w:eastAsia="zh-CN"/>
          </w:rPr>
          <w:t>specific</w:t>
        </w:r>
        <w:r>
          <w:rPr>
            <w:rFonts w:eastAsia="等线"/>
            <w:lang w:val="en-US" w:eastAsia="zh-CN"/>
          </w:rPr>
          <w:t xml:space="preserve"> </w:t>
        </w:r>
        <w:r>
          <w:rPr>
            <w:rFonts w:eastAsia="等线" w:hint="eastAsia"/>
            <w:lang w:val="en-US" w:eastAsia="zh-CN"/>
          </w:rPr>
          <w:t>enterprise</w:t>
        </w:r>
        <w:r>
          <w:rPr>
            <w:rFonts w:eastAsia="等线"/>
            <w:lang w:val="en-US"/>
          </w:rPr>
          <w:t xml:space="preserve">, AMF </w:t>
        </w:r>
        <w:r>
          <w:rPr>
            <w:rFonts w:eastAsia="等线"/>
            <w:lang w:val="en-US" w:eastAsia="zh-CN"/>
          </w:rPr>
          <w:t xml:space="preserve">could </w:t>
        </w:r>
        <w:r>
          <w:rPr>
            <w:rFonts w:eastAsia="等线"/>
            <w:lang w:val="en-US"/>
          </w:rPr>
          <w:t xml:space="preserve">use new identifiers which can map between enterprise and specific LMF.   </w:t>
        </w:r>
      </w:ins>
    </w:p>
    <w:p w14:paraId="7E919F2D" w14:textId="3041D0B8" w:rsidR="00434C3E" w:rsidRDefault="00434C3E" w:rsidP="00434C3E">
      <w:pPr>
        <w:pStyle w:val="3"/>
        <w:rPr>
          <w:ins w:id="2322" w:author="S2-2203298" w:date="2022-04-14T11:08:00Z"/>
        </w:rPr>
      </w:pPr>
      <w:bookmarkStart w:id="2323" w:name="_Toc100864906"/>
      <w:ins w:id="2324" w:author="S2-2203298" w:date="2022-04-14T11:08:00Z">
        <w:r>
          <w:t>6.</w:t>
        </w:r>
      </w:ins>
      <w:ins w:id="2325" w:author="Rapporteur" w:date="2022-04-14T11:24:00Z">
        <w:r w:rsidR="00555FE7">
          <w:rPr>
            <w:rFonts w:hint="eastAsia"/>
            <w:lang w:eastAsia="zh-CN"/>
          </w:rPr>
          <w:t>7</w:t>
        </w:r>
      </w:ins>
      <w:ins w:id="2326" w:author="S2-2203298" w:date="2022-04-14T11:08:00Z">
        <w:r>
          <w:t>.</w:t>
        </w:r>
        <w:r>
          <w:rPr>
            <w:lang w:val="en-US"/>
          </w:rPr>
          <w:t>2</w:t>
        </w:r>
        <w:r>
          <w:rPr>
            <w:rFonts w:hint="eastAsia"/>
          </w:rPr>
          <w:tab/>
        </w:r>
        <w:r>
          <w:rPr>
            <w:lang w:val="en-US"/>
          </w:rPr>
          <w:t xml:space="preserve">Functional </w:t>
        </w:r>
        <w:r>
          <w:rPr>
            <w:rFonts w:hint="eastAsia"/>
          </w:rPr>
          <w:t>Description</w:t>
        </w:r>
        <w:bookmarkEnd w:id="2310"/>
        <w:bookmarkEnd w:id="2311"/>
        <w:bookmarkEnd w:id="2312"/>
        <w:bookmarkEnd w:id="2313"/>
        <w:bookmarkEnd w:id="2323"/>
      </w:ins>
    </w:p>
    <w:p w14:paraId="33948D2A" w14:textId="77777777" w:rsidR="00434C3E" w:rsidRDefault="00434C3E" w:rsidP="00434C3E">
      <w:pPr>
        <w:rPr>
          <w:ins w:id="2327" w:author="S2-2203298" w:date="2022-04-14T11:08:00Z"/>
          <w:rFonts w:eastAsia="等线"/>
          <w:lang w:val="en-US" w:eastAsia="zh-CN"/>
        </w:rPr>
      </w:pPr>
      <w:bookmarkStart w:id="2328" w:name="_Toc500949101"/>
      <w:ins w:id="2329" w:author="S2-2203298" w:date="2022-04-14T11:08:00Z">
        <w:r>
          <w:rPr>
            <w:rFonts w:eastAsia="等线"/>
            <w:lang w:val="en-US" w:eastAsia="zh-CN"/>
          </w:rPr>
          <w:t xml:space="preserve">Based on the </w:t>
        </w:r>
        <w:r w:rsidRPr="007E0427">
          <w:rPr>
            <w:rFonts w:eastAsia="等线" w:hint="eastAsia"/>
            <w:lang w:val="en-US"/>
          </w:rPr>
          <w:t>scenarios</w:t>
        </w:r>
        <w:r>
          <w:rPr>
            <w:rFonts w:eastAsia="等线"/>
            <w:lang w:val="en-US"/>
          </w:rPr>
          <w:t xml:space="preserve"> mentioned above, </w:t>
        </w:r>
        <w:r>
          <w:rPr>
            <w:rFonts w:eastAsia="等线"/>
            <w:lang w:val="en-US" w:eastAsia="zh-CN"/>
          </w:rPr>
          <w:t xml:space="preserve">AMF may use </w:t>
        </w:r>
        <w:bookmarkStart w:id="2330" w:name="OLE_LINK3"/>
        <w:r>
          <w:rPr>
            <w:rFonts w:eastAsia="等线"/>
            <w:lang w:val="en-US" w:eastAsia="zh-CN"/>
          </w:rPr>
          <w:t>client</w:t>
        </w:r>
        <w:r>
          <w:rPr>
            <w:rFonts w:eastAsia="等线"/>
            <w:lang w:val="en-US"/>
          </w:rPr>
          <w:t xml:space="preserve"> </w:t>
        </w:r>
        <w:r>
          <w:rPr>
            <w:rFonts w:eastAsia="等线"/>
            <w:lang w:val="en-US" w:eastAsia="zh-CN"/>
          </w:rPr>
          <w:t xml:space="preserve">identifiers or </w:t>
        </w:r>
        <w:r>
          <w:rPr>
            <w:rFonts w:eastAsia="等线"/>
            <w:lang w:val="en-US"/>
          </w:rPr>
          <w:t>AF</w:t>
        </w:r>
        <w:bookmarkEnd w:id="2330"/>
        <w:r>
          <w:rPr>
            <w:rFonts w:eastAsia="等线"/>
            <w:lang w:val="en-US"/>
          </w:rPr>
          <w:t xml:space="preserve"> </w:t>
        </w:r>
        <w:r>
          <w:rPr>
            <w:rFonts w:eastAsia="等线"/>
            <w:lang w:val="en-US" w:eastAsia="zh-CN"/>
          </w:rPr>
          <w:t xml:space="preserve">identifiers as one of the </w:t>
        </w:r>
        <w:r>
          <w:rPr>
            <w:rFonts w:eastAsia="等线" w:hint="eastAsia"/>
            <w:lang w:val="en-US" w:eastAsia="zh-CN"/>
          </w:rPr>
          <w:t>additional</w:t>
        </w:r>
        <w:r>
          <w:rPr>
            <w:rFonts w:eastAsia="等线"/>
            <w:lang w:val="en-US" w:eastAsia="zh-CN"/>
          </w:rPr>
          <w:t xml:space="preserve"> factors during the LMF selection, as </w:t>
        </w:r>
        <w:r>
          <w:rPr>
            <w:rFonts w:hint="eastAsia"/>
          </w:rPr>
          <w:t>specified</w:t>
        </w:r>
        <w:r>
          <w:t xml:space="preserve"> </w:t>
        </w:r>
        <w:r>
          <w:rPr>
            <w:rFonts w:hint="eastAsia"/>
          </w:rPr>
          <w:t>in</w:t>
        </w:r>
        <w:r>
          <w:t xml:space="preserve"> </w:t>
        </w:r>
        <w:r>
          <w:rPr>
            <w:rFonts w:hint="eastAsia"/>
          </w:rPr>
          <w:t>clause</w:t>
        </w:r>
        <w:r>
          <w:t xml:space="preserve"> </w:t>
        </w:r>
        <w:r>
          <w:rPr>
            <w:lang w:val="en-US"/>
          </w:rPr>
          <w:t>5</w:t>
        </w:r>
        <w:r>
          <w:t xml:space="preserve">.1 </w:t>
        </w:r>
        <w:r>
          <w:rPr>
            <w:rFonts w:hint="eastAsia"/>
          </w:rPr>
          <w:t>in</w:t>
        </w:r>
        <w:r>
          <w:t xml:space="preserve"> TS 23.2</w:t>
        </w:r>
        <w:r>
          <w:rPr>
            <w:lang w:val="en-US"/>
          </w:rPr>
          <w:t>73</w:t>
        </w:r>
        <w:r>
          <w:rPr>
            <w:rFonts w:eastAsia="等线"/>
            <w:lang w:val="en-US" w:eastAsia="zh-CN"/>
          </w:rPr>
          <w:t xml:space="preserve">. The client and AF request the location information of the target UE, whose identifiers are assigned by the operator. The selection policy can be configured locally at AMF, or by querying NRF. </w:t>
        </w:r>
      </w:ins>
    </w:p>
    <w:p w14:paraId="64F85BD9" w14:textId="77777777" w:rsidR="00434C3E" w:rsidRDefault="00434C3E" w:rsidP="00434C3E">
      <w:pPr>
        <w:rPr>
          <w:ins w:id="2331" w:author="S2-2203298" w:date="2022-04-14T11:08:00Z"/>
        </w:rPr>
      </w:pPr>
      <w:ins w:id="2332" w:author="S2-2203298" w:date="2022-04-14T11:08:00Z">
        <w:r>
          <w:rPr>
            <w:rFonts w:eastAsia="等线"/>
            <w:lang w:val="en-US" w:eastAsia="zh-CN"/>
          </w:rPr>
          <w:t xml:space="preserve">If </w:t>
        </w:r>
        <w:r>
          <w:rPr>
            <w:lang w:val="en-US"/>
          </w:rPr>
          <w:t>t</w:t>
        </w:r>
        <w:r>
          <w:t xml:space="preserve">he </w:t>
        </w:r>
        <w:r>
          <w:rPr>
            <w:lang w:eastAsia="zh-CN"/>
          </w:rPr>
          <w:t>LMF</w:t>
        </w:r>
        <w:r>
          <w:t xml:space="preserve"> selection </w:t>
        </w:r>
        <w:r>
          <w:rPr>
            <w:lang w:val="en-US"/>
          </w:rPr>
          <w:t>is</w:t>
        </w:r>
        <w:r>
          <w:t xml:space="preserve"> performed at the AMF</w:t>
        </w:r>
        <w:r>
          <w:rPr>
            <w:lang w:val="en-US"/>
          </w:rPr>
          <w:t xml:space="preserve"> </w:t>
        </w:r>
        <w:r>
          <w:t>by querying NRF</w:t>
        </w:r>
        <w:r>
          <w:rPr>
            <w:lang w:val="en-US"/>
          </w:rPr>
          <w:t xml:space="preserve">, LMF shall register with </w:t>
        </w:r>
        <w:r>
          <w:rPr>
            <w:rFonts w:eastAsia="等线"/>
            <w:lang w:val="en-US" w:eastAsia="zh-CN"/>
          </w:rPr>
          <w:t xml:space="preserve">the client or </w:t>
        </w:r>
        <w:r>
          <w:rPr>
            <w:rFonts w:eastAsia="等线"/>
            <w:lang w:val="en-US"/>
          </w:rPr>
          <w:t>AF</w:t>
        </w:r>
        <w:r>
          <w:rPr>
            <w:rFonts w:eastAsia="等线"/>
            <w:lang w:val="en-US" w:eastAsia="zh-CN"/>
          </w:rPr>
          <w:t xml:space="preserve"> identifier(s) that the LMF can serve.</w:t>
        </w:r>
      </w:ins>
    </w:p>
    <w:p w14:paraId="26E87AA3" w14:textId="67F0F5F0" w:rsidR="00434C3E" w:rsidRDefault="00434C3E" w:rsidP="00434C3E">
      <w:pPr>
        <w:pStyle w:val="3"/>
        <w:rPr>
          <w:ins w:id="2333" w:author="S2-2203298" w:date="2022-04-14T11:08:00Z"/>
        </w:rPr>
      </w:pPr>
      <w:bookmarkStart w:id="2334" w:name="_Toc97057840"/>
      <w:bookmarkStart w:id="2335" w:name="_Toc97052786"/>
      <w:bookmarkStart w:id="2336" w:name="_Toc97057913"/>
      <w:bookmarkStart w:id="2337" w:name="_Toc97052458"/>
      <w:bookmarkStart w:id="2338" w:name="_Toc100864907"/>
      <w:ins w:id="2339" w:author="S2-2203298" w:date="2022-04-14T11:08:00Z">
        <w:r>
          <w:t>6.</w:t>
        </w:r>
      </w:ins>
      <w:ins w:id="2340" w:author="Rapporteur" w:date="2022-04-14T11:24:00Z">
        <w:r w:rsidR="00555FE7">
          <w:rPr>
            <w:rFonts w:hint="eastAsia"/>
            <w:lang w:eastAsia="zh-CN"/>
          </w:rPr>
          <w:t>7</w:t>
        </w:r>
      </w:ins>
      <w:ins w:id="2341" w:author="S2-2203298" w:date="2022-04-14T11:08:00Z">
        <w:r>
          <w:t>.</w:t>
        </w:r>
        <w:r>
          <w:rPr>
            <w:lang w:val="en-US"/>
          </w:rPr>
          <w:t>3</w:t>
        </w:r>
        <w:r>
          <w:tab/>
          <w:t>Procedures</w:t>
        </w:r>
        <w:bookmarkEnd w:id="2328"/>
        <w:bookmarkEnd w:id="2334"/>
        <w:bookmarkEnd w:id="2335"/>
        <w:bookmarkEnd w:id="2336"/>
        <w:bookmarkEnd w:id="2337"/>
        <w:bookmarkEnd w:id="2338"/>
      </w:ins>
    </w:p>
    <w:p w14:paraId="3FB57AC8" w14:textId="77777777" w:rsidR="00434C3E" w:rsidDel="00A8721F" w:rsidRDefault="00434C3E" w:rsidP="00434C3E">
      <w:pPr>
        <w:rPr>
          <w:ins w:id="2342" w:author="S2-2203298" w:date="2022-04-14T11:08:00Z"/>
          <w:del w:id="2343" w:author="user5" w:date="2022-04-08T23:10:00Z"/>
          <w:lang w:val="en-US"/>
        </w:rPr>
      </w:pPr>
      <w:ins w:id="2344" w:author="S2-2203298" w:date="2022-04-14T11:08:00Z">
        <w:r>
          <w:rPr>
            <w:lang w:val="en-US"/>
          </w:rPr>
          <w:t>N/A</w:t>
        </w:r>
      </w:ins>
    </w:p>
    <w:p w14:paraId="30343402" w14:textId="77777777" w:rsidR="00434C3E" w:rsidRDefault="00434C3E" w:rsidP="00434C3E">
      <w:pPr>
        <w:rPr>
          <w:ins w:id="2345" w:author="S2-2203298" w:date="2022-04-14T11:08:00Z"/>
          <w:lang w:val="en-US" w:eastAsia="ko-KR"/>
        </w:rPr>
      </w:pPr>
    </w:p>
    <w:p w14:paraId="5DBBF309" w14:textId="2217E2E3" w:rsidR="00434C3E" w:rsidRDefault="00434C3E" w:rsidP="00434C3E">
      <w:pPr>
        <w:pStyle w:val="3"/>
        <w:rPr>
          <w:ins w:id="2346" w:author="S2-2203298" w:date="2022-04-14T11:08:00Z"/>
          <w:lang w:eastAsia="zh-CN"/>
        </w:rPr>
      </w:pPr>
      <w:bookmarkStart w:id="2347" w:name="_Toc97052787"/>
      <w:bookmarkStart w:id="2348" w:name="_Toc326248711"/>
      <w:bookmarkStart w:id="2349" w:name="_Toc97052459"/>
      <w:bookmarkStart w:id="2350" w:name="_Toc97057841"/>
      <w:bookmarkStart w:id="2351" w:name="_Toc510604409"/>
      <w:bookmarkStart w:id="2352" w:name="_Toc97057914"/>
      <w:bookmarkStart w:id="2353" w:name="_Toc100864908"/>
      <w:ins w:id="2354" w:author="S2-2203298" w:date="2022-04-14T11:08:00Z">
        <w:r>
          <w:rPr>
            <w:lang w:eastAsia="zh-CN"/>
          </w:rPr>
          <w:t>6.</w:t>
        </w:r>
      </w:ins>
      <w:ins w:id="2355" w:author="Rapporteur" w:date="2022-04-14T11:24:00Z">
        <w:r w:rsidR="00555FE7">
          <w:rPr>
            <w:rFonts w:hint="eastAsia"/>
            <w:lang w:eastAsia="zh-CN"/>
          </w:rPr>
          <w:t>7</w:t>
        </w:r>
      </w:ins>
      <w:ins w:id="2356" w:author="S2-2203298" w:date="2022-04-14T11:08:00Z">
        <w:r>
          <w:rPr>
            <w:lang w:eastAsia="zh-CN"/>
          </w:rPr>
          <w:t>.</w:t>
        </w:r>
        <w:r>
          <w:rPr>
            <w:lang w:val="en-US" w:eastAsia="zh-CN"/>
          </w:rPr>
          <w:t>4</w:t>
        </w:r>
        <w:r>
          <w:rPr>
            <w:lang w:eastAsia="zh-CN"/>
          </w:rPr>
          <w:tab/>
        </w:r>
        <w:bookmarkEnd w:id="2347"/>
        <w:bookmarkEnd w:id="2348"/>
        <w:bookmarkEnd w:id="2349"/>
        <w:bookmarkEnd w:id="2350"/>
        <w:bookmarkEnd w:id="2351"/>
        <w:bookmarkEnd w:id="2352"/>
        <w:r>
          <w:t>Impacts on services, entities, and interfaces</w:t>
        </w:r>
        <w:bookmarkEnd w:id="2353"/>
      </w:ins>
    </w:p>
    <w:p w14:paraId="0E6796F6" w14:textId="77777777" w:rsidR="00434C3E" w:rsidRDefault="00434C3E" w:rsidP="00434C3E">
      <w:pPr>
        <w:rPr>
          <w:ins w:id="2357" w:author="S2-2203298" w:date="2022-04-14T11:08:00Z"/>
          <w:lang w:eastAsia="zh-CN"/>
        </w:rPr>
      </w:pPr>
      <w:ins w:id="2358" w:author="S2-2203298" w:date="2022-04-14T11:08:00Z">
        <w:r>
          <w:rPr>
            <w:lang w:val="en-US" w:eastAsia="zh-CN"/>
          </w:rPr>
          <w:t>AMF</w:t>
        </w:r>
        <w:r>
          <w:rPr>
            <w:lang w:eastAsia="zh-CN"/>
          </w:rPr>
          <w:t>:</w:t>
        </w:r>
      </w:ins>
    </w:p>
    <w:p w14:paraId="3717040E" w14:textId="77777777" w:rsidR="00434C3E" w:rsidRDefault="00434C3E" w:rsidP="00434C3E">
      <w:pPr>
        <w:pStyle w:val="B1"/>
        <w:numPr>
          <w:ilvl w:val="0"/>
          <w:numId w:val="29"/>
        </w:numPr>
        <w:overflowPunct w:val="0"/>
        <w:autoSpaceDE w:val="0"/>
        <w:autoSpaceDN w:val="0"/>
        <w:adjustRightInd w:val="0"/>
        <w:textAlignment w:val="baseline"/>
        <w:rPr>
          <w:ins w:id="2359" w:author="S2-2203298" w:date="2022-04-14T11:08:00Z"/>
        </w:rPr>
      </w:pPr>
      <w:bookmarkStart w:id="2360" w:name="_Hlk96287654"/>
      <w:ins w:id="2361" w:author="S2-2203298" w:date="2022-04-14T11:08:00Z">
        <w:r>
          <w:rPr>
            <w:lang w:val="en-US"/>
          </w:rPr>
          <w:t xml:space="preserve">take </w:t>
        </w:r>
        <w:r>
          <w:rPr>
            <w:rFonts w:eastAsia="等线"/>
            <w:lang w:val="en-US"/>
          </w:rPr>
          <w:t>AF</w:t>
        </w:r>
        <w:r>
          <w:rPr>
            <w:rFonts w:eastAsia="等线"/>
            <w:lang w:val="en-US" w:eastAsia="zh-CN"/>
          </w:rPr>
          <w:t xml:space="preserve"> or client identifier(s)</w:t>
        </w:r>
        <w:r>
          <w:rPr>
            <w:lang w:val="en-US"/>
          </w:rPr>
          <w:t xml:space="preserve"> into account during the LMF selection;</w:t>
        </w:r>
      </w:ins>
    </w:p>
    <w:p w14:paraId="090358C4" w14:textId="77777777" w:rsidR="00434C3E" w:rsidRDefault="00434C3E" w:rsidP="00434C3E">
      <w:pPr>
        <w:rPr>
          <w:ins w:id="2362" w:author="S2-2203298" w:date="2022-04-14T11:08:00Z"/>
          <w:lang w:eastAsia="zh-CN"/>
        </w:rPr>
      </w:pPr>
      <w:ins w:id="2363" w:author="S2-2203298" w:date="2022-04-14T11:08:00Z">
        <w:r>
          <w:rPr>
            <w:rFonts w:hint="eastAsia"/>
            <w:lang w:val="en-US" w:eastAsia="zh-CN"/>
          </w:rPr>
          <w:t>AF</w:t>
        </w:r>
        <w:r>
          <w:rPr>
            <w:lang w:eastAsia="zh-CN"/>
          </w:rPr>
          <w:t>:</w:t>
        </w:r>
      </w:ins>
    </w:p>
    <w:p w14:paraId="60711C36" w14:textId="77777777" w:rsidR="00434C3E" w:rsidRDefault="00434C3E" w:rsidP="00434C3E">
      <w:pPr>
        <w:pStyle w:val="B1"/>
        <w:numPr>
          <w:ilvl w:val="0"/>
          <w:numId w:val="29"/>
        </w:numPr>
        <w:overflowPunct w:val="0"/>
        <w:autoSpaceDE w:val="0"/>
        <w:autoSpaceDN w:val="0"/>
        <w:adjustRightInd w:val="0"/>
        <w:textAlignment w:val="baseline"/>
        <w:rPr>
          <w:ins w:id="2364" w:author="S2-2203298" w:date="2022-04-14T11:08:00Z"/>
        </w:rPr>
      </w:pPr>
      <w:ins w:id="2365" w:author="S2-2203298" w:date="2022-04-14T11:08:00Z">
        <w:r>
          <w:rPr>
            <w:lang w:val="en-US"/>
          </w:rPr>
          <w:t xml:space="preserve">provide the AF </w:t>
        </w:r>
        <w:r>
          <w:rPr>
            <w:rFonts w:eastAsia="等线"/>
            <w:lang w:val="en-US" w:eastAsia="zh-CN"/>
          </w:rPr>
          <w:t>identifier(s)</w:t>
        </w:r>
        <w:r>
          <w:rPr>
            <w:lang w:val="en-US"/>
          </w:rPr>
          <w:t xml:space="preserve"> in location service procedures;</w:t>
        </w:r>
      </w:ins>
    </w:p>
    <w:p w14:paraId="6E54289E" w14:textId="77777777" w:rsidR="00434C3E" w:rsidRDefault="00434C3E" w:rsidP="00434C3E">
      <w:pPr>
        <w:rPr>
          <w:ins w:id="2366" w:author="S2-2203298" w:date="2022-04-14T11:08:00Z"/>
          <w:lang w:eastAsia="zh-CN"/>
        </w:rPr>
      </w:pPr>
      <w:ins w:id="2367" w:author="S2-2203298" w:date="2022-04-14T11:08:00Z">
        <w:r>
          <w:rPr>
            <w:lang w:val="en-US" w:eastAsia="zh-CN"/>
          </w:rPr>
          <w:t>UE</w:t>
        </w:r>
        <w:r>
          <w:rPr>
            <w:lang w:eastAsia="zh-CN"/>
          </w:rPr>
          <w:t>:</w:t>
        </w:r>
      </w:ins>
    </w:p>
    <w:p w14:paraId="2DA72FE8" w14:textId="77777777" w:rsidR="00434C3E" w:rsidRDefault="00434C3E" w:rsidP="00434C3E">
      <w:pPr>
        <w:pStyle w:val="B1"/>
        <w:numPr>
          <w:ilvl w:val="0"/>
          <w:numId w:val="29"/>
        </w:numPr>
        <w:overflowPunct w:val="0"/>
        <w:autoSpaceDE w:val="0"/>
        <w:autoSpaceDN w:val="0"/>
        <w:adjustRightInd w:val="0"/>
        <w:textAlignment w:val="baseline"/>
        <w:rPr>
          <w:ins w:id="2368" w:author="S2-2203298" w:date="2022-04-14T11:08:00Z"/>
        </w:rPr>
      </w:pPr>
      <w:ins w:id="2369" w:author="S2-2203298" w:date="2022-04-14T11:08:00Z">
        <w:r>
          <w:rPr>
            <w:lang w:val="en-US"/>
          </w:rPr>
          <w:lastRenderedPageBreak/>
          <w:t xml:space="preserve">provide the client or AF </w:t>
        </w:r>
        <w:r>
          <w:rPr>
            <w:rFonts w:eastAsia="等线"/>
            <w:lang w:val="en-US" w:eastAsia="zh-CN"/>
          </w:rPr>
          <w:t>identifier(s)</w:t>
        </w:r>
        <w:r>
          <w:rPr>
            <w:lang w:val="en-US"/>
          </w:rPr>
          <w:t xml:space="preserve"> to AMF in location service procedures;</w:t>
        </w:r>
      </w:ins>
    </w:p>
    <w:p w14:paraId="01E5B086" w14:textId="77777777" w:rsidR="00434C3E" w:rsidRDefault="00434C3E" w:rsidP="00434C3E">
      <w:pPr>
        <w:rPr>
          <w:ins w:id="2370" w:author="S2-2203298" w:date="2022-04-14T11:08:00Z"/>
          <w:lang w:eastAsia="zh-CN"/>
        </w:rPr>
      </w:pPr>
      <w:ins w:id="2371" w:author="S2-2203298" w:date="2022-04-14T11:08:00Z">
        <w:r>
          <w:rPr>
            <w:lang w:val="en-US" w:eastAsia="zh-CN"/>
          </w:rPr>
          <w:t>LMF</w:t>
        </w:r>
        <w:r>
          <w:rPr>
            <w:lang w:eastAsia="zh-CN"/>
          </w:rPr>
          <w:t>:</w:t>
        </w:r>
      </w:ins>
    </w:p>
    <w:p w14:paraId="63B1C4F7" w14:textId="77777777" w:rsidR="00434C3E" w:rsidRDefault="00434C3E" w:rsidP="00434C3E">
      <w:pPr>
        <w:pStyle w:val="B1"/>
        <w:numPr>
          <w:ilvl w:val="0"/>
          <w:numId w:val="29"/>
        </w:numPr>
        <w:overflowPunct w:val="0"/>
        <w:autoSpaceDE w:val="0"/>
        <w:autoSpaceDN w:val="0"/>
        <w:adjustRightInd w:val="0"/>
        <w:textAlignment w:val="baseline"/>
        <w:rPr>
          <w:ins w:id="2372" w:author="S2-2203298" w:date="2022-04-14T11:08:00Z"/>
          <w:lang w:val="en-US"/>
        </w:rPr>
      </w:pPr>
      <w:ins w:id="2373" w:author="S2-2203298" w:date="2022-04-14T11:08:00Z">
        <w:r>
          <w:rPr>
            <w:lang w:val="en-US"/>
          </w:rPr>
          <w:t>Register in NRF with serving AF or client identifier(s).</w:t>
        </w:r>
        <w:bookmarkEnd w:id="2360"/>
      </w:ins>
    </w:p>
    <w:p w14:paraId="3AFCECF4" w14:textId="77777777" w:rsidR="00434C3E" w:rsidRPr="00434C3E" w:rsidRDefault="00434C3E">
      <w:pPr>
        <w:rPr>
          <w:ins w:id="2374" w:author="S2-2202625" w:date="2022-04-13T10:31:00Z"/>
          <w:lang w:val="en-US" w:eastAsia="zh-CN"/>
          <w:rPrChange w:id="2375" w:author="S2-2203297" w:date="2022-04-14T11:06:00Z">
            <w:rPr>
              <w:ins w:id="2376" w:author="S2-2202625" w:date="2022-04-13T10:31:00Z"/>
              <w:lang w:eastAsia="zh-CN"/>
            </w:rPr>
          </w:rPrChange>
        </w:rPr>
        <w:pPrChange w:id="2377" w:author="S2-2202918" w:date="2022-04-13T10:18:00Z">
          <w:pPr>
            <w:pStyle w:val="2"/>
          </w:pPr>
        </w:pPrChange>
      </w:pPr>
    </w:p>
    <w:p w14:paraId="2996B37D" w14:textId="72914B5B" w:rsidR="00EC0FBE" w:rsidRDefault="00EC0FBE" w:rsidP="00EC0FBE">
      <w:pPr>
        <w:pStyle w:val="2"/>
        <w:rPr>
          <w:ins w:id="2378" w:author="S2-2203299" w:date="2022-04-14T11:10:00Z"/>
        </w:rPr>
      </w:pPr>
      <w:bookmarkStart w:id="2379" w:name="_Toc97022938"/>
      <w:bookmarkStart w:id="2380" w:name="_Toc100864909"/>
      <w:ins w:id="2381" w:author="S2-2203299" w:date="2022-04-14T11:10:00Z">
        <w:r w:rsidRPr="00A97959">
          <w:t>6.</w:t>
        </w:r>
      </w:ins>
      <w:ins w:id="2382" w:author="Rapporteur" w:date="2022-04-14T13:56:00Z">
        <w:r w:rsidR="009028C3">
          <w:rPr>
            <w:rFonts w:hint="eastAsia"/>
            <w:lang w:eastAsia="zh-CN"/>
          </w:rPr>
          <w:t>8</w:t>
        </w:r>
      </w:ins>
      <w:ins w:id="2383" w:author="S2-2203299" w:date="2022-04-14T11:10:00Z">
        <w:r w:rsidRPr="00A97959">
          <w:tab/>
          <w:t>Solution #</w:t>
        </w:r>
      </w:ins>
      <w:ins w:id="2384" w:author="Rapporteur" w:date="2022-04-14T13:56:00Z">
        <w:r w:rsidR="009028C3">
          <w:rPr>
            <w:rFonts w:hint="eastAsia"/>
            <w:lang w:eastAsia="zh-CN"/>
          </w:rPr>
          <w:t>8</w:t>
        </w:r>
      </w:ins>
      <w:ins w:id="2385" w:author="S2-2203299" w:date="2022-04-14T11:10:00Z">
        <w:r w:rsidRPr="00A97959">
          <w:t>:</w:t>
        </w:r>
        <w:r>
          <w:t xml:space="preserve"> </w:t>
        </w:r>
        <w:r w:rsidRPr="00075573">
          <w:rPr>
            <w:rFonts w:hint="eastAsia"/>
            <w:lang w:eastAsia="zh-CN"/>
          </w:rPr>
          <w:t xml:space="preserve">LMF </w:t>
        </w:r>
        <w:r>
          <w:rPr>
            <w:rFonts w:hint="eastAsia"/>
            <w:lang w:eastAsia="zh-CN"/>
          </w:rPr>
          <w:t xml:space="preserve">Selection based on </w:t>
        </w:r>
        <w:bookmarkEnd w:id="2379"/>
        <w:r>
          <w:rPr>
            <w:rFonts w:hint="eastAsia"/>
            <w:lang w:eastAsia="zh-CN"/>
          </w:rPr>
          <w:t>GMLC service area</w:t>
        </w:r>
        <w:bookmarkEnd w:id="2380"/>
      </w:ins>
    </w:p>
    <w:p w14:paraId="157099DB" w14:textId="72B3B0C4" w:rsidR="00EC0FBE" w:rsidRDefault="00EC0FBE" w:rsidP="00EC0FBE">
      <w:pPr>
        <w:pStyle w:val="3"/>
        <w:rPr>
          <w:ins w:id="2386" w:author="S2-2203299" w:date="2022-04-14T11:10:00Z"/>
          <w:lang w:eastAsia="ko-KR"/>
        </w:rPr>
      </w:pPr>
      <w:bookmarkStart w:id="2387" w:name="_Toc100864910"/>
      <w:ins w:id="2388" w:author="S2-2203299" w:date="2022-04-14T11:10:00Z">
        <w:r>
          <w:rPr>
            <w:lang w:eastAsia="ko-KR"/>
          </w:rPr>
          <w:t>6.</w:t>
        </w:r>
      </w:ins>
      <w:ins w:id="2389" w:author="Rapporteur" w:date="2022-04-14T13:56:00Z">
        <w:r w:rsidR="009028C3">
          <w:rPr>
            <w:rFonts w:hint="eastAsia"/>
            <w:lang w:eastAsia="zh-CN"/>
          </w:rPr>
          <w:t>8</w:t>
        </w:r>
      </w:ins>
      <w:ins w:id="2390" w:author="S2-2203299" w:date="2022-04-14T11:10:00Z">
        <w:r>
          <w:rPr>
            <w:lang w:eastAsia="ko-KR"/>
          </w:rPr>
          <w:t>.1</w:t>
        </w:r>
        <w:r>
          <w:rPr>
            <w:lang w:eastAsia="ko-KR"/>
          </w:rPr>
          <w:tab/>
          <w:t>Introduction</w:t>
        </w:r>
        <w:bookmarkEnd w:id="2387"/>
      </w:ins>
    </w:p>
    <w:p w14:paraId="1BCB1910" w14:textId="77777777" w:rsidR="00EC0FBE" w:rsidRPr="004C7F04" w:rsidRDefault="00EC0FBE" w:rsidP="00EC0FBE">
      <w:pPr>
        <w:rPr>
          <w:ins w:id="2391" w:author="S2-2203299" w:date="2022-04-14T11:10:00Z"/>
          <w:lang w:eastAsia="zh-CN"/>
        </w:rPr>
      </w:pPr>
      <w:ins w:id="2392" w:author="S2-2203299" w:date="2022-04-14T11:10:00Z">
        <w:r w:rsidRPr="004C7F04">
          <w:rPr>
            <w:rFonts w:hint="eastAsia"/>
            <w:lang w:eastAsia="zh-CN"/>
          </w:rPr>
          <w:t>This solution addresses KI#</w:t>
        </w:r>
        <w:r>
          <w:rPr>
            <w:rFonts w:hint="eastAsia"/>
            <w:lang w:eastAsia="zh-CN"/>
          </w:rPr>
          <w:t>3</w:t>
        </w:r>
        <w:r w:rsidRPr="004C7F04">
          <w:rPr>
            <w:rFonts w:hint="eastAsia"/>
            <w:lang w:eastAsia="zh-CN"/>
          </w:rPr>
          <w:t xml:space="preserve">: </w:t>
        </w:r>
        <w:r>
          <w:rPr>
            <w:rFonts w:hint="eastAsia"/>
            <w:lang w:eastAsia="zh-CN"/>
          </w:rPr>
          <w:t>Local Area Restriction for an LMF and GMLC.</w:t>
        </w:r>
      </w:ins>
    </w:p>
    <w:p w14:paraId="598D3E9F" w14:textId="4B04E183" w:rsidR="00EC0FBE" w:rsidRDefault="00EC0FBE" w:rsidP="00EC0FBE">
      <w:pPr>
        <w:pStyle w:val="3"/>
        <w:rPr>
          <w:ins w:id="2393" w:author="S2-2203299" w:date="2022-04-14T11:10:00Z"/>
          <w:lang w:eastAsia="ko-KR"/>
        </w:rPr>
      </w:pPr>
      <w:bookmarkStart w:id="2394" w:name="_Toc100864911"/>
      <w:ins w:id="2395" w:author="S2-2203299" w:date="2022-04-14T11:10:00Z">
        <w:r>
          <w:rPr>
            <w:lang w:eastAsia="ko-KR"/>
          </w:rPr>
          <w:t>6.</w:t>
        </w:r>
      </w:ins>
      <w:ins w:id="2396" w:author="Rapporteur" w:date="2022-04-14T13:56:00Z">
        <w:r w:rsidR="009028C3">
          <w:rPr>
            <w:rFonts w:hint="eastAsia"/>
            <w:lang w:eastAsia="zh-CN"/>
          </w:rPr>
          <w:t>8</w:t>
        </w:r>
      </w:ins>
      <w:ins w:id="2397" w:author="S2-2203299" w:date="2022-04-14T11:10:00Z">
        <w:r>
          <w:rPr>
            <w:lang w:eastAsia="ko-KR"/>
          </w:rPr>
          <w:t>.2</w:t>
        </w:r>
        <w:r>
          <w:rPr>
            <w:lang w:eastAsia="ko-KR"/>
          </w:rPr>
          <w:tab/>
          <w:t>Functional Description</w:t>
        </w:r>
        <w:bookmarkEnd w:id="2394"/>
      </w:ins>
    </w:p>
    <w:p w14:paraId="1AA8425D" w14:textId="77777777" w:rsidR="00EC0FBE" w:rsidRDefault="00EC0FBE" w:rsidP="00EC0FBE">
      <w:pPr>
        <w:rPr>
          <w:ins w:id="2398" w:author="S2-2203299" w:date="2022-04-14T11:10:00Z"/>
          <w:lang w:eastAsia="zh-CN"/>
        </w:rPr>
      </w:pPr>
      <w:ins w:id="2399" w:author="S2-2203299" w:date="2022-04-14T11:10:00Z">
        <w:r>
          <w:rPr>
            <w:rFonts w:hint="eastAsia"/>
            <w:lang w:eastAsia="zh-CN"/>
          </w:rPr>
          <w:t xml:space="preserve">The </w:t>
        </w:r>
        <w:r>
          <w:rPr>
            <w:lang w:eastAsia="zh-CN"/>
          </w:rPr>
          <w:t>existing</w:t>
        </w:r>
        <w:r>
          <w:rPr>
            <w:rFonts w:hint="eastAsia"/>
            <w:lang w:eastAsia="zh-CN"/>
          </w:rPr>
          <w:t xml:space="preserve"> LMF selection mechanism is re-used with the following enhancements:</w:t>
        </w:r>
      </w:ins>
    </w:p>
    <w:p w14:paraId="4406B324" w14:textId="77777777" w:rsidR="00EC0FBE" w:rsidRPr="00CB22B1" w:rsidRDefault="00EC0FBE" w:rsidP="00EC0FBE">
      <w:pPr>
        <w:pStyle w:val="B1"/>
        <w:rPr>
          <w:ins w:id="2400" w:author="S2-2203299" w:date="2022-04-14T11:10:00Z"/>
          <w:lang w:eastAsia="zh-CN"/>
        </w:rPr>
      </w:pPr>
      <w:ins w:id="2401" w:author="S2-2203299" w:date="2022-04-14T11:10:00Z">
        <w:r>
          <w:t>-</w:t>
        </w:r>
        <w:r>
          <w:tab/>
        </w:r>
        <w:r w:rsidRPr="00CB22B1">
          <w:rPr>
            <w:rFonts w:hint="eastAsia"/>
            <w:lang w:eastAsia="zh-CN"/>
          </w:rPr>
          <w:t>When AMF selects LMF</w:t>
        </w:r>
        <w:r>
          <w:rPr>
            <w:rFonts w:hint="eastAsia"/>
            <w:lang w:eastAsia="zh-CN"/>
          </w:rPr>
          <w:t>:</w:t>
        </w:r>
        <w:r w:rsidRPr="00CB22B1">
          <w:rPr>
            <w:rFonts w:hint="eastAsia"/>
            <w:lang w:eastAsia="zh-CN"/>
          </w:rPr>
          <w:t xml:space="preserve"> a new factor</w:t>
        </w:r>
        <w:r>
          <w:rPr>
            <w:rFonts w:hint="eastAsia"/>
            <w:lang w:eastAsia="zh-CN"/>
          </w:rPr>
          <w:t xml:space="preserve"> considered</w:t>
        </w:r>
        <w:r w:rsidRPr="00CB22B1">
          <w:rPr>
            <w:rFonts w:hint="eastAsia"/>
            <w:lang w:eastAsia="zh-CN"/>
          </w:rPr>
          <w:t xml:space="preserve"> for LMF selection</w:t>
        </w:r>
        <w:r>
          <w:rPr>
            <w:rFonts w:hint="eastAsia"/>
            <w:lang w:eastAsia="zh-CN"/>
          </w:rPr>
          <w:t xml:space="preserve"> is added</w:t>
        </w:r>
        <w:r w:rsidRPr="00CB22B1">
          <w:rPr>
            <w:rFonts w:hint="eastAsia"/>
            <w:lang w:eastAsia="zh-CN"/>
          </w:rPr>
          <w:t xml:space="preserve">, i.e. GMLC service area </w:t>
        </w:r>
        <w:r>
          <w:t>consist</w:t>
        </w:r>
        <w:r w:rsidRPr="00CB22B1">
          <w:rPr>
            <w:rFonts w:hint="eastAsia"/>
          </w:rPr>
          <w:t xml:space="preserve">ing </w:t>
        </w:r>
        <w:r>
          <w:t>of one or more TA(s)</w:t>
        </w:r>
        <w:r w:rsidRPr="00075573">
          <w:rPr>
            <w:rFonts w:hint="eastAsia"/>
            <w:lang w:eastAsia="zh-CN"/>
          </w:rPr>
          <w:t xml:space="preserve"> which is locally configured in AMF</w:t>
        </w:r>
        <w:r w:rsidRPr="00CB22B1">
          <w:rPr>
            <w:rFonts w:hint="eastAsia"/>
            <w:lang w:eastAsia="zh-CN"/>
          </w:rPr>
          <w:t>.</w:t>
        </w:r>
      </w:ins>
    </w:p>
    <w:p w14:paraId="50133F3F" w14:textId="77777777" w:rsidR="00EC0FBE" w:rsidRPr="00CB22B1" w:rsidRDefault="00EC0FBE" w:rsidP="00EC0FBE">
      <w:pPr>
        <w:pStyle w:val="B1"/>
        <w:rPr>
          <w:ins w:id="2402" w:author="S2-2203299" w:date="2022-04-14T11:10:00Z"/>
          <w:lang w:eastAsia="zh-CN"/>
        </w:rPr>
      </w:pPr>
      <w:ins w:id="2403" w:author="S2-2203299" w:date="2022-04-14T11:10:00Z">
        <w:r>
          <w:t>-</w:t>
        </w:r>
        <w:r>
          <w:tab/>
        </w:r>
        <w:r w:rsidRPr="00CB22B1">
          <w:rPr>
            <w:lang w:eastAsia="zh-CN"/>
          </w:rPr>
          <w:t>W</w:t>
        </w:r>
        <w:r w:rsidRPr="00CB22B1">
          <w:rPr>
            <w:rFonts w:hint="eastAsia"/>
            <w:lang w:eastAsia="zh-CN"/>
          </w:rPr>
          <w:t xml:space="preserve">hen </w:t>
        </w:r>
        <w:r>
          <w:rPr>
            <w:lang w:eastAsia="zh-CN"/>
          </w:rPr>
          <w:t>AMF</w:t>
        </w:r>
        <w:r w:rsidRPr="00CB22B1">
          <w:rPr>
            <w:rFonts w:hint="eastAsia"/>
            <w:lang w:eastAsia="zh-CN"/>
          </w:rPr>
          <w:t xml:space="preserve"> selects target LMF</w:t>
        </w:r>
        <w:r>
          <w:rPr>
            <w:rFonts w:hint="eastAsia"/>
            <w:lang w:eastAsia="zh-CN"/>
          </w:rPr>
          <w:t>:</w:t>
        </w:r>
        <w:r w:rsidRPr="00CB22B1">
          <w:rPr>
            <w:rFonts w:hint="eastAsia"/>
            <w:lang w:eastAsia="zh-CN"/>
          </w:rPr>
          <w:t xml:space="preserve"> if the </w:t>
        </w:r>
        <w:r>
          <w:rPr>
            <w:lang w:eastAsia="zh-CN"/>
          </w:rPr>
          <w:t>GMLC</w:t>
        </w:r>
        <w:r w:rsidRPr="00CB22B1">
          <w:rPr>
            <w:rFonts w:hint="eastAsia"/>
            <w:lang w:eastAsia="zh-CN"/>
          </w:rPr>
          <w:t xml:space="preserve"> is restricted to supporting local services in a local area, it selects target LMF </w:t>
        </w:r>
        <w:r w:rsidRPr="00FD091E">
          <w:rPr>
            <w:lang w:eastAsia="zh-CN"/>
          </w:rPr>
          <w:t xml:space="preserve">able to support location </w:t>
        </w:r>
        <w:r w:rsidRPr="00CB22B1">
          <w:rPr>
            <w:rFonts w:hint="eastAsia"/>
            <w:lang w:eastAsia="zh-CN"/>
          </w:rPr>
          <w:t>in the same local area.</w:t>
        </w:r>
      </w:ins>
    </w:p>
    <w:p w14:paraId="0D6E458E" w14:textId="154C3762" w:rsidR="00EC0FBE" w:rsidRPr="00075573" w:rsidRDefault="00EC0FBE" w:rsidP="00EC0FBE">
      <w:pPr>
        <w:pStyle w:val="3"/>
        <w:rPr>
          <w:ins w:id="2404" w:author="S2-2203299" w:date="2022-04-14T11:10:00Z"/>
          <w:lang w:eastAsia="zh-CN"/>
        </w:rPr>
      </w:pPr>
      <w:bookmarkStart w:id="2405" w:name="_Toc100864912"/>
      <w:ins w:id="2406" w:author="S2-2203299" w:date="2022-04-14T11:10:00Z">
        <w:r>
          <w:rPr>
            <w:lang w:eastAsia="ko-KR"/>
          </w:rPr>
          <w:t>6.</w:t>
        </w:r>
      </w:ins>
      <w:ins w:id="2407" w:author="Rapporteur" w:date="2022-04-14T13:57:00Z">
        <w:r w:rsidR="009028C3">
          <w:rPr>
            <w:rFonts w:hint="eastAsia"/>
            <w:lang w:eastAsia="zh-CN"/>
          </w:rPr>
          <w:t>8</w:t>
        </w:r>
      </w:ins>
      <w:ins w:id="2408" w:author="S2-2203299" w:date="2022-04-14T11:10:00Z">
        <w:r>
          <w:rPr>
            <w:lang w:eastAsia="ko-KR"/>
          </w:rPr>
          <w:t>.3</w:t>
        </w:r>
        <w:r>
          <w:rPr>
            <w:lang w:eastAsia="ko-KR"/>
          </w:rPr>
          <w:tab/>
          <w:t>Procedures</w:t>
        </w:r>
        <w:bookmarkEnd w:id="2405"/>
      </w:ins>
    </w:p>
    <w:p w14:paraId="5A6F211E" w14:textId="77777777" w:rsidR="00EC0FBE" w:rsidRPr="00075573" w:rsidRDefault="00EC0FBE" w:rsidP="00EC0FBE">
      <w:pPr>
        <w:rPr>
          <w:ins w:id="2409" w:author="S2-2203299" w:date="2022-04-14T11:10:00Z"/>
          <w:lang w:eastAsia="zh-CN"/>
        </w:rPr>
      </w:pPr>
      <w:ins w:id="2410" w:author="S2-2203299" w:date="2022-04-14T11:10:00Z">
        <w:r w:rsidRPr="00075573">
          <w:rPr>
            <w:rFonts w:hint="eastAsia"/>
            <w:lang w:eastAsia="zh-CN"/>
          </w:rPr>
          <w:t>The existing LMF Change Procedure in clause</w:t>
        </w:r>
        <w:r w:rsidRPr="00075573">
          <w:rPr>
            <w:lang w:val="en-US" w:eastAsia="zh-CN"/>
          </w:rPr>
          <w:t> </w:t>
        </w:r>
        <w:r w:rsidRPr="00075573">
          <w:rPr>
            <w:rFonts w:hint="eastAsia"/>
            <w:lang w:val="en-US" w:eastAsia="zh-CN"/>
          </w:rPr>
          <w:t>6.4 in TS</w:t>
        </w:r>
        <w:r w:rsidRPr="00075573">
          <w:rPr>
            <w:lang w:val="en-US" w:eastAsia="zh-CN"/>
          </w:rPr>
          <w:t> </w:t>
        </w:r>
        <w:r w:rsidRPr="00075573">
          <w:rPr>
            <w:rFonts w:hint="eastAsia"/>
            <w:lang w:val="en-US" w:eastAsia="zh-CN"/>
          </w:rPr>
          <w:t xml:space="preserve">23.273 </w:t>
        </w:r>
        <w:r w:rsidRPr="00075573">
          <w:rPr>
            <w:rFonts w:hint="eastAsia"/>
            <w:lang w:eastAsia="zh-CN"/>
          </w:rPr>
          <w:t>is re-used.</w:t>
        </w:r>
      </w:ins>
    </w:p>
    <w:p w14:paraId="74564F24" w14:textId="27F56772" w:rsidR="00EC0FBE" w:rsidRDefault="00EC0FBE" w:rsidP="00EC0FBE">
      <w:pPr>
        <w:pStyle w:val="3"/>
        <w:rPr>
          <w:ins w:id="2411" w:author="S2-2203299" w:date="2022-04-14T11:10:00Z"/>
        </w:rPr>
      </w:pPr>
      <w:bookmarkStart w:id="2412" w:name="_Toc97022942"/>
      <w:bookmarkStart w:id="2413" w:name="_Toc100864913"/>
      <w:ins w:id="2414" w:author="S2-2203299" w:date="2022-04-14T11:10:00Z">
        <w:r>
          <w:t>6.</w:t>
        </w:r>
      </w:ins>
      <w:ins w:id="2415" w:author="Rapporteur" w:date="2022-04-14T13:57:00Z">
        <w:r w:rsidR="009028C3">
          <w:rPr>
            <w:rFonts w:hint="eastAsia"/>
            <w:lang w:eastAsia="zh-CN"/>
          </w:rPr>
          <w:t>8</w:t>
        </w:r>
      </w:ins>
      <w:ins w:id="2416" w:author="S2-2203299" w:date="2022-04-14T11:10: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2412"/>
        <w:bookmarkEnd w:id="2413"/>
      </w:ins>
    </w:p>
    <w:p w14:paraId="2E2710B7" w14:textId="77777777" w:rsidR="00EC0FBE" w:rsidRDefault="00EC0FBE" w:rsidP="00EC0FBE">
      <w:pPr>
        <w:rPr>
          <w:ins w:id="2417" w:author="S2-2203299" w:date="2022-04-14T11:10:00Z"/>
          <w:lang w:eastAsia="zh-CN"/>
        </w:rPr>
      </w:pPr>
      <w:ins w:id="2418" w:author="S2-2203299" w:date="2022-04-14T11:10:00Z">
        <w:r>
          <w:rPr>
            <w:rFonts w:hint="eastAsia"/>
            <w:lang w:eastAsia="zh-CN"/>
          </w:rPr>
          <w:t>AMF: consider GMLCS service area when selecting LMF.</w:t>
        </w:r>
      </w:ins>
    </w:p>
    <w:p w14:paraId="2BB900E4" w14:textId="77777777" w:rsidR="00EC0FBE" w:rsidRPr="008A02FF" w:rsidRDefault="00EC0FBE" w:rsidP="00EC0FBE">
      <w:pPr>
        <w:rPr>
          <w:ins w:id="2419" w:author="S2-2203299" w:date="2022-04-14T11:10:00Z"/>
          <w:lang w:eastAsia="zh-CN"/>
        </w:rPr>
      </w:pPr>
      <w:ins w:id="2420" w:author="S2-2203299" w:date="2022-04-14T11:10:00Z">
        <w:r>
          <w:rPr>
            <w:rFonts w:hint="eastAsia"/>
            <w:lang w:eastAsia="zh-CN"/>
          </w:rPr>
          <w:t xml:space="preserve">LMF: </w:t>
        </w:r>
        <w:r w:rsidRPr="00CB22B1">
          <w:rPr>
            <w:rFonts w:hint="eastAsia"/>
            <w:lang w:eastAsia="zh-CN"/>
          </w:rPr>
          <w:t>if the LMF is restricted to supporting local services in a local area, it selects target LMF in the same local area</w:t>
        </w:r>
        <w:r>
          <w:rPr>
            <w:rFonts w:hint="eastAsia"/>
            <w:lang w:eastAsia="zh-CN"/>
          </w:rPr>
          <w:t>.</w:t>
        </w:r>
      </w:ins>
    </w:p>
    <w:p w14:paraId="09B67DCD" w14:textId="77777777" w:rsidR="00573BDB" w:rsidRDefault="00573BDB">
      <w:pPr>
        <w:rPr>
          <w:ins w:id="2421" w:author="S2-2202625" w:date="2022-04-13T10:31:00Z"/>
          <w:lang w:eastAsia="zh-CN"/>
        </w:rPr>
        <w:pPrChange w:id="2422" w:author="S2-2202918" w:date="2022-04-13T10:18:00Z">
          <w:pPr>
            <w:pStyle w:val="2"/>
          </w:pPr>
        </w:pPrChange>
      </w:pPr>
    </w:p>
    <w:p w14:paraId="4C8C5F49" w14:textId="493DE2E9" w:rsidR="00EC0FBE" w:rsidRPr="003B45B3" w:rsidRDefault="00EC0FBE" w:rsidP="00EC0FBE">
      <w:pPr>
        <w:pStyle w:val="2"/>
        <w:rPr>
          <w:ins w:id="2423" w:author="S2-2202918" w:date="2022-04-14T11:17:00Z"/>
        </w:rPr>
      </w:pPr>
      <w:bookmarkStart w:id="2424" w:name="_Toc100864914"/>
      <w:ins w:id="2425" w:author="S2-2202918" w:date="2022-04-14T11:17:00Z">
        <w:r w:rsidRPr="003B45B3">
          <w:t>6.</w:t>
        </w:r>
      </w:ins>
      <w:ins w:id="2426" w:author="Rapporteur" w:date="2022-04-14T13:57:00Z">
        <w:r w:rsidR="009028C3">
          <w:rPr>
            <w:rFonts w:hint="eastAsia"/>
            <w:lang w:eastAsia="zh-CN"/>
          </w:rPr>
          <w:t>9</w:t>
        </w:r>
      </w:ins>
      <w:ins w:id="2427" w:author="S2-2202918" w:date="2022-04-14T11:17:00Z">
        <w:r w:rsidRPr="003B45B3">
          <w:tab/>
          <w:t>Solution #</w:t>
        </w:r>
      </w:ins>
      <w:ins w:id="2428" w:author="Rapporteur" w:date="2022-04-14T13:57:00Z">
        <w:r w:rsidR="009028C3">
          <w:rPr>
            <w:rFonts w:hint="eastAsia"/>
            <w:lang w:eastAsia="zh-CN"/>
          </w:rPr>
          <w:t>9</w:t>
        </w:r>
      </w:ins>
      <w:ins w:id="2429" w:author="S2-2202918" w:date="2022-04-14T11:17:00Z">
        <w:r w:rsidRPr="003B45B3">
          <w:t xml:space="preserve">: </w:t>
        </w:r>
        <w:r w:rsidRPr="00FA4BA0">
          <w:t>local LMF and GMLC selection</w:t>
        </w:r>
        <w:bookmarkEnd w:id="2424"/>
      </w:ins>
    </w:p>
    <w:p w14:paraId="403059F2" w14:textId="6636DB56" w:rsidR="00EC0FBE" w:rsidRPr="003B45B3" w:rsidRDefault="00EC0FBE" w:rsidP="00EC0FBE">
      <w:pPr>
        <w:pStyle w:val="3"/>
        <w:rPr>
          <w:ins w:id="2430" w:author="S2-2202918" w:date="2022-04-14T11:17:00Z"/>
          <w:lang w:eastAsia="ko-KR"/>
        </w:rPr>
      </w:pPr>
      <w:bookmarkStart w:id="2431" w:name="_Toc100864915"/>
      <w:ins w:id="2432" w:author="S2-2202918" w:date="2022-04-14T11:17:00Z">
        <w:r w:rsidRPr="003B45B3">
          <w:rPr>
            <w:lang w:eastAsia="ko-KR"/>
          </w:rPr>
          <w:t>6.</w:t>
        </w:r>
      </w:ins>
      <w:ins w:id="2433" w:author="Rapporteur" w:date="2022-04-14T13:57:00Z">
        <w:r w:rsidR="009028C3">
          <w:rPr>
            <w:rFonts w:hint="eastAsia"/>
            <w:lang w:eastAsia="zh-CN"/>
          </w:rPr>
          <w:t>9</w:t>
        </w:r>
      </w:ins>
      <w:ins w:id="2434" w:author="S2-2202918" w:date="2022-04-14T11:17:00Z">
        <w:r w:rsidRPr="003B45B3">
          <w:rPr>
            <w:lang w:eastAsia="ko-KR"/>
          </w:rPr>
          <w:t>.1</w:t>
        </w:r>
        <w:r w:rsidRPr="003B45B3">
          <w:rPr>
            <w:lang w:eastAsia="ko-KR"/>
          </w:rPr>
          <w:tab/>
          <w:t>Introduction</w:t>
        </w:r>
        <w:bookmarkEnd w:id="2431"/>
      </w:ins>
    </w:p>
    <w:p w14:paraId="19F77E5F" w14:textId="77777777" w:rsidR="00EC0FBE" w:rsidRPr="00993AA1" w:rsidRDefault="00EC0FBE" w:rsidP="00EC0FBE">
      <w:pPr>
        <w:rPr>
          <w:ins w:id="2435" w:author="S2-2202918" w:date="2022-04-14T11:17:00Z"/>
          <w:rFonts w:eastAsiaTheme="minorEastAsia"/>
          <w:lang w:eastAsia="zh-CN"/>
        </w:rPr>
      </w:pPr>
      <w:ins w:id="2436" w:author="S2-2202918" w:date="2022-04-14T11:17:00Z">
        <w:r>
          <w:rPr>
            <w:rFonts w:eastAsiaTheme="minorEastAsia"/>
            <w:lang w:eastAsia="zh-CN"/>
          </w:rPr>
          <w:t xml:space="preserve">This solution enables dedicated LMF and GMLC selection for the UE positioning in the local network. </w:t>
        </w:r>
      </w:ins>
    </w:p>
    <w:p w14:paraId="46B7B3BD" w14:textId="61895226" w:rsidR="00EC0FBE" w:rsidRPr="003B45B3" w:rsidRDefault="00EC0FBE" w:rsidP="00EC0FBE">
      <w:pPr>
        <w:pStyle w:val="3"/>
        <w:rPr>
          <w:ins w:id="2437" w:author="S2-2202918" w:date="2022-04-14T11:17:00Z"/>
          <w:lang w:eastAsia="ko-KR"/>
        </w:rPr>
      </w:pPr>
      <w:bookmarkStart w:id="2438" w:name="_Toc100864916"/>
      <w:ins w:id="2439" w:author="S2-2202918" w:date="2022-04-14T11:17:00Z">
        <w:r w:rsidRPr="003B45B3">
          <w:rPr>
            <w:lang w:eastAsia="ko-KR"/>
          </w:rPr>
          <w:t>6.</w:t>
        </w:r>
      </w:ins>
      <w:ins w:id="2440" w:author="Rapporteur" w:date="2022-04-14T13:57:00Z">
        <w:r w:rsidR="009028C3">
          <w:rPr>
            <w:rFonts w:hint="eastAsia"/>
            <w:lang w:eastAsia="zh-CN"/>
          </w:rPr>
          <w:t>9</w:t>
        </w:r>
      </w:ins>
      <w:ins w:id="2441" w:author="S2-2202918" w:date="2022-04-14T11:17:00Z">
        <w:r w:rsidRPr="003B45B3">
          <w:rPr>
            <w:lang w:eastAsia="ko-KR"/>
          </w:rPr>
          <w:t>.2</w:t>
        </w:r>
        <w:r w:rsidRPr="003B45B3">
          <w:rPr>
            <w:lang w:eastAsia="ko-KR"/>
          </w:rPr>
          <w:tab/>
          <w:t>Functional Description</w:t>
        </w:r>
        <w:bookmarkEnd w:id="2438"/>
      </w:ins>
    </w:p>
    <w:p w14:paraId="10774077" w14:textId="77777777" w:rsidR="00EC0FBE" w:rsidRDefault="00EC0FBE" w:rsidP="00EC0FBE">
      <w:pPr>
        <w:jc w:val="both"/>
        <w:rPr>
          <w:ins w:id="2442" w:author="S2-2202918" w:date="2022-04-14T11:17:00Z"/>
          <w:rFonts w:eastAsiaTheme="minorEastAsia"/>
          <w:lang w:eastAsia="zh-CN"/>
        </w:rPr>
      </w:pPr>
      <w:ins w:id="2443" w:author="S2-2202918" w:date="2022-04-14T11:17:00Z">
        <w:r>
          <w:rPr>
            <w:rFonts w:eastAsiaTheme="minorEastAsia"/>
            <w:lang w:eastAsia="zh-CN"/>
          </w:rPr>
          <w:t>Two options are proposed for the AMF to select a local LMF and local GMLC:</w:t>
        </w:r>
      </w:ins>
    </w:p>
    <w:p w14:paraId="49F0D0CC" w14:textId="77777777" w:rsidR="00EC0FBE" w:rsidRPr="00FA4BA0" w:rsidRDefault="00EC0FBE" w:rsidP="00EC0FBE">
      <w:pPr>
        <w:pStyle w:val="ab"/>
        <w:numPr>
          <w:ilvl w:val="0"/>
          <w:numId w:val="16"/>
        </w:numPr>
        <w:jc w:val="both"/>
        <w:rPr>
          <w:ins w:id="2444" w:author="S2-2202918" w:date="2022-04-14T11:17:00Z"/>
          <w:rFonts w:eastAsiaTheme="minorEastAsia"/>
          <w:lang w:eastAsia="zh-CN"/>
        </w:rPr>
      </w:pPr>
      <w:proofErr w:type="gramStart"/>
      <w:ins w:id="2445" w:author="S2-2202918" w:date="2022-04-14T11:17:00Z">
        <w:r w:rsidRPr="00FA4BA0">
          <w:rPr>
            <w:rFonts w:eastAsiaTheme="minorEastAsia"/>
            <w:lang w:eastAsia="zh-CN"/>
          </w:rPr>
          <w:t>based</w:t>
        </w:r>
        <w:proofErr w:type="gramEnd"/>
        <w:r w:rsidRPr="00FA4BA0">
          <w:rPr>
            <w:rFonts w:eastAsiaTheme="minorEastAsia"/>
            <w:lang w:eastAsia="zh-CN"/>
          </w:rPr>
          <w:t xml:space="preserve"> on operator’s configuration. An example could be a mapping table of UE identity e.g. MSISDN and LMF/GMLC address is stored at AMF.</w:t>
        </w:r>
      </w:ins>
    </w:p>
    <w:p w14:paraId="36870B76" w14:textId="77777777" w:rsidR="00EC0FBE" w:rsidRPr="00D34FA2" w:rsidRDefault="00EC0FBE" w:rsidP="00EC0FBE">
      <w:pPr>
        <w:pStyle w:val="ab"/>
        <w:numPr>
          <w:ilvl w:val="0"/>
          <w:numId w:val="16"/>
        </w:numPr>
        <w:jc w:val="both"/>
        <w:rPr>
          <w:ins w:id="2446" w:author="S2-2202918" w:date="2022-04-14T11:17:00Z"/>
          <w:rFonts w:eastAsiaTheme="minorEastAsia"/>
          <w:lang w:eastAsia="zh-CN"/>
        </w:rPr>
      </w:pPr>
      <w:ins w:id="2447" w:author="S2-2202918" w:date="2022-04-14T11:17:00Z">
        <w:r>
          <w:rPr>
            <w:rFonts w:eastAsiaTheme="minorEastAsia"/>
            <w:lang w:eastAsia="zh-CN"/>
          </w:rPr>
          <w:t xml:space="preserve">Fetch from UDM, </w:t>
        </w:r>
        <w:r w:rsidRPr="00FA4BA0">
          <w:rPr>
            <w:rFonts w:eastAsiaTheme="minorEastAsia"/>
            <w:lang w:eastAsia="zh-CN"/>
          </w:rPr>
          <w:t xml:space="preserve">UE </w:t>
        </w:r>
        <w:r>
          <w:rPr>
            <w:rFonts w:eastAsiaTheme="minorEastAsia"/>
            <w:lang w:eastAsia="zh-CN"/>
          </w:rPr>
          <w:t xml:space="preserve">LCS </w:t>
        </w:r>
        <w:r w:rsidRPr="00FA4BA0">
          <w:rPr>
            <w:rFonts w:eastAsiaTheme="minorEastAsia"/>
            <w:lang w:eastAsia="zh-CN"/>
          </w:rPr>
          <w:t>subscription stor</w:t>
        </w:r>
        <w:r>
          <w:rPr>
            <w:rFonts w:eastAsiaTheme="minorEastAsia"/>
            <w:lang w:eastAsia="zh-CN"/>
          </w:rPr>
          <w:t>ing</w:t>
        </w:r>
        <w:r w:rsidRPr="00FA4BA0">
          <w:rPr>
            <w:rFonts w:eastAsiaTheme="minorEastAsia"/>
            <w:lang w:eastAsia="zh-CN"/>
          </w:rPr>
          <w:t xml:space="preserve"> its serving local LMF and local GMLC address</w:t>
        </w:r>
        <w:r>
          <w:rPr>
            <w:rFonts w:eastAsiaTheme="minorEastAsia"/>
            <w:lang w:eastAsia="zh-CN"/>
          </w:rPr>
          <w:t>.</w:t>
        </w:r>
      </w:ins>
    </w:p>
    <w:p w14:paraId="75CF702D" w14:textId="58BF4B81" w:rsidR="00EC0FBE" w:rsidRDefault="00EC0FBE" w:rsidP="00EC0FBE">
      <w:pPr>
        <w:pStyle w:val="3"/>
        <w:rPr>
          <w:ins w:id="2448" w:author="S2-2202918" w:date="2022-04-14T11:17:00Z"/>
        </w:rPr>
      </w:pPr>
      <w:bookmarkStart w:id="2449" w:name="_Toc100864917"/>
      <w:ins w:id="2450" w:author="S2-2202918" w:date="2022-04-14T11:17:00Z">
        <w:r w:rsidRPr="003B45B3">
          <w:lastRenderedPageBreak/>
          <w:t>6.</w:t>
        </w:r>
      </w:ins>
      <w:ins w:id="2451" w:author="Rapporteur" w:date="2022-04-14T13:57:00Z">
        <w:r w:rsidR="009028C3">
          <w:rPr>
            <w:rFonts w:hint="eastAsia"/>
            <w:lang w:eastAsia="zh-CN"/>
          </w:rPr>
          <w:t>9</w:t>
        </w:r>
      </w:ins>
      <w:ins w:id="2452" w:author="S2-2202918" w:date="2022-04-14T11:17:00Z">
        <w:r w:rsidRPr="003B45B3">
          <w:t>.3</w:t>
        </w:r>
        <w:r w:rsidRPr="003B45B3">
          <w:tab/>
          <w:t>Procedures</w:t>
        </w:r>
        <w:bookmarkEnd w:id="2449"/>
      </w:ins>
    </w:p>
    <w:p w14:paraId="320F6509" w14:textId="3DC0806F" w:rsidR="00EC0FBE" w:rsidRPr="001216A7" w:rsidRDefault="00EC0FBE" w:rsidP="00EC0FBE">
      <w:pPr>
        <w:pStyle w:val="4"/>
        <w:rPr>
          <w:ins w:id="2453" w:author="S2-2202918" w:date="2022-04-14T11:17:00Z"/>
        </w:rPr>
      </w:pPr>
      <w:bookmarkStart w:id="2454" w:name="_Toc100864918"/>
      <w:ins w:id="2455" w:author="S2-2202918" w:date="2022-04-14T11:17:00Z">
        <w:r>
          <w:t>6.</w:t>
        </w:r>
      </w:ins>
      <w:ins w:id="2456" w:author="Rapporteur" w:date="2022-04-14T13:57:00Z">
        <w:r w:rsidR="009028C3">
          <w:rPr>
            <w:rFonts w:hint="eastAsia"/>
            <w:lang w:eastAsia="zh-CN"/>
          </w:rPr>
          <w:t>9</w:t>
        </w:r>
      </w:ins>
      <w:ins w:id="2457" w:author="S2-2202918" w:date="2022-04-14T11:17:00Z">
        <w:r>
          <w:t>.3.1</w:t>
        </w:r>
        <w:r>
          <w:tab/>
          <w:t xml:space="preserve">(is TS 23.273 clause 6.1.2 </w:t>
        </w:r>
        <w:r w:rsidRPr="001216A7">
          <w:t>5GC-MT-LR Procedure for the commercial location service</w:t>
        </w:r>
        <w:r>
          <w:t>)</w:t>
        </w:r>
        <w:bookmarkEnd w:id="2454"/>
      </w:ins>
    </w:p>
    <w:p w14:paraId="13A3D952" w14:textId="77777777" w:rsidR="00EC0FBE" w:rsidRDefault="00EC0FBE" w:rsidP="00EC0FBE">
      <w:pPr>
        <w:pStyle w:val="TH"/>
        <w:rPr>
          <w:ins w:id="2458" w:author="S2-2202918" w:date="2022-04-14T11:17:00Z"/>
          <w:lang w:eastAsia="zh-CN"/>
        </w:rPr>
      </w:pPr>
      <w:ins w:id="2459" w:author="S2-2202918" w:date="2022-04-14T11:17:00Z">
        <w:r w:rsidRPr="001F7969">
          <w:object w:dxaOrig="10929" w:dyaOrig="11486" w14:anchorId="40D1D2AF">
            <v:shape id="_x0000_i1040" type="#_x0000_t75" style="width:480.9pt;height:505.4pt" o:ole="">
              <v:imagedata r:id="rId49" o:title=""/>
            </v:shape>
            <o:OLEObject Type="Embed" ProgID="Word.Picture.8" ShapeID="_x0000_i1040" DrawAspect="Content" ObjectID="_1711477785" r:id="rId50"/>
          </w:object>
        </w:r>
      </w:ins>
    </w:p>
    <w:p w14:paraId="0FD4EA78" w14:textId="77777777" w:rsidR="00EC0FBE" w:rsidRDefault="00EC0FBE" w:rsidP="00EC0FBE">
      <w:pPr>
        <w:rPr>
          <w:ins w:id="2460" w:author="S2-2202918" w:date="2022-04-14T11:17:00Z"/>
          <w:rFonts w:eastAsiaTheme="minorEastAsia"/>
          <w:lang w:eastAsia="zh-CN"/>
        </w:rPr>
      </w:pPr>
      <w:ins w:id="2461" w:author="S2-2202918" w:date="2022-04-14T11:17:00Z">
        <w:r>
          <w:rPr>
            <w:rFonts w:eastAsiaTheme="minorEastAsia"/>
            <w:lang w:eastAsia="zh-CN"/>
          </w:rPr>
          <w:t>Other steps are same as in TS 23.273, except step 10:</w:t>
        </w:r>
      </w:ins>
    </w:p>
    <w:p w14:paraId="7633C29A" w14:textId="77777777" w:rsidR="00EC0FBE" w:rsidRPr="00D34FA2" w:rsidRDefault="00EC0FBE" w:rsidP="00EC0FBE">
      <w:pPr>
        <w:rPr>
          <w:ins w:id="2462" w:author="S2-2202918" w:date="2022-04-14T11:17:00Z"/>
          <w:rFonts w:eastAsiaTheme="minorEastAsia"/>
          <w:lang w:eastAsia="zh-CN"/>
        </w:rPr>
      </w:pPr>
      <w:ins w:id="2463" w:author="S2-2202918" w:date="2022-04-14T11:17:00Z">
        <w:r>
          <w:rPr>
            <w:rFonts w:eastAsiaTheme="minorEastAsia" w:hint="eastAsia"/>
            <w:lang w:eastAsia="zh-CN"/>
          </w:rPr>
          <w:t>1</w:t>
        </w:r>
        <w:r>
          <w:rPr>
            <w:rFonts w:eastAsiaTheme="minorEastAsia"/>
            <w:lang w:eastAsia="zh-CN"/>
          </w:rPr>
          <w:t xml:space="preserve">0. AMF, based on local configuration, e.g. mapping table </w:t>
        </w:r>
        <w:r w:rsidRPr="00D34FA2">
          <w:rPr>
            <w:rFonts w:eastAsiaTheme="minorEastAsia"/>
            <w:lang w:eastAsia="zh-CN"/>
          </w:rPr>
          <w:t>mapping table of UE identity e.g. MSISDN and LMF address</w:t>
        </w:r>
        <w:r>
          <w:rPr>
            <w:rFonts w:eastAsiaTheme="minorEastAsia"/>
            <w:lang w:eastAsia="zh-CN"/>
          </w:rPr>
          <w:t>, or the UE LCS subscription data where includes a dedicated LMF ID, selects an LMF.</w:t>
        </w:r>
      </w:ins>
    </w:p>
    <w:p w14:paraId="3ABD72F3" w14:textId="1D0C03BC" w:rsidR="00EC0FBE" w:rsidRPr="003B45B3" w:rsidRDefault="00EC0FBE" w:rsidP="00EC0FBE">
      <w:pPr>
        <w:pStyle w:val="3"/>
        <w:rPr>
          <w:ins w:id="2464" w:author="S2-2202918" w:date="2022-04-14T11:17:00Z"/>
        </w:rPr>
      </w:pPr>
      <w:bookmarkStart w:id="2465" w:name="_Toc100864919"/>
      <w:ins w:id="2466" w:author="S2-2202918" w:date="2022-04-14T11:17:00Z">
        <w:r w:rsidRPr="003B45B3">
          <w:t>6.</w:t>
        </w:r>
      </w:ins>
      <w:ins w:id="2467" w:author="Rapporteur" w:date="2022-04-14T13:58:00Z">
        <w:r w:rsidR="009028C3">
          <w:rPr>
            <w:rFonts w:hint="eastAsia"/>
            <w:lang w:eastAsia="zh-CN"/>
          </w:rPr>
          <w:t>9</w:t>
        </w:r>
      </w:ins>
      <w:ins w:id="2468" w:author="S2-2202918" w:date="2022-04-14T11:17:00Z">
        <w:r w:rsidRPr="003B45B3">
          <w:t>.4</w:t>
        </w:r>
        <w:r w:rsidRPr="003B45B3">
          <w:tab/>
          <w:t>Impacts on services, entities, and interfaces</w:t>
        </w:r>
        <w:bookmarkEnd w:id="2465"/>
      </w:ins>
    </w:p>
    <w:p w14:paraId="10EFA86D" w14:textId="77777777" w:rsidR="00EC0FBE" w:rsidRDefault="00EC0FBE" w:rsidP="00EC0FBE">
      <w:pPr>
        <w:rPr>
          <w:ins w:id="2469" w:author="S2-2202918" w:date="2022-04-14T11:17:00Z"/>
        </w:rPr>
      </w:pPr>
      <w:ins w:id="2470" w:author="S2-2202918" w:date="2022-04-14T11:17:00Z">
        <w:r>
          <w:t>AMF:</w:t>
        </w:r>
      </w:ins>
    </w:p>
    <w:p w14:paraId="551D1066" w14:textId="77777777" w:rsidR="00EC0FBE" w:rsidRPr="00FA4BA0" w:rsidRDefault="00EC0FBE" w:rsidP="00EC0FBE">
      <w:pPr>
        <w:pStyle w:val="ab"/>
        <w:numPr>
          <w:ilvl w:val="0"/>
          <w:numId w:val="15"/>
        </w:numPr>
        <w:jc w:val="both"/>
        <w:rPr>
          <w:ins w:id="2471" w:author="S2-2202918" w:date="2022-04-14T11:17:00Z"/>
          <w:rFonts w:eastAsiaTheme="minorEastAsia"/>
          <w:lang w:eastAsia="zh-CN"/>
        </w:rPr>
      </w:pPr>
      <w:proofErr w:type="gramStart"/>
      <w:ins w:id="2472" w:author="S2-2202918" w:date="2022-04-14T11:17:00Z">
        <w:r w:rsidRPr="00FA4BA0">
          <w:rPr>
            <w:rFonts w:eastAsiaTheme="minorEastAsia"/>
            <w:lang w:eastAsia="zh-CN"/>
          </w:rPr>
          <w:t>based</w:t>
        </w:r>
        <w:proofErr w:type="gramEnd"/>
        <w:r w:rsidRPr="00FA4BA0">
          <w:rPr>
            <w:rFonts w:eastAsiaTheme="minorEastAsia"/>
            <w:lang w:eastAsia="zh-CN"/>
          </w:rPr>
          <w:t xml:space="preserve"> on operator’s configuration. An example could be a mapping table of UE identity e.g. MSISDN and LMF/GMLC address is stored at AMF.</w:t>
        </w:r>
      </w:ins>
    </w:p>
    <w:p w14:paraId="570AF8BD" w14:textId="77777777" w:rsidR="00EC0FBE" w:rsidRPr="00FA4BA0" w:rsidRDefault="00EC0FBE" w:rsidP="00EC0FBE">
      <w:pPr>
        <w:pStyle w:val="ab"/>
        <w:numPr>
          <w:ilvl w:val="0"/>
          <w:numId w:val="15"/>
        </w:numPr>
        <w:jc w:val="both"/>
        <w:rPr>
          <w:ins w:id="2473" w:author="S2-2202918" w:date="2022-04-14T11:17:00Z"/>
          <w:rFonts w:eastAsiaTheme="minorEastAsia"/>
          <w:lang w:eastAsia="zh-CN"/>
        </w:rPr>
      </w:pPr>
      <w:ins w:id="2474" w:author="S2-2202918" w:date="2022-04-14T11:17:00Z">
        <w:r>
          <w:rPr>
            <w:rFonts w:eastAsiaTheme="minorEastAsia"/>
            <w:lang w:eastAsia="zh-CN"/>
          </w:rPr>
          <w:lastRenderedPageBreak/>
          <w:t xml:space="preserve">Fetch from UDM, </w:t>
        </w:r>
        <w:r w:rsidRPr="00FA4BA0">
          <w:rPr>
            <w:rFonts w:eastAsiaTheme="minorEastAsia"/>
            <w:lang w:eastAsia="zh-CN"/>
          </w:rPr>
          <w:t xml:space="preserve">UE </w:t>
        </w:r>
        <w:r>
          <w:rPr>
            <w:rFonts w:eastAsiaTheme="minorEastAsia"/>
            <w:lang w:eastAsia="zh-CN"/>
          </w:rPr>
          <w:t xml:space="preserve">LCS </w:t>
        </w:r>
        <w:r w:rsidRPr="00FA4BA0">
          <w:rPr>
            <w:rFonts w:eastAsiaTheme="minorEastAsia"/>
            <w:lang w:eastAsia="zh-CN"/>
          </w:rPr>
          <w:t>subscription stor</w:t>
        </w:r>
        <w:r>
          <w:rPr>
            <w:rFonts w:eastAsiaTheme="minorEastAsia"/>
            <w:lang w:eastAsia="zh-CN"/>
          </w:rPr>
          <w:t>ing</w:t>
        </w:r>
        <w:r w:rsidRPr="00FA4BA0">
          <w:rPr>
            <w:rFonts w:eastAsiaTheme="minorEastAsia"/>
            <w:lang w:eastAsia="zh-CN"/>
          </w:rPr>
          <w:t xml:space="preserve"> its serving local LMF and local GMLC address</w:t>
        </w:r>
        <w:r>
          <w:rPr>
            <w:rFonts w:eastAsiaTheme="minorEastAsia"/>
            <w:lang w:eastAsia="zh-CN"/>
          </w:rPr>
          <w:t>.</w:t>
        </w:r>
      </w:ins>
    </w:p>
    <w:p w14:paraId="4BAA019F" w14:textId="77777777" w:rsidR="009028C3" w:rsidRDefault="009028C3">
      <w:pPr>
        <w:rPr>
          <w:ins w:id="2475" w:author="S2-2203300" w:date="2022-04-14T14:02:00Z"/>
          <w:lang w:eastAsia="zh-CN"/>
        </w:rPr>
        <w:pPrChange w:id="2476" w:author="S2-2202918" w:date="2022-04-13T10:18:00Z">
          <w:pPr>
            <w:pStyle w:val="2"/>
          </w:pPr>
        </w:pPrChange>
      </w:pPr>
    </w:p>
    <w:p w14:paraId="2441527A" w14:textId="748652CE" w:rsidR="009028C3" w:rsidRDefault="009028C3" w:rsidP="009028C3">
      <w:pPr>
        <w:pStyle w:val="2"/>
        <w:rPr>
          <w:ins w:id="2477" w:author="S2-2203300" w:date="2022-04-14T14:02:00Z"/>
        </w:rPr>
      </w:pPr>
      <w:bookmarkStart w:id="2478" w:name="_Toc100864920"/>
      <w:ins w:id="2479" w:author="S2-2203300" w:date="2022-04-14T14:02:00Z">
        <w:r w:rsidRPr="00A97959">
          <w:t>6.</w:t>
        </w:r>
      </w:ins>
      <w:ins w:id="2480" w:author="Rapporteur" w:date="2022-04-14T14:20:00Z">
        <w:r w:rsidR="001B3BCF">
          <w:rPr>
            <w:rFonts w:eastAsia="等线" w:hint="eastAsia"/>
            <w:lang w:eastAsia="zh-CN"/>
          </w:rPr>
          <w:t>10</w:t>
        </w:r>
      </w:ins>
      <w:ins w:id="2481" w:author="S2-2203300" w:date="2022-04-14T14:02:00Z">
        <w:r w:rsidRPr="00A97959">
          <w:tab/>
          <w:t>Solution #</w:t>
        </w:r>
      </w:ins>
      <w:ins w:id="2482" w:author="Rapporteur" w:date="2022-04-14T14:20:00Z">
        <w:r w:rsidR="001B3BCF">
          <w:rPr>
            <w:rFonts w:hint="eastAsia"/>
            <w:lang w:eastAsia="zh-CN"/>
          </w:rPr>
          <w:t>10</w:t>
        </w:r>
      </w:ins>
      <w:ins w:id="2483" w:author="S2-2203300" w:date="2022-04-14T14:02:00Z">
        <w:r w:rsidRPr="00A97959">
          <w:t>:</w:t>
        </w:r>
        <w:r>
          <w:t xml:space="preserve"> </w:t>
        </w:r>
        <w:r>
          <w:rPr>
            <w:rFonts w:eastAsia="等线" w:hint="eastAsia"/>
            <w:lang w:eastAsia="zh-CN"/>
          </w:rPr>
          <w:t>S</w:t>
        </w:r>
        <w:r w:rsidRPr="00013B6A">
          <w:rPr>
            <w:rFonts w:eastAsia="等线" w:hint="eastAsia"/>
            <w:lang w:eastAsia="zh-CN"/>
          </w:rPr>
          <w:t>upport interaction between location service and NWDAF</w:t>
        </w:r>
        <w:bookmarkEnd w:id="2478"/>
      </w:ins>
    </w:p>
    <w:p w14:paraId="7905C737" w14:textId="60239CE6" w:rsidR="009028C3" w:rsidRDefault="009028C3" w:rsidP="009028C3">
      <w:pPr>
        <w:pStyle w:val="3"/>
        <w:rPr>
          <w:ins w:id="2484" w:author="S2-2203300" w:date="2022-04-14T14:02:00Z"/>
          <w:lang w:eastAsia="ko-KR"/>
        </w:rPr>
      </w:pPr>
      <w:bookmarkStart w:id="2485" w:name="_Toc100864921"/>
      <w:ins w:id="2486" w:author="S2-2203300" w:date="2022-04-14T14:02:00Z">
        <w:r>
          <w:rPr>
            <w:lang w:eastAsia="ko-KR"/>
          </w:rPr>
          <w:t>6.</w:t>
        </w:r>
      </w:ins>
      <w:ins w:id="2487" w:author="Rapporteur" w:date="2022-04-14T14:41:00Z">
        <w:r w:rsidR="00AE2899">
          <w:rPr>
            <w:rFonts w:hint="eastAsia"/>
            <w:lang w:eastAsia="zh-CN"/>
          </w:rPr>
          <w:t>10</w:t>
        </w:r>
      </w:ins>
      <w:ins w:id="2488" w:author="S2-2203300" w:date="2022-04-14T14:02:00Z">
        <w:r>
          <w:rPr>
            <w:lang w:eastAsia="ko-KR"/>
          </w:rPr>
          <w:t>.1</w:t>
        </w:r>
        <w:r>
          <w:rPr>
            <w:lang w:eastAsia="ko-KR"/>
          </w:rPr>
          <w:tab/>
          <w:t>Introduction</w:t>
        </w:r>
        <w:bookmarkEnd w:id="2485"/>
      </w:ins>
    </w:p>
    <w:p w14:paraId="6DB89252" w14:textId="77777777" w:rsidR="009028C3" w:rsidRPr="004C7F04" w:rsidRDefault="009028C3" w:rsidP="009028C3">
      <w:pPr>
        <w:rPr>
          <w:ins w:id="2489" w:author="S2-2203300" w:date="2022-04-14T14:02:00Z"/>
          <w:rFonts w:eastAsia="等线"/>
          <w:lang w:eastAsia="zh-CN"/>
        </w:rPr>
      </w:pPr>
      <w:ins w:id="2490" w:author="S2-2203300" w:date="2022-04-14T14:02:00Z">
        <w:r w:rsidRPr="004C7F04">
          <w:rPr>
            <w:rFonts w:eastAsia="等线" w:hint="eastAsia"/>
            <w:lang w:eastAsia="zh-CN"/>
          </w:rPr>
          <w:t>This solution addresses KI#</w:t>
        </w:r>
        <w:r>
          <w:rPr>
            <w:rFonts w:eastAsia="等线" w:hint="eastAsia"/>
            <w:lang w:eastAsia="zh-CN"/>
          </w:rPr>
          <w:t>4</w:t>
        </w:r>
        <w:r w:rsidRPr="004C7F04">
          <w:rPr>
            <w:rFonts w:eastAsia="等线" w:hint="eastAsia"/>
            <w:lang w:eastAsia="zh-CN"/>
          </w:rPr>
          <w:t xml:space="preserve">: </w:t>
        </w:r>
        <w:r>
          <w:rPr>
            <w:rFonts w:eastAsia="等线" w:hint="eastAsia"/>
            <w:lang w:eastAsia="zh-CN"/>
          </w:rPr>
          <w:t>Interaction between Location Service and NWDAF</w:t>
        </w:r>
        <w:r>
          <w:rPr>
            <w:rFonts w:hint="eastAsia"/>
            <w:lang w:eastAsia="zh-CN"/>
          </w:rPr>
          <w:t>.</w:t>
        </w:r>
      </w:ins>
    </w:p>
    <w:p w14:paraId="5CD2520B" w14:textId="51470B54" w:rsidR="009028C3" w:rsidRDefault="009028C3" w:rsidP="009028C3">
      <w:pPr>
        <w:pStyle w:val="3"/>
        <w:rPr>
          <w:ins w:id="2491" w:author="S2-2203300" w:date="2022-04-14T14:02:00Z"/>
          <w:lang w:eastAsia="ko-KR"/>
        </w:rPr>
      </w:pPr>
      <w:bookmarkStart w:id="2492" w:name="_Toc100864922"/>
      <w:ins w:id="2493" w:author="S2-2203300" w:date="2022-04-14T14:02:00Z">
        <w:r>
          <w:rPr>
            <w:lang w:eastAsia="ko-KR"/>
          </w:rPr>
          <w:t>6.</w:t>
        </w:r>
      </w:ins>
      <w:ins w:id="2494" w:author="Rapporteur" w:date="2022-04-14T14:41:00Z">
        <w:r w:rsidR="00AE2899">
          <w:rPr>
            <w:rFonts w:hint="eastAsia"/>
            <w:lang w:eastAsia="zh-CN"/>
          </w:rPr>
          <w:t>10</w:t>
        </w:r>
      </w:ins>
      <w:ins w:id="2495" w:author="S2-2203300" w:date="2022-04-14T14:02:00Z">
        <w:r>
          <w:rPr>
            <w:lang w:eastAsia="ko-KR"/>
          </w:rPr>
          <w:t>.2</w:t>
        </w:r>
        <w:r>
          <w:rPr>
            <w:lang w:eastAsia="ko-KR"/>
          </w:rPr>
          <w:tab/>
          <w:t>Functional Description</w:t>
        </w:r>
        <w:bookmarkEnd w:id="2492"/>
      </w:ins>
    </w:p>
    <w:p w14:paraId="0BA24C63" w14:textId="77777777" w:rsidR="009028C3" w:rsidRDefault="009028C3" w:rsidP="009028C3">
      <w:pPr>
        <w:rPr>
          <w:ins w:id="2496" w:author="S2-2203300" w:date="2022-04-14T14:02:00Z"/>
          <w:rFonts w:eastAsia="等线"/>
          <w:lang w:eastAsia="zh-CN"/>
        </w:rPr>
      </w:pPr>
      <w:ins w:id="2497" w:author="S2-2203300" w:date="2022-04-14T14:02:00Z">
        <w:r w:rsidRPr="00340054">
          <w:rPr>
            <w:rFonts w:eastAsia="等线"/>
            <w:lang w:eastAsia="zh-CN"/>
          </w:rPr>
          <w:t>T</w:t>
        </w:r>
        <w:r>
          <w:rPr>
            <w:rFonts w:eastAsia="等线" w:hint="eastAsia"/>
            <w:lang w:eastAsia="zh-CN"/>
          </w:rPr>
          <w:t>his solution reuses the existing architecture and interfaces to support interaction between location service and NWDAF:</w:t>
        </w:r>
      </w:ins>
    </w:p>
    <w:p w14:paraId="6C592404" w14:textId="77777777" w:rsidR="009028C3" w:rsidRPr="00013B6A" w:rsidRDefault="009028C3" w:rsidP="009028C3">
      <w:pPr>
        <w:pStyle w:val="B1"/>
        <w:rPr>
          <w:ins w:id="2498" w:author="S2-2203300" w:date="2022-04-14T14:02:00Z"/>
          <w:rFonts w:eastAsia="等线"/>
          <w:lang w:eastAsia="zh-CN"/>
        </w:rPr>
      </w:pPr>
      <w:ins w:id="2499" w:author="S2-2203300" w:date="2022-04-14T14:02:00Z">
        <w:r w:rsidRPr="00333F85">
          <w:t>-</w:t>
        </w:r>
        <w:r w:rsidRPr="00333F85">
          <w:tab/>
        </w:r>
        <w:r>
          <w:rPr>
            <w:rFonts w:eastAsia="等线" w:hint="eastAsia"/>
            <w:lang w:eastAsia="zh-CN"/>
          </w:rPr>
          <w:t xml:space="preserve">Based on description in clause 4.3.2 in TS 23.273, the LCS service supports </w:t>
        </w:r>
        <w:r w:rsidRPr="00AD3F45">
          <w:rPr>
            <w:rFonts w:eastAsia="等线"/>
            <w:lang w:eastAsia="zh-CN"/>
          </w:rPr>
          <w:t xml:space="preserve">NFs </w:t>
        </w:r>
        <w:r>
          <w:rPr>
            <w:rFonts w:eastAsia="等线" w:hint="eastAsia"/>
            <w:lang w:eastAsia="zh-CN"/>
          </w:rPr>
          <w:t>to</w:t>
        </w:r>
        <w:r w:rsidRPr="00AD3F45">
          <w:rPr>
            <w:rFonts w:eastAsia="等线"/>
            <w:lang w:eastAsia="zh-CN"/>
          </w:rPr>
          <w:t xml:space="preserve"> access LCS services from a GMLC</w:t>
        </w:r>
        <w:r>
          <w:rPr>
            <w:rFonts w:eastAsia="等线" w:hint="eastAsia"/>
            <w:lang w:eastAsia="zh-CN"/>
          </w:rPr>
          <w:t xml:space="preserve">. So the </w:t>
        </w:r>
        <w:proofErr w:type="spellStart"/>
        <w:r>
          <w:rPr>
            <w:rFonts w:eastAsia="等线" w:hint="eastAsia"/>
            <w:lang w:eastAsia="zh-CN"/>
          </w:rPr>
          <w:t>Ngmlc</w:t>
        </w:r>
        <w:proofErr w:type="spellEnd"/>
        <w:r>
          <w:rPr>
            <w:rFonts w:eastAsia="等线" w:hint="eastAsia"/>
            <w:lang w:eastAsia="zh-CN"/>
          </w:rPr>
          <w:t xml:space="preserve"> interface is re-used w</w:t>
        </w:r>
        <w:r w:rsidRPr="00013B6A">
          <w:rPr>
            <w:rFonts w:eastAsia="等线" w:hint="eastAsia"/>
            <w:lang w:eastAsia="zh-CN"/>
          </w:rPr>
          <w:t xml:space="preserve">hen NWDAF obtains </w:t>
        </w:r>
        <w:r w:rsidRPr="0063299A">
          <w:rPr>
            <w:rFonts w:hint="eastAsia"/>
          </w:rPr>
          <w:t>UE</w:t>
        </w:r>
        <w:r w:rsidRPr="00013B6A">
          <w:rPr>
            <w:rFonts w:eastAsia="等线" w:hint="eastAsia"/>
            <w:lang w:eastAsia="zh-CN"/>
          </w:rPr>
          <w:t xml:space="preserve"> location by invoking LCS services</w:t>
        </w:r>
        <w:r>
          <w:rPr>
            <w:rFonts w:eastAsia="等线" w:hint="eastAsia"/>
            <w:lang w:eastAsia="zh-CN"/>
          </w:rPr>
          <w:t>.</w:t>
        </w:r>
      </w:ins>
    </w:p>
    <w:p w14:paraId="32C7942E" w14:textId="77777777" w:rsidR="009028C3" w:rsidRDefault="009028C3" w:rsidP="009028C3">
      <w:pPr>
        <w:pStyle w:val="B1"/>
        <w:rPr>
          <w:ins w:id="2500" w:author="S2-2203300" w:date="2022-04-14T14:02:00Z"/>
          <w:rFonts w:eastAsia="等线"/>
          <w:lang w:eastAsia="zh-CN"/>
        </w:rPr>
      </w:pPr>
      <w:ins w:id="2501" w:author="S2-2203300" w:date="2022-04-14T14:02:00Z">
        <w:r w:rsidRPr="00333F85">
          <w:t>-</w:t>
        </w:r>
        <w:r w:rsidRPr="00333F85">
          <w:tab/>
        </w:r>
        <w:r>
          <w:rPr>
            <w:rFonts w:eastAsia="等线" w:hint="eastAsia"/>
            <w:lang w:eastAsia="zh-CN"/>
          </w:rPr>
          <w:t xml:space="preserve">Based on description in clause 4.2.0 in TS 23.288, </w:t>
        </w:r>
        <w:r w:rsidRPr="00AD3F45">
          <w:rPr>
            <w:rFonts w:eastAsia="等线"/>
            <w:lang w:eastAsia="zh-CN"/>
          </w:rPr>
          <w:t xml:space="preserve">any 5GC NF </w:t>
        </w:r>
        <w:r>
          <w:rPr>
            <w:rFonts w:eastAsia="等线" w:hint="eastAsia"/>
            <w:lang w:eastAsia="zh-CN"/>
          </w:rPr>
          <w:t>can</w:t>
        </w:r>
        <w:r w:rsidRPr="00AD3F45">
          <w:rPr>
            <w:rFonts w:eastAsia="等线"/>
            <w:lang w:eastAsia="zh-CN"/>
          </w:rPr>
          <w:t xml:space="preserve"> request network analytics information from NWDAF</w:t>
        </w:r>
        <w:r>
          <w:rPr>
            <w:rFonts w:eastAsia="等线" w:hint="eastAsia"/>
            <w:lang w:eastAsia="zh-CN"/>
          </w:rPr>
          <w:t xml:space="preserve">. </w:t>
        </w:r>
        <w:r>
          <w:rPr>
            <w:rFonts w:eastAsia="等线"/>
            <w:lang w:eastAsia="zh-CN"/>
          </w:rPr>
          <w:t>S</w:t>
        </w:r>
        <w:r>
          <w:rPr>
            <w:rFonts w:eastAsia="等线" w:hint="eastAsia"/>
            <w:lang w:eastAsia="zh-CN"/>
          </w:rPr>
          <w:t xml:space="preserve">o the </w:t>
        </w:r>
        <w:proofErr w:type="spellStart"/>
        <w:r>
          <w:rPr>
            <w:rFonts w:eastAsia="等线" w:hint="eastAsia"/>
            <w:lang w:eastAsia="zh-CN"/>
          </w:rPr>
          <w:t>Nnwdaf</w:t>
        </w:r>
        <w:proofErr w:type="spellEnd"/>
        <w:r>
          <w:rPr>
            <w:rFonts w:eastAsia="等线" w:hint="eastAsia"/>
            <w:lang w:eastAsia="zh-CN"/>
          </w:rPr>
          <w:t xml:space="preserve"> interface is re-used</w:t>
        </w:r>
        <w:r w:rsidRPr="001E1EE6">
          <w:rPr>
            <w:rFonts w:eastAsia="等线" w:hint="eastAsia"/>
            <w:lang w:eastAsia="zh-CN"/>
          </w:rPr>
          <w:t xml:space="preserve"> </w:t>
        </w:r>
        <w:r>
          <w:rPr>
            <w:rFonts w:eastAsia="等线" w:hint="eastAsia"/>
            <w:lang w:eastAsia="zh-CN"/>
          </w:rPr>
          <w:t>w</w:t>
        </w:r>
        <w:r w:rsidRPr="001E1EE6">
          <w:rPr>
            <w:rFonts w:eastAsia="等线" w:hint="eastAsia"/>
            <w:lang w:eastAsia="zh-CN"/>
          </w:rPr>
          <w:t xml:space="preserve">hen </w:t>
        </w:r>
        <w:r>
          <w:rPr>
            <w:rFonts w:eastAsia="等线" w:hint="eastAsia"/>
            <w:lang w:eastAsia="zh-CN"/>
          </w:rPr>
          <w:t xml:space="preserve">LMF obtains data analytics from the NWDAF. </w:t>
        </w:r>
        <w:r>
          <w:rPr>
            <w:rFonts w:eastAsia="等线"/>
            <w:lang w:eastAsia="zh-CN"/>
          </w:rPr>
          <w:t>I</w:t>
        </w:r>
        <w:r>
          <w:rPr>
            <w:rFonts w:eastAsia="等线" w:hint="eastAsia"/>
            <w:lang w:eastAsia="zh-CN"/>
          </w:rPr>
          <w:t>n this solution, the LMF selects positioning method based on WLAN performance analytics from the NWDAF.</w:t>
        </w:r>
      </w:ins>
    </w:p>
    <w:p w14:paraId="2D8C83C0" w14:textId="2D8A854F" w:rsidR="009028C3" w:rsidRPr="00D870DA" w:rsidRDefault="009028C3" w:rsidP="009028C3">
      <w:pPr>
        <w:pStyle w:val="3"/>
        <w:rPr>
          <w:ins w:id="2502" w:author="S2-2203300" w:date="2022-04-14T14:02:00Z"/>
          <w:rFonts w:eastAsia="等线"/>
          <w:lang w:eastAsia="zh-CN"/>
        </w:rPr>
      </w:pPr>
      <w:bookmarkStart w:id="2503" w:name="_Toc100864923"/>
      <w:ins w:id="2504" w:author="S2-2203300" w:date="2022-04-14T14:02:00Z">
        <w:r>
          <w:rPr>
            <w:lang w:eastAsia="ko-KR"/>
          </w:rPr>
          <w:t>6.</w:t>
        </w:r>
      </w:ins>
      <w:ins w:id="2505" w:author="Rapporteur" w:date="2022-04-14T14:41:00Z">
        <w:r w:rsidR="00AE2899">
          <w:rPr>
            <w:rFonts w:hint="eastAsia"/>
            <w:lang w:eastAsia="zh-CN"/>
          </w:rPr>
          <w:t>10</w:t>
        </w:r>
      </w:ins>
      <w:ins w:id="2506" w:author="S2-2203300" w:date="2022-04-14T14:02:00Z">
        <w:r>
          <w:rPr>
            <w:lang w:eastAsia="ko-KR"/>
          </w:rPr>
          <w:t>.3</w:t>
        </w:r>
        <w:r>
          <w:rPr>
            <w:lang w:eastAsia="ko-KR"/>
          </w:rPr>
          <w:tab/>
          <w:t>Procedures</w:t>
        </w:r>
        <w:bookmarkEnd w:id="2503"/>
      </w:ins>
    </w:p>
    <w:p w14:paraId="02A72AD4" w14:textId="362901D7" w:rsidR="009028C3" w:rsidRPr="00D870DA" w:rsidRDefault="009028C3" w:rsidP="009028C3">
      <w:pPr>
        <w:pStyle w:val="4"/>
        <w:rPr>
          <w:ins w:id="2507" w:author="S2-2203300" w:date="2022-04-14T14:02:00Z"/>
          <w:rFonts w:eastAsia="等线"/>
          <w:lang w:eastAsia="zh-CN"/>
        </w:rPr>
      </w:pPr>
      <w:bookmarkStart w:id="2508" w:name="_Toc100864924"/>
      <w:ins w:id="2509" w:author="S2-2203300" w:date="2022-04-14T14:02:00Z">
        <w:r>
          <w:t>6.</w:t>
        </w:r>
      </w:ins>
      <w:ins w:id="2510" w:author="Rapporteur" w:date="2022-04-14T14:41:00Z">
        <w:r w:rsidR="00AE2899">
          <w:rPr>
            <w:rFonts w:hint="eastAsia"/>
            <w:lang w:eastAsia="zh-CN"/>
          </w:rPr>
          <w:t>10</w:t>
        </w:r>
      </w:ins>
      <w:ins w:id="2511" w:author="S2-2203300" w:date="2022-04-14T14:02:00Z">
        <w:r>
          <w:t>.</w:t>
        </w:r>
        <w:r>
          <w:rPr>
            <w:rFonts w:hint="eastAsia"/>
            <w:lang w:eastAsia="zh-CN"/>
          </w:rPr>
          <w:t>3</w:t>
        </w:r>
        <w:r>
          <w:t>.</w:t>
        </w:r>
        <w:r>
          <w:rPr>
            <w:rFonts w:hint="eastAsia"/>
          </w:rPr>
          <w:t>1</w:t>
        </w:r>
        <w:r w:rsidRPr="00F70B61">
          <w:tab/>
        </w:r>
        <w:bookmarkStart w:id="2512" w:name="OLE_LINK4"/>
        <w:r w:rsidRPr="00D870DA">
          <w:rPr>
            <w:rFonts w:eastAsia="等线" w:hint="eastAsia"/>
            <w:lang w:eastAsia="zh-CN"/>
          </w:rPr>
          <w:t>NWDAF accesses location service</w:t>
        </w:r>
        <w:bookmarkEnd w:id="2508"/>
        <w:bookmarkEnd w:id="2512"/>
      </w:ins>
    </w:p>
    <w:p w14:paraId="6222C4D4" w14:textId="77777777" w:rsidR="009028C3" w:rsidRPr="001E1EE6" w:rsidRDefault="009028C3" w:rsidP="009028C3">
      <w:pPr>
        <w:pStyle w:val="TH"/>
        <w:rPr>
          <w:ins w:id="2513" w:author="S2-2203300" w:date="2022-04-14T14:02:00Z"/>
          <w:rFonts w:eastAsia="等线"/>
          <w:lang w:eastAsia="zh-CN"/>
        </w:rPr>
      </w:pPr>
      <w:ins w:id="2514" w:author="S2-2203300" w:date="2022-04-14T14:02:00Z">
        <w:r>
          <w:object w:dxaOrig="12954" w:dyaOrig="3656" w14:anchorId="3CB5C487">
            <v:shape id="_x0000_i1041" type="#_x0000_t75" style="width:410.7pt;height:116.2pt" o:ole="">
              <v:imagedata r:id="rId51" o:title=""/>
            </v:shape>
            <o:OLEObject Type="Embed" ProgID="Visio.Drawing.11" ShapeID="_x0000_i1041" DrawAspect="Content" ObjectID="_1711477786" r:id="rId52"/>
          </w:object>
        </w:r>
      </w:ins>
      <w:ins w:id="2515" w:author="S2-2203300" w:date="2022-04-14T14:02:00Z">
        <w:del w:id="2516" w:author="catt-v3" w:date="2022-03-29T10:31:00Z">
          <w:r w:rsidDel="00086012">
            <w:fldChar w:fldCharType="begin"/>
          </w:r>
          <w:r w:rsidDel="00086012">
            <w:fldChar w:fldCharType="end"/>
          </w:r>
        </w:del>
      </w:ins>
    </w:p>
    <w:p w14:paraId="6AE5F399" w14:textId="583073D6" w:rsidR="009028C3" w:rsidRPr="001216A7" w:rsidRDefault="009028C3" w:rsidP="009028C3">
      <w:pPr>
        <w:pStyle w:val="TF"/>
        <w:rPr>
          <w:ins w:id="2517" w:author="S2-2203300" w:date="2022-04-14T14:02:00Z"/>
          <w:lang w:eastAsia="zh-CN"/>
        </w:rPr>
      </w:pPr>
      <w:ins w:id="2518" w:author="S2-2203300" w:date="2022-04-14T14:02:00Z">
        <w:r w:rsidRPr="001216A7">
          <w:rPr>
            <w:lang w:eastAsia="zh-CN"/>
          </w:rPr>
          <w:t>Figure 6.</w:t>
        </w:r>
      </w:ins>
      <w:ins w:id="2519" w:author="Rapporteur" w:date="2022-04-14T17:02:00Z">
        <w:r w:rsidR="007E2949">
          <w:rPr>
            <w:rFonts w:eastAsia="等线" w:hint="eastAsia"/>
            <w:lang w:eastAsia="zh-CN"/>
          </w:rPr>
          <w:t>10</w:t>
        </w:r>
      </w:ins>
      <w:ins w:id="2520" w:author="S2-2203300" w:date="2022-04-14T14:02:00Z">
        <w:r w:rsidRPr="00AE4058">
          <w:rPr>
            <w:rFonts w:eastAsia="等线" w:hint="eastAsia"/>
            <w:lang w:eastAsia="zh-CN"/>
          </w:rPr>
          <w:t>.3</w:t>
        </w:r>
        <w:r w:rsidRPr="001216A7">
          <w:rPr>
            <w:lang w:eastAsia="zh-CN"/>
          </w:rPr>
          <w:t xml:space="preserve">.1-1: </w:t>
        </w:r>
        <w:r w:rsidRPr="00013B6A">
          <w:rPr>
            <w:rFonts w:eastAsia="等线" w:hint="eastAsia"/>
            <w:lang w:eastAsia="zh-CN"/>
          </w:rPr>
          <w:t xml:space="preserve">NWDAF </w:t>
        </w:r>
        <w:r>
          <w:rPr>
            <w:rFonts w:eastAsia="等线" w:hint="eastAsia"/>
            <w:lang w:eastAsia="zh-CN"/>
          </w:rPr>
          <w:t>accesses location service based on existing mechanism</w:t>
        </w:r>
      </w:ins>
    </w:p>
    <w:p w14:paraId="12BF2BB9" w14:textId="77777777" w:rsidR="009028C3" w:rsidRPr="0038292F" w:rsidRDefault="009028C3" w:rsidP="009028C3">
      <w:pPr>
        <w:pStyle w:val="B1"/>
        <w:rPr>
          <w:ins w:id="2521" w:author="S2-2203300" w:date="2022-04-14T14:02:00Z"/>
          <w:lang w:val="en-US"/>
        </w:rPr>
      </w:pPr>
      <w:ins w:id="2522" w:author="S2-2203300" w:date="2022-04-14T14:02:00Z">
        <w:r w:rsidRPr="001216A7">
          <w:t>1.</w:t>
        </w:r>
        <w:r w:rsidRPr="001216A7">
          <w:tab/>
        </w:r>
        <w:r w:rsidRPr="00013B6A">
          <w:rPr>
            <w:rFonts w:eastAsia="等线" w:hint="eastAsia"/>
            <w:lang w:eastAsia="zh-CN"/>
          </w:rPr>
          <w:t>NWDAF invokes</w:t>
        </w:r>
        <w:r w:rsidRPr="00AE4058">
          <w:rPr>
            <w:rFonts w:eastAsia="等线" w:hint="eastAsia"/>
            <w:lang w:eastAsia="zh-CN"/>
          </w:rPr>
          <w:t xml:space="preserve"> </w:t>
        </w:r>
        <w:proofErr w:type="spellStart"/>
        <w:r>
          <w:rPr>
            <w:rFonts w:eastAsia="等线" w:hint="eastAsia"/>
            <w:lang w:eastAsia="zh-CN"/>
          </w:rPr>
          <w:t>Ngmlc_Location_ProvideLocation</w:t>
        </w:r>
        <w:proofErr w:type="spellEnd"/>
        <w:r>
          <w:rPr>
            <w:rFonts w:eastAsia="等线" w:hint="eastAsia"/>
            <w:lang w:eastAsia="zh-CN"/>
          </w:rPr>
          <w:t xml:space="preserve"> Request to GMLC</w:t>
        </w:r>
        <w:r w:rsidRPr="00AE4058">
          <w:rPr>
            <w:rFonts w:eastAsia="等线" w:hint="eastAsia"/>
            <w:lang w:eastAsia="zh-CN"/>
          </w:rPr>
          <w:t>.</w:t>
        </w:r>
      </w:ins>
    </w:p>
    <w:p w14:paraId="4AFD0457" w14:textId="77777777" w:rsidR="009028C3" w:rsidRPr="001E1EE6" w:rsidRDefault="009028C3" w:rsidP="009028C3">
      <w:pPr>
        <w:pStyle w:val="B1"/>
        <w:rPr>
          <w:ins w:id="2523" w:author="S2-2203300" w:date="2022-04-14T14:02:00Z"/>
          <w:rFonts w:eastAsia="等线"/>
          <w:lang w:val="en-US" w:eastAsia="zh-CN"/>
        </w:rPr>
      </w:pPr>
      <w:ins w:id="2524" w:author="S2-2203300" w:date="2022-04-14T14:02:00Z">
        <w:r>
          <w:rPr>
            <w:lang w:val="en-US"/>
          </w:rPr>
          <w:t>2.</w:t>
        </w:r>
        <w:r>
          <w:rPr>
            <w:lang w:val="en-US"/>
          </w:rPr>
          <w:tab/>
          <w:t xml:space="preserve">The </w:t>
        </w:r>
        <w:r w:rsidRPr="00D870DA">
          <w:rPr>
            <w:rFonts w:eastAsia="等线" w:hint="eastAsia"/>
            <w:lang w:val="en-US" w:eastAsia="zh-CN"/>
          </w:rPr>
          <w:t>GMLC</w:t>
        </w:r>
        <w:r w:rsidRPr="00AE4058">
          <w:rPr>
            <w:rFonts w:eastAsia="等线" w:hint="eastAsia"/>
            <w:lang w:val="en-US" w:eastAsia="zh-CN"/>
          </w:rPr>
          <w:t xml:space="preserve"> </w:t>
        </w:r>
        <w:r w:rsidRPr="00013B6A">
          <w:rPr>
            <w:rFonts w:eastAsia="等线" w:hint="eastAsia"/>
            <w:lang w:val="en-US" w:eastAsia="zh-CN"/>
          </w:rPr>
          <w:t xml:space="preserve">performs steps </w:t>
        </w:r>
        <w:r>
          <w:rPr>
            <w:rFonts w:eastAsia="等线" w:hint="eastAsia"/>
            <w:lang w:val="en-US" w:eastAsia="zh-CN"/>
          </w:rPr>
          <w:t>2</w:t>
        </w:r>
        <w:r w:rsidRPr="00013B6A">
          <w:rPr>
            <w:rFonts w:eastAsia="等线" w:hint="eastAsia"/>
            <w:lang w:val="en-US" w:eastAsia="zh-CN"/>
          </w:rPr>
          <w:t>-2</w:t>
        </w:r>
        <w:r>
          <w:rPr>
            <w:rFonts w:eastAsia="等线" w:hint="eastAsia"/>
            <w:lang w:val="en-US" w:eastAsia="zh-CN"/>
          </w:rPr>
          <w:t>3</w:t>
        </w:r>
        <w:r w:rsidRPr="00013B6A">
          <w:rPr>
            <w:rFonts w:eastAsia="等线" w:hint="eastAsia"/>
            <w:lang w:val="en-US" w:eastAsia="zh-CN"/>
          </w:rPr>
          <w:t xml:space="preserve"> in clause</w:t>
        </w:r>
        <w:r w:rsidRPr="00013B6A">
          <w:rPr>
            <w:rFonts w:eastAsia="等线"/>
            <w:lang w:val="en-US" w:eastAsia="zh-CN"/>
          </w:rPr>
          <w:t> </w:t>
        </w:r>
        <w:r w:rsidRPr="00013B6A">
          <w:rPr>
            <w:rFonts w:eastAsia="等线" w:hint="eastAsia"/>
            <w:lang w:val="en-US" w:eastAsia="zh-CN"/>
          </w:rPr>
          <w:t>6.1.2</w:t>
        </w:r>
        <w:r>
          <w:rPr>
            <w:rFonts w:eastAsia="等线" w:hint="eastAsia"/>
            <w:lang w:val="en-US" w:eastAsia="zh-CN"/>
          </w:rPr>
          <w:t xml:space="preserve"> or steps 2-29 in clause</w:t>
        </w:r>
        <w:r>
          <w:rPr>
            <w:rFonts w:eastAsia="等线"/>
            <w:lang w:val="en-US" w:eastAsia="zh-CN"/>
          </w:rPr>
          <w:t> </w:t>
        </w:r>
        <w:r>
          <w:rPr>
            <w:rFonts w:eastAsia="等线" w:hint="eastAsia"/>
            <w:lang w:val="en-US" w:eastAsia="zh-CN"/>
          </w:rPr>
          <w:t>6.3.1</w:t>
        </w:r>
        <w:r w:rsidRPr="00013B6A">
          <w:rPr>
            <w:rFonts w:eastAsia="等线" w:hint="eastAsia"/>
            <w:lang w:val="en-US" w:eastAsia="zh-CN"/>
          </w:rPr>
          <w:t xml:space="preserve"> in TS</w:t>
        </w:r>
        <w:r w:rsidRPr="00013B6A">
          <w:rPr>
            <w:rFonts w:eastAsia="等线"/>
            <w:lang w:val="en-US" w:eastAsia="zh-CN"/>
          </w:rPr>
          <w:t> </w:t>
        </w:r>
        <w:r w:rsidRPr="00013B6A">
          <w:rPr>
            <w:rFonts w:eastAsia="等线" w:hint="eastAsia"/>
            <w:lang w:val="en-US" w:eastAsia="zh-CN"/>
          </w:rPr>
          <w:t>23.273.</w:t>
        </w:r>
      </w:ins>
    </w:p>
    <w:p w14:paraId="679C56EB" w14:textId="77777777" w:rsidR="009028C3" w:rsidRPr="0038292F" w:rsidRDefault="009028C3" w:rsidP="009028C3">
      <w:pPr>
        <w:pStyle w:val="B1"/>
        <w:rPr>
          <w:ins w:id="2525" w:author="S2-2203300" w:date="2022-04-14T14:02:00Z"/>
          <w:lang w:val="en-US"/>
        </w:rPr>
      </w:pPr>
      <w:ins w:id="2526" w:author="S2-2203300" w:date="2022-04-14T14:02:00Z">
        <w:r w:rsidRPr="00013B6A">
          <w:rPr>
            <w:rFonts w:eastAsia="等线" w:hint="eastAsia"/>
            <w:lang w:eastAsia="zh-CN"/>
          </w:rPr>
          <w:t>3</w:t>
        </w:r>
        <w:r w:rsidRPr="001216A7">
          <w:t>.</w:t>
        </w:r>
        <w:r w:rsidRPr="001216A7">
          <w:tab/>
        </w:r>
        <w:r w:rsidRPr="00D870DA">
          <w:rPr>
            <w:rFonts w:eastAsia="等线" w:hint="eastAsia"/>
            <w:lang w:eastAsia="zh-CN"/>
          </w:rPr>
          <w:t>The GMLC</w:t>
        </w:r>
        <w:r w:rsidRPr="00013B6A">
          <w:rPr>
            <w:rFonts w:eastAsia="等线" w:hint="eastAsia"/>
            <w:lang w:eastAsia="zh-CN"/>
          </w:rPr>
          <w:t xml:space="preserve"> sends</w:t>
        </w:r>
        <w:r w:rsidRPr="00AE4058">
          <w:rPr>
            <w:rFonts w:eastAsia="等线" w:hint="eastAsia"/>
            <w:lang w:eastAsia="zh-CN"/>
          </w:rPr>
          <w:t xml:space="preserve"> </w:t>
        </w:r>
        <w:proofErr w:type="spellStart"/>
        <w:r>
          <w:rPr>
            <w:rFonts w:eastAsia="等线" w:hint="eastAsia"/>
            <w:lang w:eastAsia="zh-CN"/>
          </w:rPr>
          <w:t>Ngmlc_Location_ProvideLocation</w:t>
        </w:r>
        <w:proofErr w:type="spellEnd"/>
        <w:r>
          <w:rPr>
            <w:rFonts w:eastAsia="等线" w:hint="eastAsia"/>
            <w:lang w:eastAsia="zh-CN"/>
          </w:rPr>
          <w:t xml:space="preserve"> Response to NWDAF</w:t>
        </w:r>
        <w:r w:rsidRPr="00AE4058">
          <w:rPr>
            <w:rFonts w:eastAsia="等线" w:hint="eastAsia"/>
            <w:lang w:eastAsia="zh-CN"/>
          </w:rPr>
          <w:t>.</w:t>
        </w:r>
      </w:ins>
    </w:p>
    <w:p w14:paraId="73BF62FD" w14:textId="77777777" w:rsidR="009028C3" w:rsidRPr="002C08F0" w:rsidRDefault="009028C3" w:rsidP="009028C3">
      <w:pPr>
        <w:pStyle w:val="NO"/>
        <w:rPr>
          <w:ins w:id="2527" w:author="S2-2203300" w:date="2022-04-14T14:02:00Z"/>
          <w:rFonts w:eastAsia="等线"/>
          <w:lang w:eastAsia="zh-CN"/>
        </w:rPr>
      </w:pPr>
      <w:ins w:id="2528" w:author="S2-2203300" w:date="2022-04-14T14:02:00Z">
        <w:r w:rsidRPr="00013B6A">
          <w:rPr>
            <w:rFonts w:eastAsia="等线" w:hint="eastAsia"/>
            <w:lang w:eastAsia="zh-CN"/>
          </w:rPr>
          <w:t>Editor</w:t>
        </w:r>
        <w:r w:rsidRPr="00013B6A">
          <w:rPr>
            <w:rFonts w:eastAsia="等线"/>
            <w:lang w:eastAsia="zh-CN"/>
          </w:rPr>
          <w:t>’</w:t>
        </w:r>
        <w:r w:rsidRPr="00013B6A">
          <w:rPr>
            <w:rFonts w:eastAsia="等线" w:hint="eastAsia"/>
            <w:lang w:eastAsia="zh-CN"/>
          </w:rPr>
          <w:t xml:space="preserve">s </w:t>
        </w:r>
        <w:r>
          <w:t>NOTE:</w:t>
        </w:r>
        <w:r>
          <w:tab/>
        </w:r>
        <w:r w:rsidRPr="00461F99">
          <w:rPr>
            <w:rFonts w:eastAsia="等线" w:hint="eastAsia"/>
            <w:lang w:eastAsia="zh-CN"/>
          </w:rPr>
          <w:t xml:space="preserve">whether and how to improve the procedure </w:t>
        </w:r>
        <w:r w:rsidRPr="00013B6A">
          <w:rPr>
            <w:rFonts w:eastAsia="等线" w:hint="eastAsia"/>
            <w:lang w:eastAsia="zh-CN"/>
          </w:rPr>
          <w:t>is FFS</w:t>
        </w:r>
        <w:r>
          <w:rPr>
            <w:rFonts w:eastAsia="等线" w:hint="eastAsia"/>
            <w:lang w:eastAsia="zh-CN"/>
          </w:rPr>
          <w:t>, e</w:t>
        </w:r>
        <w:r>
          <w:t>.</w:t>
        </w:r>
        <w:r w:rsidRPr="00D870DA">
          <w:rPr>
            <w:rFonts w:eastAsia="等线" w:hint="eastAsia"/>
            <w:lang w:eastAsia="zh-CN"/>
          </w:rPr>
          <w:t>g. how to perform</w:t>
        </w:r>
        <w:r w:rsidRPr="00013B6A">
          <w:rPr>
            <w:rFonts w:eastAsia="等线" w:hint="eastAsia"/>
            <w:lang w:eastAsia="zh-CN"/>
          </w:rPr>
          <w:t xml:space="preserve"> privacy check</w:t>
        </w:r>
        <w:r>
          <w:t>.</w:t>
        </w:r>
      </w:ins>
    </w:p>
    <w:p w14:paraId="10457A26" w14:textId="77777777" w:rsidR="009028C3" w:rsidRPr="005907ED" w:rsidRDefault="009028C3" w:rsidP="009028C3">
      <w:pPr>
        <w:pStyle w:val="NO"/>
        <w:rPr>
          <w:ins w:id="2529" w:author="S2-2203300" w:date="2022-04-14T14:02:00Z"/>
          <w:rFonts w:eastAsia="等线"/>
          <w:lang w:eastAsia="zh-CN"/>
        </w:rPr>
      </w:pPr>
      <w:ins w:id="2530" w:author="S2-2203300" w:date="2022-04-14T14:02:00Z">
        <w:r w:rsidRPr="00013B6A">
          <w:rPr>
            <w:rFonts w:eastAsia="等线" w:hint="eastAsia"/>
            <w:lang w:eastAsia="zh-CN"/>
          </w:rPr>
          <w:t>Editor</w:t>
        </w:r>
        <w:r w:rsidRPr="00013B6A">
          <w:rPr>
            <w:rFonts w:eastAsia="等线"/>
            <w:lang w:eastAsia="zh-CN"/>
          </w:rPr>
          <w:t>’</w:t>
        </w:r>
        <w:r w:rsidRPr="00013B6A">
          <w:rPr>
            <w:rFonts w:eastAsia="等线" w:hint="eastAsia"/>
            <w:lang w:eastAsia="zh-CN"/>
          </w:rPr>
          <w:t xml:space="preserve">s </w:t>
        </w:r>
        <w:r>
          <w:t>NOTE:</w:t>
        </w:r>
        <w:r>
          <w:tab/>
        </w:r>
        <w:r w:rsidRPr="002C08F0">
          <w:rPr>
            <w:rFonts w:eastAsia="等线" w:hint="eastAsia"/>
            <w:lang w:eastAsia="zh-CN"/>
          </w:rPr>
          <w:t>whether and how the NWDAF selects a particular UE</w:t>
        </w:r>
        <w:r>
          <w:rPr>
            <w:rFonts w:eastAsia="等线" w:hint="eastAsia"/>
            <w:lang w:eastAsia="zh-CN"/>
          </w:rPr>
          <w:t xml:space="preserve"> is FFS</w:t>
        </w:r>
        <w:r>
          <w:t>.</w:t>
        </w:r>
      </w:ins>
    </w:p>
    <w:p w14:paraId="546BCF68" w14:textId="55D8C563" w:rsidR="009028C3" w:rsidRPr="00A348F9" w:rsidRDefault="009028C3" w:rsidP="009028C3">
      <w:pPr>
        <w:pStyle w:val="4"/>
        <w:rPr>
          <w:ins w:id="2531" w:author="S2-2203300" w:date="2022-04-14T14:02:00Z"/>
          <w:rFonts w:eastAsia="等线"/>
          <w:lang w:eastAsia="zh-CN"/>
        </w:rPr>
      </w:pPr>
      <w:bookmarkStart w:id="2532" w:name="_Toc100864925"/>
      <w:ins w:id="2533" w:author="S2-2203300" w:date="2022-04-14T14:02:00Z">
        <w:r>
          <w:t>6.</w:t>
        </w:r>
      </w:ins>
      <w:ins w:id="2534" w:author="Rapporteur" w:date="2022-04-14T14:41:00Z">
        <w:r w:rsidR="00AE2899">
          <w:rPr>
            <w:rFonts w:hint="eastAsia"/>
            <w:lang w:eastAsia="zh-CN"/>
          </w:rPr>
          <w:t>10</w:t>
        </w:r>
      </w:ins>
      <w:ins w:id="2535" w:author="S2-2203300" w:date="2022-04-14T14:02:00Z">
        <w:r>
          <w:t>.</w:t>
        </w:r>
        <w:r>
          <w:rPr>
            <w:rFonts w:hint="eastAsia"/>
            <w:lang w:eastAsia="zh-CN"/>
          </w:rPr>
          <w:t>3</w:t>
        </w:r>
        <w:r>
          <w:t>.</w:t>
        </w:r>
        <w:r w:rsidRPr="00D870DA">
          <w:rPr>
            <w:rFonts w:eastAsia="等线" w:hint="eastAsia"/>
            <w:lang w:eastAsia="zh-CN"/>
          </w:rPr>
          <w:t>2</w:t>
        </w:r>
        <w:r w:rsidRPr="00F70B61">
          <w:tab/>
        </w:r>
        <w:r w:rsidRPr="00D870DA">
          <w:rPr>
            <w:rFonts w:eastAsia="等线" w:hint="eastAsia"/>
            <w:lang w:eastAsia="zh-CN"/>
          </w:rPr>
          <w:t xml:space="preserve">LMF obtains data analytics from </w:t>
        </w:r>
        <w:r w:rsidRPr="00A348F9">
          <w:rPr>
            <w:rFonts w:eastAsia="等线" w:hint="eastAsia"/>
            <w:lang w:eastAsia="zh-CN"/>
          </w:rPr>
          <w:t>NWDAF</w:t>
        </w:r>
        <w:bookmarkEnd w:id="2532"/>
      </w:ins>
    </w:p>
    <w:p w14:paraId="4700AD2F" w14:textId="77777777" w:rsidR="009028C3" w:rsidRDefault="009028C3" w:rsidP="009028C3">
      <w:pPr>
        <w:rPr>
          <w:ins w:id="2536" w:author="S2-2203300" w:date="2022-04-14T14:02:00Z"/>
          <w:rFonts w:eastAsia="等线"/>
          <w:lang w:eastAsia="zh-CN"/>
        </w:rPr>
      </w:pPr>
      <w:ins w:id="2537" w:author="S2-2203300" w:date="2022-04-14T14:02:00Z">
        <w:r>
          <w:rPr>
            <w:rFonts w:eastAsia="等线" w:hint="eastAsia"/>
            <w:lang w:eastAsia="zh-CN"/>
          </w:rPr>
          <w:t>The procedure in clause 6.11.4 in TS 23.288 can be re-used.</w:t>
        </w:r>
      </w:ins>
    </w:p>
    <w:p w14:paraId="0000CD34" w14:textId="78194F56" w:rsidR="009028C3" w:rsidRDefault="009028C3" w:rsidP="009028C3">
      <w:pPr>
        <w:pStyle w:val="3"/>
        <w:rPr>
          <w:ins w:id="2538" w:author="S2-2203300" w:date="2022-04-14T14:02:00Z"/>
        </w:rPr>
      </w:pPr>
      <w:bookmarkStart w:id="2539" w:name="_Toc100864926"/>
      <w:ins w:id="2540" w:author="S2-2203300" w:date="2022-04-14T14:02:00Z">
        <w:r>
          <w:t>6.</w:t>
        </w:r>
      </w:ins>
      <w:ins w:id="2541" w:author="Rapporteur" w:date="2022-04-14T14:41:00Z">
        <w:r w:rsidR="00AE2899">
          <w:rPr>
            <w:rFonts w:hint="eastAsia"/>
            <w:lang w:eastAsia="zh-CN"/>
          </w:rPr>
          <w:t>10</w:t>
        </w:r>
      </w:ins>
      <w:ins w:id="2542" w:author="S2-2203300" w:date="2022-04-14T14:02: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2539"/>
      </w:ins>
    </w:p>
    <w:p w14:paraId="39CCF14C" w14:textId="77777777" w:rsidR="009028C3" w:rsidRPr="008A02FF" w:rsidRDefault="009028C3" w:rsidP="009028C3">
      <w:pPr>
        <w:rPr>
          <w:ins w:id="2543" w:author="S2-2203300" w:date="2022-04-14T14:02:00Z"/>
          <w:rFonts w:eastAsia="等线"/>
          <w:lang w:eastAsia="zh-CN"/>
        </w:rPr>
      </w:pPr>
      <w:ins w:id="2544" w:author="S2-2203300" w:date="2022-04-14T14:02:00Z">
        <w:r>
          <w:rPr>
            <w:rFonts w:eastAsia="等线" w:hint="eastAsia"/>
            <w:lang w:eastAsia="zh-CN"/>
          </w:rPr>
          <w:t>LMF: selects positioning method based on data analytics from NWDAF.</w:t>
        </w:r>
      </w:ins>
    </w:p>
    <w:p w14:paraId="20EFDD0A" w14:textId="77777777" w:rsidR="009028C3" w:rsidRDefault="009028C3">
      <w:pPr>
        <w:rPr>
          <w:ins w:id="2545" w:author="S2-2203300" w:date="2022-04-14T14:03:00Z"/>
          <w:lang w:eastAsia="zh-CN"/>
        </w:rPr>
        <w:pPrChange w:id="2546" w:author="S2-2202918" w:date="2022-04-13T10:18:00Z">
          <w:pPr>
            <w:pStyle w:val="2"/>
          </w:pPr>
        </w:pPrChange>
      </w:pPr>
    </w:p>
    <w:p w14:paraId="62244499" w14:textId="378EC368" w:rsidR="009028C3" w:rsidRDefault="009028C3" w:rsidP="007E2949">
      <w:pPr>
        <w:pStyle w:val="2"/>
        <w:rPr>
          <w:ins w:id="2547" w:author="S2-2203301" w:date="2022-04-14T14:04:00Z"/>
        </w:rPr>
      </w:pPr>
      <w:bookmarkStart w:id="2548" w:name="_Toc93305721"/>
      <w:bookmarkStart w:id="2549" w:name="_Toc100864927"/>
      <w:ins w:id="2550" w:author="S2-2203301" w:date="2022-04-14T14:04:00Z">
        <w:r w:rsidRPr="00CA542C">
          <w:lastRenderedPageBreak/>
          <w:t>6.</w:t>
        </w:r>
      </w:ins>
      <w:ins w:id="2551" w:author="Rapporteur" w:date="2022-04-14T14:41:00Z">
        <w:r w:rsidR="00AE2899">
          <w:rPr>
            <w:rFonts w:hint="eastAsia"/>
            <w:lang w:eastAsia="zh-CN"/>
          </w:rPr>
          <w:t>11</w:t>
        </w:r>
      </w:ins>
      <w:ins w:id="2552" w:author="S2-2203301" w:date="2022-04-14T14:04:00Z">
        <w:r w:rsidRPr="00CA542C">
          <w:tab/>
          <w:t>Solution #</w:t>
        </w:r>
      </w:ins>
      <w:ins w:id="2553" w:author="Rapporteur" w:date="2022-04-14T14:42:00Z">
        <w:r w:rsidR="00AE2899">
          <w:rPr>
            <w:rFonts w:hint="eastAsia"/>
            <w:lang w:eastAsia="zh-CN"/>
          </w:rPr>
          <w:t>11</w:t>
        </w:r>
      </w:ins>
      <w:ins w:id="2554" w:author="S2-2203301" w:date="2022-04-14T14:04:00Z">
        <w:r w:rsidRPr="00CA542C">
          <w:t xml:space="preserve">: </w:t>
        </w:r>
        <w:bookmarkStart w:id="2555" w:name="_Toc93305722"/>
        <w:bookmarkEnd w:id="2548"/>
        <w:r>
          <w:t>Interaction Enhancement between LCS and NWDAF</w:t>
        </w:r>
        <w:bookmarkEnd w:id="2549"/>
      </w:ins>
    </w:p>
    <w:p w14:paraId="24689DD1" w14:textId="7AEB3708" w:rsidR="009028C3" w:rsidRPr="00CA542C" w:rsidRDefault="009028C3" w:rsidP="009028C3">
      <w:pPr>
        <w:keepNext/>
        <w:keepLines/>
        <w:spacing w:before="120"/>
        <w:ind w:left="1134" w:hanging="1134"/>
        <w:outlineLvl w:val="2"/>
        <w:rPr>
          <w:ins w:id="2556" w:author="S2-2203301" w:date="2022-04-14T14:04:00Z"/>
          <w:rFonts w:ascii="Arial" w:eastAsia="等线" w:hAnsi="Arial"/>
          <w:sz w:val="28"/>
          <w:lang w:eastAsia="ko-KR"/>
        </w:rPr>
      </w:pPr>
      <w:ins w:id="2557" w:author="S2-2203301" w:date="2022-04-14T14:04:00Z">
        <w:r w:rsidRPr="00CA542C">
          <w:rPr>
            <w:rFonts w:ascii="Arial" w:eastAsia="等线" w:hAnsi="Arial"/>
            <w:sz w:val="28"/>
            <w:lang w:eastAsia="ko-KR"/>
          </w:rPr>
          <w:t>6.</w:t>
        </w:r>
      </w:ins>
      <w:ins w:id="2558" w:author="Rapporteur" w:date="2022-04-14T14:58:00Z">
        <w:r w:rsidR="00334FC1">
          <w:rPr>
            <w:rFonts w:ascii="Arial" w:eastAsia="等线" w:hAnsi="Arial" w:hint="eastAsia"/>
            <w:sz w:val="28"/>
            <w:lang w:eastAsia="zh-CN"/>
          </w:rPr>
          <w:t>11</w:t>
        </w:r>
      </w:ins>
      <w:ins w:id="2559" w:author="S2-2203301" w:date="2022-04-14T14:04:00Z">
        <w:r w:rsidRPr="00CA542C">
          <w:rPr>
            <w:rFonts w:ascii="Arial" w:eastAsia="等线" w:hAnsi="Arial"/>
            <w:sz w:val="28"/>
            <w:lang w:eastAsia="ko-KR"/>
          </w:rPr>
          <w:t>.1</w:t>
        </w:r>
        <w:r w:rsidRPr="00CA542C">
          <w:rPr>
            <w:rFonts w:ascii="Arial" w:eastAsia="等线" w:hAnsi="Arial"/>
            <w:sz w:val="28"/>
            <w:lang w:eastAsia="ko-KR"/>
          </w:rPr>
          <w:tab/>
          <w:t>Introduction</w:t>
        </w:r>
        <w:bookmarkEnd w:id="2555"/>
      </w:ins>
    </w:p>
    <w:p w14:paraId="5C7B22EE" w14:textId="77777777" w:rsidR="009028C3" w:rsidRDefault="009028C3" w:rsidP="009028C3">
      <w:pPr>
        <w:keepNext/>
        <w:rPr>
          <w:ins w:id="2560" w:author="S2-2203301" w:date="2022-04-14T14:04:00Z"/>
          <w:rFonts w:eastAsia="等线"/>
        </w:rPr>
      </w:pPr>
      <w:ins w:id="2561" w:author="S2-2203301" w:date="2022-04-14T14:04:00Z">
        <w:r w:rsidRPr="00481739">
          <w:rPr>
            <w:rFonts w:eastAsia="等线"/>
          </w:rPr>
          <w:t>This so</w:t>
        </w:r>
        <w:r>
          <w:rPr>
            <w:rFonts w:eastAsia="等线"/>
          </w:rPr>
          <w:t>lution addresses the KI “</w:t>
        </w:r>
        <w:r w:rsidRPr="005B3CC8">
          <w:rPr>
            <w:rFonts w:eastAsia="等线"/>
          </w:rPr>
          <w:t>Key Issue #</w:t>
        </w:r>
        <w:r>
          <w:rPr>
            <w:rFonts w:eastAsia="等线"/>
          </w:rPr>
          <w:t>4</w:t>
        </w:r>
        <w:r w:rsidRPr="005B3CC8">
          <w:rPr>
            <w:rFonts w:eastAsia="等线"/>
          </w:rPr>
          <w:t>:</w:t>
        </w:r>
        <w:r>
          <w:rPr>
            <w:rFonts w:eastAsia="等线"/>
          </w:rPr>
          <w:t xml:space="preserve"> </w:t>
        </w:r>
        <w:r w:rsidRPr="00E00B93">
          <w:rPr>
            <w:rFonts w:eastAsia="等线"/>
          </w:rPr>
          <w:t>Interaction between Location Service and NWDAF</w:t>
        </w:r>
        <w:r>
          <w:rPr>
            <w:rFonts w:eastAsia="等线"/>
          </w:rPr>
          <w:t>”.</w:t>
        </w:r>
      </w:ins>
    </w:p>
    <w:p w14:paraId="7AF7F3A7" w14:textId="2CAB2E56" w:rsidR="009028C3" w:rsidRDefault="009028C3" w:rsidP="009028C3">
      <w:pPr>
        <w:keepNext/>
        <w:keepLines/>
        <w:spacing w:before="120"/>
        <w:ind w:left="1134" w:hanging="1134"/>
        <w:outlineLvl w:val="2"/>
        <w:rPr>
          <w:ins w:id="2562" w:author="S2-2203301" w:date="2022-04-14T14:04:00Z"/>
          <w:rFonts w:ascii="Arial" w:eastAsia="等线" w:hAnsi="Arial"/>
          <w:sz w:val="28"/>
          <w:lang w:eastAsia="ko-KR"/>
        </w:rPr>
      </w:pPr>
      <w:bookmarkStart w:id="2563" w:name="_Toc93305723"/>
      <w:ins w:id="2564" w:author="S2-2203301" w:date="2022-04-14T14:04:00Z">
        <w:r w:rsidRPr="00CA542C">
          <w:rPr>
            <w:rFonts w:ascii="Arial" w:eastAsia="等线" w:hAnsi="Arial"/>
            <w:sz w:val="28"/>
            <w:lang w:eastAsia="ko-KR"/>
          </w:rPr>
          <w:t>6.</w:t>
        </w:r>
      </w:ins>
      <w:ins w:id="2565" w:author="Rapporteur" w:date="2022-04-14T14:58:00Z">
        <w:r w:rsidR="00334FC1">
          <w:rPr>
            <w:rFonts w:ascii="Arial" w:eastAsia="等线" w:hAnsi="Arial" w:hint="eastAsia"/>
            <w:sz w:val="28"/>
            <w:lang w:eastAsia="zh-CN"/>
          </w:rPr>
          <w:t>11</w:t>
        </w:r>
      </w:ins>
      <w:ins w:id="2566" w:author="S2-2203301" w:date="2022-04-14T14:04:00Z">
        <w:r w:rsidRPr="00CA542C">
          <w:rPr>
            <w:rFonts w:ascii="Arial" w:eastAsia="等线" w:hAnsi="Arial"/>
            <w:sz w:val="28"/>
            <w:lang w:eastAsia="ko-KR"/>
          </w:rPr>
          <w:t>.2</w:t>
        </w:r>
        <w:r w:rsidRPr="00CA542C">
          <w:rPr>
            <w:rFonts w:ascii="Arial" w:eastAsia="等线" w:hAnsi="Arial"/>
            <w:sz w:val="28"/>
            <w:lang w:eastAsia="ko-KR"/>
          </w:rPr>
          <w:tab/>
          <w:t>Functional Description</w:t>
        </w:r>
        <w:bookmarkEnd w:id="2563"/>
      </w:ins>
    </w:p>
    <w:p w14:paraId="154B3CCA" w14:textId="77777777" w:rsidR="009028C3" w:rsidRPr="00923CEE" w:rsidRDefault="009028C3" w:rsidP="009028C3">
      <w:pPr>
        <w:keepNext/>
        <w:ind w:left="360"/>
        <w:rPr>
          <w:ins w:id="2567" w:author="S2-2203301" w:date="2022-04-14T14:04:00Z"/>
          <w:rFonts w:eastAsia="等线"/>
        </w:rPr>
      </w:pPr>
      <w:ins w:id="2568" w:author="S2-2203301" w:date="2022-04-14T14:04:00Z">
        <w:r w:rsidRPr="00923CEE">
          <w:rPr>
            <w:rFonts w:eastAsia="等线"/>
          </w:rPr>
          <w:t xml:space="preserve">TS 23.273 defines LCS </w:t>
        </w:r>
        <w:proofErr w:type="spellStart"/>
        <w:r w:rsidRPr="00923CEE">
          <w:rPr>
            <w:rFonts w:eastAsia="等线"/>
          </w:rPr>
          <w:t>QoS</w:t>
        </w:r>
        <w:proofErr w:type="spellEnd"/>
        <w:r w:rsidRPr="00923CEE">
          <w:rPr>
            <w:rFonts w:eastAsia="等线"/>
          </w:rPr>
          <w:t xml:space="preserve"> to have the following attributes</w:t>
        </w:r>
      </w:ins>
    </w:p>
    <w:p w14:paraId="0267D340" w14:textId="77777777" w:rsidR="009028C3" w:rsidRPr="00923CEE" w:rsidRDefault="009028C3" w:rsidP="009028C3">
      <w:pPr>
        <w:keepNext/>
        <w:ind w:left="360"/>
        <w:rPr>
          <w:ins w:id="2569" w:author="S2-2203301" w:date="2022-04-14T14:04:00Z"/>
          <w:rFonts w:eastAsia="等线"/>
        </w:rPr>
      </w:pPr>
      <w:ins w:id="2570" w:author="S2-2203301" w:date="2022-04-14T14:04:00Z">
        <w:r w:rsidRPr="00923CEE">
          <w:rPr>
            <w:rFonts w:eastAsia="等线"/>
          </w:rPr>
          <w:t>-</w:t>
        </w:r>
        <w:r w:rsidRPr="00923CEE">
          <w:rPr>
            <w:rFonts w:eastAsia="等线"/>
          </w:rPr>
          <w:tab/>
          <w:t>Location Accuracy</w:t>
        </w:r>
      </w:ins>
    </w:p>
    <w:p w14:paraId="641FE4C3" w14:textId="77777777" w:rsidR="009028C3" w:rsidRPr="00923CEE" w:rsidRDefault="009028C3" w:rsidP="009028C3">
      <w:pPr>
        <w:keepNext/>
        <w:ind w:left="360"/>
        <w:rPr>
          <w:ins w:id="2571" w:author="S2-2203301" w:date="2022-04-14T14:04:00Z"/>
          <w:rFonts w:eastAsia="等线"/>
        </w:rPr>
      </w:pPr>
      <w:ins w:id="2572" w:author="S2-2203301" w:date="2022-04-14T14:04:00Z">
        <w:r w:rsidRPr="00923CEE">
          <w:rPr>
            <w:rFonts w:eastAsia="等线"/>
          </w:rPr>
          <w:t>-</w:t>
        </w:r>
        <w:r w:rsidRPr="00923CEE">
          <w:rPr>
            <w:rFonts w:eastAsia="等线"/>
          </w:rPr>
          <w:tab/>
          <w:t>Response time</w:t>
        </w:r>
      </w:ins>
    </w:p>
    <w:p w14:paraId="3697F49E" w14:textId="77777777" w:rsidR="009028C3" w:rsidRPr="00923CEE" w:rsidRDefault="009028C3" w:rsidP="009028C3">
      <w:pPr>
        <w:keepNext/>
        <w:ind w:left="360"/>
        <w:rPr>
          <w:ins w:id="2573" w:author="S2-2203301" w:date="2022-04-14T14:04:00Z"/>
          <w:rFonts w:eastAsia="等线"/>
        </w:rPr>
      </w:pPr>
      <w:ins w:id="2574" w:author="S2-2203301" w:date="2022-04-14T14:04:00Z">
        <w:r w:rsidRPr="00923CEE">
          <w:rPr>
            <w:rFonts w:eastAsia="等线"/>
          </w:rPr>
          <w:t>-</w:t>
        </w:r>
        <w:r w:rsidRPr="00923CEE">
          <w:rPr>
            <w:rFonts w:eastAsia="等线"/>
          </w:rPr>
          <w:tab/>
        </w:r>
        <w:proofErr w:type="spellStart"/>
        <w:r w:rsidRPr="00923CEE">
          <w:rPr>
            <w:rFonts w:eastAsia="等线"/>
          </w:rPr>
          <w:t>QoS</w:t>
        </w:r>
        <w:proofErr w:type="spellEnd"/>
        <w:r w:rsidRPr="00923CEE">
          <w:rPr>
            <w:rFonts w:eastAsia="等线"/>
          </w:rPr>
          <w:t xml:space="preserve"> Class</w:t>
        </w:r>
      </w:ins>
    </w:p>
    <w:p w14:paraId="7E9031D4" w14:textId="77777777" w:rsidR="009028C3" w:rsidRPr="00923CEE" w:rsidRDefault="009028C3" w:rsidP="009028C3">
      <w:pPr>
        <w:keepNext/>
        <w:ind w:left="360"/>
        <w:rPr>
          <w:ins w:id="2575" w:author="S2-2203301" w:date="2022-04-14T14:04:00Z"/>
          <w:rFonts w:eastAsia="等线"/>
        </w:rPr>
      </w:pPr>
      <w:ins w:id="2576" w:author="S2-2203301" w:date="2022-04-14T14:04:00Z">
        <w:r w:rsidRPr="00923CEE">
          <w:rPr>
            <w:rFonts w:eastAsia="等线"/>
          </w:rPr>
          <w:t xml:space="preserve">Among these, the </w:t>
        </w:r>
        <w:proofErr w:type="spellStart"/>
        <w:r w:rsidRPr="00923CEE">
          <w:rPr>
            <w:rFonts w:eastAsia="等线"/>
          </w:rPr>
          <w:t>QoS</w:t>
        </w:r>
        <w:proofErr w:type="spellEnd"/>
        <w:r w:rsidRPr="00923CEE">
          <w:rPr>
            <w:rFonts w:eastAsia="等线"/>
          </w:rPr>
          <w:t xml:space="preserve"> Class attribute gives the requirement on the other attributes like accuracy or response time. It could take values Best Effort, Multiple </w:t>
        </w:r>
        <w:proofErr w:type="spellStart"/>
        <w:r w:rsidRPr="00923CEE">
          <w:rPr>
            <w:rFonts w:eastAsia="等线"/>
          </w:rPr>
          <w:t>QoS</w:t>
        </w:r>
        <w:proofErr w:type="spellEnd"/>
        <w:r w:rsidRPr="00923CEE">
          <w:rPr>
            <w:rFonts w:eastAsia="等线"/>
          </w:rPr>
          <w:t xml:space="preserve"> Class or Assured. While the Best Effort class is the least stringent one, the other two require the LMF to determine how accurate its location estimate is.</w:t>
        </w:r>
      </w:ins>
    </w:p>
    <w:p w14:paraId="7CD48973" w14:textId="77777777" w:rsidR="009028C3" w:rsidRPr="00923CEE" w:rsidRDefault="009028C3" w:rsidP="009028C3">
      <w:pPr>
        <w:keepNext/>
        <w:ind w:left="360"/>
        <w:rPr>
          <w:ins w:id="2577" w:author="S2-2203301" w:date="2022-04-14T14:04:00Z"/>
          <w:rFonts w:eastAsia="等线"/>
        </w:rPr>
      </w:pPr>
      <w:ins w:id="2578" w:author="S2-2203301" w:date="2022-04-14T14:04:00Z">
        <w:r w:rsidRPr="00923CEE">
          <w:rPr>
            <w:rFonts w:eastAsia="等线"/>
          </w:rPr>
          <w:t xml:space="preserve">For example, </w:t>
        </w:r>
      </w:ins>
    </w:p>
    <w:p w14:paraId="00A9EF27" w14:textId="77777777" w:rsidR="009028C3" w:rsidRPr="00923CEE" w:rsidRDefault="009028C3" w:rsidP="009028C3">
      <w:pPr>
        <w:keepNext/>
        <w:ind w:left="360"/>
        <w:rPr>
          <w:ins w:id="2579" w:author="S2-2203301" w:date="2022-04-14T14:04:00Z"/>
          <w:rFonts w:eastAsia="等线"/>
        </w:rPr>
      </w:pPr>
      <w:ins w:id="2580" w:author="S2-2203301" w:date="2022-04-14T14:04:00Z">
        <w:r w:rsidRPr="00923CEE">
          <w:rPr>
            <w:rFonts w:eastAsia="等线"/>
          </w:rPr>
          <w:t>-</w:t>
        </w:r>
        <w:r w:rsidRPr="00923CEE">
          <w:rPr>
            <w:rFonts w:eastAsia="等线"/>
          </w:rPr>
          <w:tab/>
          <w:t xml:space="preserve">in case of “Multiple </w:t>
        </w:r>
        <w:proofErr w:type="spellStart"/>
        <w:r w:rsidRPr="00923CEE">
          <w:rPr>
            <w:rFonts w:eastAsia="等线"/>
          </w:rPr>
          <w:t>QoS</w:t>
        </w:r>
        <w:proofErr w:type="spellEnd"/>
        <w:r w:rsidRPr="00923CEE">
          <w:rPr>
            <w:rFonts w:eastAsia="等线"/>
          </w:rPr>
          <w:t xml:space="preserve"> Class”, if the accuracy is less than what is required, the LMF shall rerun the estimate with more measurements etc., to achieve the accuracy required</w:t>
        </w:r>
      </w:ins>
    </w:p>
    <w:p w14:paraId="12484DB7" w14:textId="77777777" w:rsidR="009028C3" w:rsidRPr="00923CEE" w:rsidRDefault="009028C3" w:rsidP="009028C3">
      <w:pPr>
        <w:keepNext/>
        <w:ind w:left="360"/>
        <w:rPr>
          <w:ins w:id="2581" w:author="S2-2203301" w:date="2022-04-14T14:04:00Z"/>
          <w:rFonts w:eastAsia="等线"/>
        </w:rPr>
      </w:pPr>
      <w:ins w:id="2582" w:author="S2-2203301" w:date="2022-04-14T14:04:00Z">
        <w:r w:rsidRPr="00923CEE">
          <w:rPr>
            <w:rFonts w:eastAsia="等线"/>
          </w:rPr>
          <w:t>-</w:t>
        </w:r>
        <w:r w:rsidRPr="00923CEE">
          <w:rPr>
            <w:rFonts w:eastAsia="等线"/>
          </w:rPr>
          <w:tab/>
        </w:r>
        <w:proofErr w:type="gramStart"/>
        <w:r w:rsidRPr="00923CEE">
          <w:rPr>
            <w:rFonts w:eastAsia="等线"/>
          </w:rPr>
          <w:t>in</w:t>
        </w:r>
        <w:proofErr w:type="gramEnd"/>
        <w:r w:rsidRPr="00923CEE">
          <w:rPr>
            <w:rFonts w:eastAsia="等线"/>
          </w:rPr>
          <w:t xml:space="preserve"> case of “Assured” </w:t>
        </w:r>
        <w:proofErr w:type="spellStart"/>
        <w:r w:rsidRPr="00923CEE">
          <w:rPr>
            <w:rFonts w:eastAsia="等线"/>
          </w:rPr>
          <w:t>QoS</w:t>
        </w:r>
        <w:proofErr w:type="spellEnd"/>
        <w:r w:rsidRPr="00923CEE">
          <w:rPr>
            <w:rFonts w:eastAsia="等线"/>
          </w:rPr>
          <w:t xml:space="preserve"> Class, the procedure fails if the accuracy required is not met</w:t>
        </w:r>
      </w:ins>
    </w:p>
    <w:p w14:paraId="7ADA0ED7" w14:textId="77777777" w:rsidR="009028C3" w:rsidRPr="000D7AC5" w:rsidRDefault="009028C3" w:rsidP="009028C3">
      <w:pPr>
        <w:keepNext/>
        <w:ind w:left="360"/>
        <w:rPr>
          <w:ins w:id="2583" w:author="S2-2203301" w:date="2022-04-14T14:04:00Z"/>
          <w:rFonts w:eastAsia="等线"/>
        </w:rPr>
      </w:pPr>
      <w:ins w:id="2584" w:author="S2-2203301" w:date="2022-04-14T14:04:00Z">
        <w:r w:rsidRPr="000D7AC5">
          <w:rPr>
            <w:rFonts w:eastAsia="等线"/>
          </w:rPr>
          <w:t>This is a data analytics-based solution that shall run in the NWDAF where a Machine Learning model is trained using data like positioning estimate, positioning method used, assistance data, UE ID, time of the day etc. and corresponding accuracy. This model is then subsequently used by the LMF to determine if its location estimate meets the accuracy required and take appropriate action. To enable this, the LMF makes use of a Service Based API that is exposed by the NWDAF.</w:t>
        </w:r>
      </w:ins>
    </w:p>
    <w:p w14:paraId="1A783DA4" w14:textId="3E1D5975" w:rsidR="009028C3" w:rsidRDefault="009028C3" w:rsidP="009028C3">
      <w:pPr>
        <w:keepNext/>
        <w:keepLines/>
        <w:spacing w:before="120"/>
        <w:ind w:left="1134" w:hanging="1134"/>
        <w:outlineLvl w:val="2"/>
        <w:rPr>
          <w:ins w:id="2585" w:author="S2-2203301" w:date="2022-04-14T14:04:00Z"/>
          <w:rFonts w:ascii="Arial" w:eastAsia="等线" w:hAnsi="Arial"/>
          <w:sz w:val="28"/>
        </w:rPr>
      </w:pPr>
      <w:bookmarkStart w:id="2586" w:name="_Toc93305724"/>
      <w:ins w:id="2587" w:author="S2-2203301" w:date="2022-04-14T14:04:00Z">
        <w:r w:rsidRPr="00CA542C">
          <w:rPr>
            <w:rFonts w:ascii="Arial" w:eastAsia="等线" w:hAnsi="Arial"/>
            <w:sz w:val="28"/>
          </w:rPr>
          <w:t>6.</w:t>
        </w:r>
      </w:ins>
      <w:ins w:id="2588" w:author="Rapporteur" w:date="2022-04-14T14:58:00Z">
        <w:r w:rsidR="00334FC1">
          <w:rPr>
            <w:rFonts w:ascii="Arial" w:eastAsia="等线" w:hAnsi="Arial" w:hint="eastAsia"/>
            <w:sz w:val="28"/>
            <w:lang w:eastAsia="zh-CN"/>
          </w:rPr>
          <w:t>11</w:t>
        </w:r>
      </w:ins>
      <w:ins w:id="2589" w:author="S2-2203301" w:date="2022-04-14T14:04:00Z">
        <w:r w:rsidRPr="00CA542C">
          <w:rPr>
            <w:rFonts w:ascii="Arial" w:eastAsia="等线" w:hAnsi="Arial"/>
            <w:sz w:val="28"/>
          </w:rPr>
          <w:t>.3</w:t>
        </w:r>
        <w:r w:rsidRPr="00CA542C">
          <w:rPr>
            <w:rFonts w:ascii="Arial" w:eastAsia="等线" w:hAnsi="Arial"/>
            <w:sz w:val="28"/>
          </w:rPr>
          <w:tab/>
          <w:t>Procedure</w:t>
        </w:r>
        <w:bookmarkEnd w:id="2586"/>
      </w:ins>
    </w:p>
    <w:p w14:paraId="11E16B1D" w14:textId="77777777" w:rsidR="009028C3" w:rsidRDefault="009028C3" w:rsidP="009028C3">
      <w:pPr>
        <w:keepLines/>
        <w:ind w:left="1135" w:hanging="851"/>
        <w:rPr>
          <w:ins w:id="2590" w:author="S2-2203301" w:date="2022-04-14T14:04:00Z"/>
          <w:color w:val="FF0000"/>
        </w:rPr>
      </w:pPr>
    </w:p>
    <w:p w14:paraId="0FD6E34C" w14:textId="77777777" w:rsidR="009028C3" w:rsidRDefault="009028C3" w:rsidP="009028C3">
      <w:pPr>
        <w:keepLines/>
        <w:ind w:left="1135" w:hanging="851"/>
        <w:rPr>
          <w:ins w:id="2591" w:author="S2-2203301" w:date="2022-04-14T14:04:00Z"/>
          <w:color w:val="FF0000"/>
        </w:rPr>
      </w:pPr>
      <w:ins w:id="2592" w:author="S2-2203301" w:date="2022-04-14T14:04:00Z">
        <w:r>
          <w:rPr>
            <w:noProof/>
            <w:lang w:val="en-US" w:eastAsia="zh-CN"/>
          </w:rPr>
          <w:drawing>
            <wp:inline distT="0" distB="0" distL="0" distR="0" wp14:anchorId="3828A96B" wp14:editId="0AF844DE">
              <wp:extent cx="6120130" cy="2494915"/>
              <wp:effectExtent l="0" t="0" r="0" b="635"/>
              <wp:docPr id="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54"/>
                          </a:ext>
                        </a:extLst>
                      </a:blip>
                      <a:stretch>
                        <a:fillRect/>
                      </a:stretch>
                    </pic:blipFill>
                    <pic:spPr>
                      <a:xfrm>
                        <a:off x="0" y="0"/>
                        <a:ext cx="6120130" cy="2494915"/>
                      </a:xfrm>
                      <a:prstGeom prst="rect">
                        <a:avLst/>
                      </a:prstGeom>
                    </pic:spPr>
                  </pic:pic>
                </a:graphicData>
              </a:graphic>
            </wp:inline>
          </w:drawing>
        </w:r>
      </w:ins>
    </w:p>
    <w:p w14:paraId="41DA9115" w14:textId="77777777" w:rsidR="009028C3" w:rsidRDefault="009028C3" w:rsidP="009028C3">
      <w:pPr>
        <w:keepLines/>
        <w:ind w:left="1135" w:hanging="851"/>
        <w:rPr>
          <w:ins w:id="2593" w:author="S2-2203301" w:date="2022-04-14T14:04:00Z"/>
          <w:rFonts w:eastAsia="等线"/>
        </w:rPr>
      </w:pPr>
      <w:ins w:id="2594" w:author="S2-2203301" w:date="2022-04-14T14:04:00Z">
        <w:r>
          <w:rPr>
            <w:rFonts w:eastAsia="等线"/>
          </w:rPr>
          <w:t>Step 0.1:</w:t>
        </w:r>
        <w:r w:rsidRPr="00982D49">
          <w:t xml:space="preserve"> </w:t>
        </w:r>
        <w:r>
          <w:t xml:space="preserve"> The </w:t>
        </w:r>
        <w:r w:rsidRPr="00982D49">
          <w:rPr>
            <w:rFonts w:eastAsia="等线"/>
          </w:rPr>
          <w:t>LMF invokes NWDAF API to subscribe to the Analytics ID corresponding to                             Location Accuracy for a given target area</w:t>
        </w:r>
        <w:r>
          <w:rPr>
            <w:rFonts w:eastAsia="等线"/>
          </w:rPr>
          <w:t xml:space="preserve">, </w:t>
        </w:r>
        <w:proofErr w:type="gramStart"/>
        <w:r>
          <w:rPr>
            <w:rFonts w:eastAsia="等线"/>
          </w:rPr>
          <w:t>this acts</w:t>
        </w:r>
        <w:proofErr w:type="gramEnd"/>
        <w:r>
          <w:rPr>
            <w:rFonts w:eastAsia="等线"/>
          </w:rPr>
          <w:t xml:space="preserve"> as a trigger for the NWDAF to do the offline training of the corresponding ML model</w:t>
        </w:r>
      </w:ins>
    </w:p>
    <w:p w14:paraId="78FCAE7D" w14:textId="77777777" w:rsidR="009028C3" w:rsidRDefault="009028C3" w:rsidP="009028C3">
      <w:pPr>
        <w:keepLines/>
        <w:ind w:left="1135" w:hanging="851"/>
        <w:rPr>
          <w:ins w:id="2595" w:author="S2-2203301" w:date="2022-04-14T14:04:00Z"/>
          <w:rFonts w:eastAsia="等线"/>
        </w:rPr>
      </w:pPr>
      <w:ins w:id="2596" w:author="S2-2203301" w:date="2022-04-14T14:04:00Z">
        <w:r w:rsidRPr="00CA542C">
          <w:rPr>
            <w:color w:val="FF0000"/>
          </w:rPr>
          <w:lastRenderedPageBreak/>
          <w:t xml:space="preserve">Editor's Note: </w:t>
        </w:r>
        <w:r>
          <w:rPr>
            <w:color w:val="FF0000"/>
            <w:lang w:val="en-US"/>
          </w:rPr>
          <w:t>Whether to use new Analytics ID or reuse existing one is FFS</w:t>
        </w:r>
        <w:r w:rsidRPr="00306570">
          <w:rPr>
            <w:color w:val="FF0000"/>
            <w:lang w:val="en-US"/>
          </w:rPr>
          <w:t xml:space="preserve"> and may need to be decided in coordination with eNA_ph3</w:t>
        </w:r>
      </w:ins>
    </w:p>
    <w:p w14:paraId="10BEE5C7" w14:textId="77777777" w:rsidR="009028C3" w:rsidRDefault="009028C3" w:rsidP="009028C3">
      <w:pPr>
        <w:keepLines/>
        <w:ind w:left="1135" w:hanging="851"/>
        <w:rPr>
          <w:ins w:id="2597" w:author="S2-2203301" w:date="2022-04-14T14:04:00Z"/>
          <w:rFonts w:eastAsia="等线"/>
        </w:rPr>
      </w:pPr>
      <w:ins w:id="2598" w:author="S2-2203301" w:date="2022-04-14T14:04:00Z">
        <w:r>
          <w:rPr>
            <w:rFonts w:eastAsia="等线"/>
          </w:rPr>
          <w:t xml:space="preserve">Step 0.2: The NWDAF performs the offline training of the model using supervised data. It may also access </w:t>
        </w:r>
        <w:proofErr w:type="spellStart"/>
        <w:r w:rsidRPr="00982D49">
          <w:rPr>
            <w:rFonts w:eastAsia="等线"/>
          </w:rPr>
          <w:t>labeled</w:t>
        </w:r>
        <w:proofErr w:type="spellEnd"/>
        <w:r w:rsidRPr="00982D49">
          <w:rPr>
            <w:rFonts w:eastAsia="等线"/>
          </w:rPr>
          <w:t xml:space="preserve"> data collected from eg.</w:t>
        </w:r>
        <w:r>
          <w:rPr>
            <w:rFonts w:eastAsia="等线"/>
          </w:rPr>
          <w:t>MDT for its training purposes. The training is complete waiting for analytics request from the LMF for that Analytics ID</w:t>
        </w:r>
      </w:ins>
    </w:p>
    <w:p w14:paraId="0681BA38" w14:textId="77777777" w:rsidR="009028C3" w:rsidRDefault="009028C3" w:rsidP="009028C3">
      <w:pPr>
        <w:keepLines/>
        <w:ind w:left="1135" w:hanging="851"/>
        <w:rPr>
          <w:ins w:id="2599" w:author="S2-2203301" w:date="2022-04-14T14:04:00Z"/>
          <w:rFonts w:eastAsia="等线"/>
        </w:rPr>
      </w:pPr>
    </w:p>
    <w:p w14:paraId="39D1AF4A" w14:textId="5F96A0B0" w:rsidR="009028C3" w:rsidRDefault="009028C3" w:rsidP="009028C3">
      <w:pPr>
        <w:keepLines/>
        <w:ind w:left="1135" w:hanging="851"/>
        <w:rPr>
          <w:ins w:id="2600" w:author="S2-2203301" w:date="2022-04-14T14:04:00Z"/>
          <w:rFonts w:eastAsia="等线"/>
        </w:rPr>
      </w:pPr>
      <w:ins w:id="2601" w:author="S2-2203301" w:date="2022-04-14T14:04:00Z">
        <w:r>
          <w:rPr>
            <w:rFonts w:eastAsia="等线"/>
          </w:rPr>
          <w:t xml:space="preserve">Step 1: LCS Client requests UE location with </w:t>
        </w:r>
        <w:proofErr w:type="spellStart"/>
        <w:r>
          <w:rPr>
            <w:rFonts w:eastAsia="等线"/>
          </w:rPr>
          <w:t>QoS</w:t>
        </w:r>
        <w:proofErr w:type="spellEnd"/>
        <w:r>
          <w:rPr>
            <w:rFonts w:eastAsia="等线"/>
          </w:rPr>
          <w:t xml:space="preserve"> Class as either “Multiple </w:t>
        </w:r>
        <w:proofErr w:type="spellStart"/>
        <w:r>
          <w:rPr>
            <w:rFonts w:eastAsia="等线"/>
          </w:rPr>
          <w:t>QoS</w:t>
        </w:r>
        <w:proofErr w:type="spellEnd"/>
        <w:r>
          <w:rPr>
            <w:rFonts w:eastAsia="等线"/>
          </w:rPr>
          <w:t xml:space="preserve"> Class” or “Assured” </w:t>
        </w:r>
        <w:proofErr w:type="spellStart"/>
        <w:r>
          <w:rPr>
            <w:rFonts w:eastAsia="等线"/>
          </w:rPr>
          <w:t>alongwith</w:t>
        </w:r>
        <w:proofErr w:type="spellEnd"/>
        <w:r>
          <w:rPr>
            <w:rFonts w:eastAsia="等线"/>
          </w:rPr>
          <w:t xml:space="preserve"> the location accuracy </w:t>
        </w:r>
        <w:proofErr w:type="spellStart"/>
        <w:r>
          <w:rPr>
            <w:rFonts w:eastAsia="等线"/>
          </w:rPr>
          <w:t>required.The</w:t>
        </w:r>
        <w:proofErr w:type="spellEnd"/>
        <w:r>
          <w:rPr>
            <w:rFonts w:eastAsia="等线"/>
          </w:rPr>
          <w:t xml:space="preserve"> expected behaviour from the LMF is as given in section 6.</w:t>
        </w:r>
      </w:ins>
      <w:ins w:id="2602" w:author="Rapporteur" w:date="2022-04-14T21:04:00Z">
        <w:r w:rsidR="00D57C17">
          <w:rPr>
            <w:rFonts w:eastAsia="等线" w:hint="eastAsia"/>
            <w:lang w:eastAsia="zh-CN"/>
          </w:rPr>
          <w:t>11</w:t>
        </w:r>
      </w:ins>
      <w:ins w:id="2603" w:author="S2-2203301" w:date="2022-04-14T14:04:00Z">
        <w:r>
          <w:rPr>
            <w:rFonts w:eastAsia="等线"/>
          </w:rPr>
          <w:t>.2.</w:t>
        </w:r>
      </w:ins>
    </w:p>
    <w:p w14:paraId="3C3E8585" w14:textId="77777777" w:rsidR="009028C3" w:rsidRDefault="009028C3" w:rsidP="009028C3">
      <w:pPr>
        <w:keepLines/>
        <w:ind w:left="1135" w:hanging="851"/>
        <w:rPr>
          <w:ins w:id="2604" w:author="S2-2203301" w:date="2022-04-14T14:04:00Z"/>
          <w:rFonts w:eastAsia="等线"/>
        </w:rPr>
      </w:pPr>
      <w:ins w:id="2605" w:author="S2-2203301" w:date="2022-04-14T14:04:00Z">
        <w:r>
          <w:rPr>
            <w:rFonts w:eastAsia="等线"/>
          </w:rPr>
          <w:t>Step 2: The LMF initiates the LCS session as given in TS 23.273 and derives the UE location estimate</w:t>
        </w:r>
      </w:ins>
    </w:p>
    <w:p w14:paraId="45951EC6" w14:textId="77777777" w:rsidR="009028C3" w:rsidRDefault="009028C3" w:rsidP="009028C3">
      <w:pPr>
        <w:keepLines/>
        <w:ind w:left="1135" w:hanging="851"/>
        <w:rPr>
          <w:ins w:id="2606" w:author="S2-2203301" w:date="2022-04-14T14:04:00Z"/>
          <w:rFonts w:eastAsia="等线"/>
        </w:rPr>
      </w:pPr>
      <w:ins w:id="2607" w:author="S2-2203301" w:date="2022-04-14T14:04:00Z">
        <w:r>
          <w:rPr>
            <w:rFonts w:eastAsia="等线"/>
          </w:rPr>
          <w:t>Step 3: The LMF then queries the NWDAF for the location estimate accuracy giving as inputs the subscribed Analytics ID, location estimate and other parameters like UE ID, assistance data, time of the day etc., The NWDAF uses the corresponding model trained in Step: 0.2 and provides the location accuracy as the output to the LMF.</w:t>
        </w:r>
      </w:ins>
    </w:p>
    <w:p w14:paraId="04CA7B82" w14:textId="77777777" w:rsidR="009028C3" w:rsidRDefault="009028C3" w:rsidP="009028C3">
      <w:pPr>
        <w:keepLines/>
        <w:ind w:left="284"/>
        <w:rPr>
          <w:ins w:id="2608" w:author="S2-2203301" w:date="2022-04-14T14:04:00Z"/>
          <w:rFonts w:eastAsia="等线"/>
        </w:rPr>
      </w:pPr>
      <w:ins w:id="2609" w:author="S2-2203301" w:date="2022-04-14T14:04:00Z">
        <w:r>
          <w:rPr>
            <w:rFonts w:eastAsia="等线"/>
          </w:rPr>
          <w:t xml:space="preserve">Note-1: </w:t>
        </w:r>
        <w:r w:rsidRPr="000D7AC5">
          <w:rPr>
            <w:rFonts w:eastAsia="等线"/>
          </w:rPr>
          <w:t>The training done in Step-0</w:t>
        </w:r>
        <w:r>
          <w:rPr>
            <w:rFonts w:eastAsia="等线"/>
          </w:rPr>
          <w:t>.2</w:t>
        </w:r>
        <w:r w:rsidRPr="000D7AC5">
          <w:rPr>
            <w:rFonts w:eastAsia="等线"/>
          </w:rPr>
          <w:t xml:space="preserve"> gives the ML model the ability to predict the location accuracy without the need for a reference location estimate. This is made possible by the extensive training done using various accuracy</w:t>
        </w:r>
        <w:r>
          <w:rPr>
            <w:rFonts w:eastAsia="等线"/>
          </w:rPr>
          <w:t>/reference</w:t>
        </w:r>
        <w:r w:rsidRPr="000D7AC5">
          <w:rPr>
            <w:rFonts w:eastAsia="等线"/>
          </w:rPr>
          <w:t xml:space="preserve"> values, which result in the computing of weights in the ML model. Such a trained model can then be used for an inference/prediction of the location accuracy in this step. An internal </w:t>
        </w:r>
        <w:proofErr w:type="spellStart"/>
        <w:r w:rsidRPr="000D7AC5">
          <w:rPr>
            <w:rFonts w:eastAsia="等线"/>
          </w:rPr>
          <w:t>PoC</w:t>
        </w:r>
        <w:proofErr w:type="spellEnd"/>
        <w:r w:rsidRPr="000D7AC5">
          <w:rPr>
            <w:rFonts w:eastAsia="等线"/>
          </w:rPr>
          <w:t xml:space="preserve"> has shown very encouraging results using such an ML model</w:t>
        </w:r>
      </w:ins>
    </w:p>
    <w:p w14:paraId="66F0DB14" w14:textId="77777777" w:rsidR="009028C3" w:rsidRPr="000D7AC5" w:rsidRDefault="009028C3" w:rsidP="009028C3">
      <w:pPr>
        <w:keepLines/>
        <w:ind w:left="284"/>
        <w:rPr>
          <w:ins w:id="2610" w:author="S2-2203301" w:date="2022-04-14T14:04:00Z"/>
          <w:rFonts w:eastAsia="等线"/>
        </w:rPr>
      </w:pPr>
      <w:ins w:id="2611" w:author="S2-2203301" w:date="2022-04-14T14:04:00Z">
        <w:r>
          <w:rPr>
            <w:rFonts w:eastAsia="等线"/>
          </w:rPr>
          <w:t xml:space="preserve">Note-2: </w:t>
        </w:r>
        <w:r w:rsidRPr="00A56891">
          <w:rPr>
            <w:rFonts w:eastAsia="等线"/>
          </w:rPr>
          <w:t>The NWDAF and related aspects of this solution to be further discussed in FS_eNA_Ph3, as part of Key Issue #9: Enhancement of NWDAF with finer granularity of location information given in TR 23.700-81</w:t>
        </w:r>
      </w:ins>
    </w:p>
    <w:p w14:paraId="41117897" w14:textId="77777777" w:rsidR="009028C3" w:rsidRDefault="009028C3" w:rsidP="009028C3">
      <w:pPr>
        <w:keepLines/>
        <w:ind w:left="1135" w:hanging="851"/>
        <w:rPr>
          <w:ins w:id="2612" w:author="S2-2203301" w:date="2022-04-14T14:04:00Z"/>
          <w:rFonts w:eastAsia="等线"/>
        </w:rPr>
      </w:pPr>
      <w:ins w:id="2613" w:author="S2-2203301" w:date="2022-04-14T14:04:00Z">
        <w:r>
          <w:rPr>
            <w:rFonts w:eastAsia="等线"/>
          </w:rPr>
          <w:t>Step 4: LMF compares the location accuracy got in step 3 with the required location accuracy got in step 1 from the LCS Client.</w:t>
        </w:r>
      </w:ins>
    </w:p>
    <w:p w14:paraId="564C0907" w14:textId="77777777" w:rsidR="009028C3" w:rsidRPr="00D209F8" w:rsidRDefault="009028C3" w:rsidP="009028C3">
      <w:pPr>
        <w:keepLines/>
        <w:ind w:left="1135" w:hanging="851"/>
        <w:rPr>
          <w:ins w:id="2614" w:author="S2-2203301" w:date="2022-04-14T14:04:00Z"/>
          <w:rFonts w:eastAsia="等线"/>
          <w:i/>
          <w:iCs/>
        </w:rPr>
      </w:pPr>
      <w:ins w:id="2615" w:author="S2-2203301" w:date="2022-04-14T14:04:00Z">
        <w:r>
          <w:rPr>
            <w:rFonts w:eastAsia="等线"/>
          </w:rPr>
          <w:t xml:space="preserve">Step 5: If the required location accuracy is not met, the LMF may take subsequent actions like re-executing the LCS procedure with more stringent parameters (for </w:t>
        </w:r>
        <w:proofErr w:type="gramStart"/>
        <w:r>
          <w:rPr>
            <w:rFonts w:eastAsia="等线"/>
          </w:rPr>
          <w:t>example :</w:t>
        </w:r>
        <w:proofErr w:type="gramEnd"/>
        <w:r>
          <w:rPr>
            <w:rFonts w:eastAsia="等线"/>
          </w:rPr>
          <w:t xml:space="preserve"> higher periodicity measurements)</w:t>
        </w:r>
      </w:ins>
    </w:p>
    <w:p w14:paraId="3E033905" w14:textId="77777777" w:rsidR="009028C3" w:rsidRPr="00C3458C" w:rsidRDefault="009028C3" w:rsidP="009028C3">
      <w:pPr>
        <w:keepLines/>
        <w:ind w:left="1135" w:hanging="851"/>
        <w:rPr>
          <w:ins w:id="2616" w:author="S2-2203301" w:date="2022-04-14T14:04:00Z"/>
          <w:rFonts w:eastAsia="等线"/>
        </w:rPr>
      </w:pPr>
      <w:ins w:id="2617" w:author="S2-2203301" w:date="2022-04-14T14:04:00Z">
        <w:r>
          <w:rPr>
            <w:rFonts w:eastAsia="等线"/>
          </w:rPr>
          <w:t xml:space="preserve">Step 6: The LMF returns the location estimate with the required accuracy </w:t>
        </w:r>
      </w:ins>
    </w:p>
    <w:p w14:paraId="1CAF48BD" w14:textId="06FDAA89" w:rsidR="009028C3" w:rsidRPr="00AA0C84" w:rsidRDefault="009028C3" w:rsidP="009028C3">
      <w:pPr>
        <w:keepNext/>
        <w:keepLines/>
        <w:spacing w:before="120"/>
        <w:ind w:left="1134" w:hanging="1134"/>
        <w:outlineLvl w:val="2"/>
        <w:rPr>
          <w:ins w:id="2618" w:author="S2-2203301" w:date="2022-04-14T14:04:00Z"/>
          <w:rFonts w:ascii="Arial" w:eastAsia="等线" w:hAnsi="Arial"/>
          <w:sz w:val="28"/>
        </w:rPr>
      </w:pPr>
      <w:bookmarkStart w:id="2619" w:name="_Toc93305725"/>
      <w:ins w:id="2620" w:author="S2-2203301" w:date="2022-04-14T14:04:00Z">
        <w:r w:rsidRPr="00CA542C">
          <w:rPr>
            <w:rFonts w:ascii="Arial" w:eastAsia="等线" w:hAnsi="Arial"/>
            <w:sz w:val="28"/>
          </w:rPr>
          <w:t>6.</w:t>
        </w:r>
      </w:ins>
      <w:ins w:id="2621" w:author="Rapporteur" w:date="2022-04-14T14:58:00Z">
        <w:r w:rsidR="00334FC1">
          <w:rPr>
            <w:rFonts w:ascii="Arial" w:eastAsia="等线" w:hAnsi="Arial" w:hint="eastAsia"/>
            <w:sz w:val="28"/>
            <w:lang w:eastAsia="zh-CN"/>
          </w:rPr>
          <w:t>11</w:t>
        </w:r>
      </w:ins>
      <w:ins w:id="2622" w:author="S2-2203301" w:date="2022-04-14T14:04:00Z">
        <w:r w:rsidRPr="00CA542C">
          <w:rPr>
            <w:rFonts w:ascii="Arial" w:eastAsia="等线" w:hAnsi="Arial"/>
            <w:sz w:val="28"/>
          </w:rPr>
          <w:t>.4</w:t>
        </w:r>
        <w:r w:rsidRPr="00CA542C">
          <w:rPr>
            <w:rFonts w:ascii="Arial" w:eastAsia="等线" w:hAnsi="Arial"/>
            <w:sz w:val="28"/>
          </w:rPr>
          <w:tab/>
          <w:t>Impacts on services, entities, and interfaces</w:t>
        </w:r>
        <w:bookmarkEnd w:id="2619"/>
      </w:ins>
    </w:p>
    <w:p w14:paraId="0B863EEC" w14:textId="77777777" w:rsidR="009028C3" w:rsidRPr="00CA542C" w:rsidRDefault="009028C3" w:rsidP="009028C3">
      <w:pPr>
        <w:keepLines/>
        <w:ind w:left="1135" w:hanging="851"/>
        <w:rPr>
          <w:ins w:id="2623" w:author="S2-2203301" w:date="2022-04-14T14:04:00Z"/>
          <w:rFonts w:eastAsia="等线"/>
          <w:color w:val="FF0000"/>
        </w:rPr>
      </w:pPr>
      <w:ins w:id="2624" w:author="S2-2203301" w:date="2022-04-14T14:04:00Z">
        <w:r w:rsidRPr="00CA542C">
          <w:rPr>
            <w:color w:val="FF0000"/>
          </w:rPr>
          <w:t xml:space="preserve">Editor's Note: </w:t>
        </w:r>
        <w:r>
          <w:rPr>
            <w:color w:val="FF0000"/>
            <w:lang w:val="en-US"/>
          </w:rPr>
          <w:t>Any further possible impacts are FFS</w:t>
        </w:r>
      </w:ins>
    </w:p>
    <w:p w14:paraId="0427C029" w14:textId="7D04BDA9" w:rsidR="00F901EA" w:rsidRDefault="00F901EA" w:rsidP="00F901EA">
      <w:pPr>
        <w:pStyle w:val="2"/>
        <w:rPr>
          <w:ins w:id="2625" w:author="S2-2203302" w:date="2022-04-14T14:06:00Z"/>
        </w:rPr>
      </w:pPr>
      <w:bookmarkStart w:id="2626" w:name="_Toc100864928"/>
      <w:ins w:id="2627" w:author="S2-2203302" w:date="2022-04-14T14:06:00Z">
        <w:r>
          <w:rPr>
            <w:lang w:eastAsia="zh-CN"/>
          </w:rPr>
          <w:t>6.</w:t>
        </w:r>
      </w:ins>
      <w:ins w:id="2628" w:author="Rapporteur" w:date="2022-04-14T14:21:00Z">
        <w:r w:rsidR="001B3BCF">
          <w:rPr>
            <w:rFonts w:hint="eastAsia"/>
            <w:lang w:eastAsia="zh-CN"/>
          </w:rPr>
          <w:t>1</w:t>
        </w:r>
      </w:ins>
      <w:ins w:id="2629" w:author="Rapporteur" w:date="2022-04-14T14:51:00Z">
        <w:r w:rsidR="00334FC1">
          <w:rPr>
            <w:rFonts w:hint="eastAsia"/>
            <w:lang w:eastAsia="zh-CN"/>
          </w:rPr>
          <w:t>2</w:t>
        </w:r>
      </w:ins>
      <w:ins w:id="2630" w:author="S2-2203302" w:date="2022-04-14T14:06:00Z">
        <w:r w:rsidRPr="00F94D0B">
          <w:rPr>
            <w:rFonts w:hint="eastAsia"/>
            <w:lang w:eastAsia="ko-KR"/>
          </w:rPr>
          <w:tab/>
        </w:r>
        <w:r>
          <w:t>Solution</w:t>
        </w:r>
        <w:r>
          <w:rPr>
            <w:rFonts w:hint="eastAsia"/>
            <w:lang w:eastAsia="zh-CN"/>
          </w:rPr>
          <w:t xml:space="preserve"> #</w:t>
        </w:r>
      </w:ins>
      <w:ins w:id="2631" w:author="Rapporteur" w:date="2022-04-14T14:21:00Z">
        <w:r w:rsidR="001B3BCF">
          <w:rPr>
            <w:rFonts w:hint="eastAsia"/>
            <w:lang w:eastAsia="zh-CN"/>
          </w:rPr>
          <w:t>1</w:t>
        </w:r>
      </w:ins>
      <w:ins w:id="2632" w:author="Rapporteur" w:date="2022-04-14T14:51:00Z">
        <w:r w:rsidR="00334FC1">
          <w:rPr>
            <w:rFonts w:hint="eastAsia"/>
            <w:lang w:eastAsia="zh-CN"/>
          </w:rPr>
          <w:t>2</w:t>
        </w:r>
      </w:ins>
      <w:ins w:id="2633" w:author="S2-2203302" w:date="2022-04-14T14:06:00Z">
        <w:r w:rsidRPr="0066733F">
          <w:t xml:space="preserve">: </w:t>
        </w:r>
        <w:r w:rsidRPr="00D51C3C">
          <w:t>Supporting analytics for location accuracy</w:t>
        </w:r>
        <w:bookmarkEnd w:id="2626"/>
        <w:r w:rsidRPr="00D51C3C">
          <w:t xml:space="preserve"> </w:t>
        </w:r>
      </w:ins>
    </w:p>
    <w:p w14:paraId="04039A66" w14:textId="3C2E5C7A" w:rsidR="00F901EA" w:rsidRDefault="00F901EA" w:rsidP="00F901EA">
      <w:pPr>
        <w:pStyle w:val="3"/>
        <w:rPr>
          <w:ins w:id="2634" w:author="S2-2203302" w:date="2022-04-14T14:06:00Z"/>
        </w:rPr>
      </w:pPr>
      <w:bookmarkStart w:id="2635" w:name="_Toc97269611"/>
      <w:bookmarkStart w:id="2636" w:name="_Toc100864929"/>
      <w:ins w:id="2637" w:author="S2-2203302" w:date="2022-04-14T14:06:00Z">
        <w:r>
          <w:t>6</w:t>
        </w:r>
        <w:r w:rsidRPr="0066733F">
          <w:t>.</w:t>
        </w:r>
      </w:ins>
      <w:ins w:id="2638" w:author="Rapporteur" w:date="2022-04-14T20:59:00Z">
        <w:r w:rsidR="00F31221">
          <w:rPr>
            <w:rFonts w:hint="eastAsia"/>
            <w:lang w:eastAsia="zh-CN"/>
          </w:rPr>
          <w:t>12</w:t>
        </w:r>
      </w:ins>
      <w:ins w:id="2639" w:author="S2-2203302" w:date="2022-04-14T14:06:00Z">
        <w:r w:rsidRPr="0066733F">
          <w:t>.</w:t>
        </w:r>
        <w:r>
          <w:t>1</w:t>
        </w:r>
        <w:r w:rsidRPr="00F94D0B">
          <w:rPr>
            <w:rFonts w:hint="eastAsia"/>
          </w:rPr>
          <w:tab/>
        </w:r>
        <w:r>
          <w:rPr>
            <w:rFonts w:hint="eastAsia"/>
          </w:rPr>
          <w:t>Description</w:t>
        </w:r>
        <w:bookmarkEnd w:id="2635"/>
        <w:bookmarkEnd w:id="2636"/>
      </w:ins>
    </w:p>
    <w:p w14:paraId="1946E2B2" w14:textId="77777777" w:rsidR="00F901EA" w:rsidRPr="000F08F8" w:rsidRDefault="00F901EA" w:rsidP="00F901EA">
      <w:pPr>
        <w:pStyle w:val="EditorsNote"/>
        <w:rPr>
          <w:ins w:id="2640" w:author="S2-2203302" w:date="2022-04-14T14:06:00Z"/>
        </w:rPr>
      </w:pPr>
      <w:ins w:id="2641" w:author="S2-2203302" w:date="2022-04-14T14:06:00Z">
        <w:r>
          <w:t>Editor's note:</w:t>
        </w:r>
        <w:r>
          <w:tab/>
        </w:r>
        <w:r>
          <w:rPr>
            <w:lang w:val="en-US"/>
          </w:rPr>
          <w:t xml:space="preserve">This clause will describe </w:t>
        </w:r>
        <w:r>
          <w:t xml:space="preserve">the solution principles and architecture assumptions for corresponding key issue(s) </w:t>
        </w:r>
        <w:r w:rsidRPr="000F08F8">
          <w:t xml:space="preserve">which should be explicitly stated. </w:t>
        </w:r>
        <w:r>
          <w:t>Clause</w:t>
        </w:r>
        <w:r w:rsidRPr="000F08F8">
          <w:t>(s) may be added to capture details.</w:t>
        </w:r>
      </w:ins>
    </w:p>
    <w:p w14:paraId="4F737D83" w14:textId="77777777" w:rsidR="00F901EA" w:rsidRDefault="00F901EA" w:rsidP="00F901EA">
      <w:pPr>
        <w:overflowPunct w:val="0"/>
        <w:autoSpaceDE w:val="0"/>
        <w:autoSpaceDN w:val="0"/>
        <w:adjustRightInd w:val="0"/>
        <w:spacing w:before="60" w:after="120"/>
        <w:textAlignment w:val="baseline"/>
        <w:rPr>
          <w:ins w:id="2642" w:author="S2-2203302" w:date="2022-04-14T14:06:00Z"/>
          <w:rFonts w:eastAsiaTheme="minorEastAsia"/>
          <w:lang w:val="en-US"/>
        </w:rPr>
      </w:pPr>
      <w:ins w:id="2643" w:author="S2-2203302" w:date="2022-04-14T14:06:00Z">
        <w:r>
          <w:rPr>
            <w:rFonts w:eastAsiaTheme="minorEastAsia"/>
            <w:lang w:val="en-US"/>
          </w:rPr>
          <w:t xml:space="preserve">As part of the location services requirements defined in 3GPP TS 22.071, one of the main requirements for the LCS service is the support of Location Accuracy. </w:t>
        </w:r>
      </w:ins>
    </w:p>
    <w:p w14:paraId="1CA2E2EF" w14:textId="77777777" w:rsidR="00F901EA" w:rsidRDefault="00F901EA" w:rsidP="00F901EA">
      <w:pPr>
        <w:overflowPunct w:val="0"/>
        <w:autoSpaceDE w:val="0"/>
        <w:autoSpaceDN w:val="0"/>
        <w:adjustRightInd w:val="0"/>
        <w:spacing w:before="60" w:after="120"/>
        <w:textAlignment w:val="baseline"/>
        <w:rPr>
          <w:ins w:id="2644" w:author="S2-2203302" w:date="2022-04-14T14:06:00Z"/>
          <w:rFonts w:eastAsiaTheme="minorEastAsia"/>
          <w:lang w:val="en-US"/>
        </w:rPr>
      </w:pPr>
      <w:ins w:id="2645" w:author="S2-2203302" w:date="2022-04-14T14:06:00Z">
        <w:r>
          <w:rPr>
            <w:rFonts w:eastAsiaTheme="minorEastAsia"/>
            <w:lang w:val="en-US"/>
          </w:rPr>
          <w:t>The location accuracy is provided in terms of horizontal, vertical accuracy and response time. In general the accuracy of the location depends on the positioning technology used, the varying radio environments (e.g. considering multipath propagation), the type of environment where the location is measured (dense urban area or rural area).</w:t>
        </w:r>
      </w:ins>
    </w:p>
    <w:p w14:paraId="2FE8A438" w14:textId="77777777" w:rsidR="00F901EA" w:rsidRDefault="00F901EA" w:rsidP="00F901EA">
      <w:pPr>
        <w:overflowPunct w:val="0"/>
        <w:autoSpaceDE w:val="0"/>
        <w:autoSpaceDN w:val="0"/>
        <w:adjustRightInd w:val="0"/>
        <w:spacing w:before="60" w:after="120"/>
        <w:textAlignment w:val="baseline"/>
        <w:rPr>
          <w:ins w:id="2646" w:author="S2-2203302" w:date="2022-04-14T14:06:00Z"/>
          <w:lang w:val="fr-FR"/>
        </w:rPr>
      </w:pPr>
      <w:ins w:id="2647" w:author="S2-2203302" w:date="2022-04-14T14:06:00Z">
        <w:r>
          <w:rPr>
            <w:rFonts w:eastAsiaTheme="minorEastAsia"/>
            <w:lang w:val="en-US"/>
          </w:rPr>
          <w:t xml:space="preserve">The location accuracy required by each service varies and can vary from location accuracy up to 200km for weather services to location accuracy of up to 50m for </w:t>
        </w:r>
        <w:r w:rsidRPr="004575A3">
          <w:rPr>
            <w:lang w:val="fr-FR"/>
          </w:rPr>
          <w:t>Asset Location, route guidance, navigation</w:t>
        </w:r>
        <w:r>
          <w:rPr>
            <w:lang w:val="fr-FR"/>
          </w:rPr>
          <w:t>. Further information is provided in Table 4.1 of 3GPP TS 22.071.</w:t>
        </w:r>
      </w:ins>
    </w:p>
    <w:p w14:paraId="0AF0D76E" w14:textId="77777777" w:rsidR="00F901EA" w:rsidRDefault="00F901EA" w:rsidP="00F901EA">
      <w:pPr>
        <w:overflowPunct w:val="0"/>
        <w:autoSpaceDE w:val="0"/>
        <w:autoSpaceDN w:val="0"/>
        <w:adjustRightInd w:val="0"/>
        <w:spacing w:before="60" w:after="120"/>
        <w:textAlignment w:val="baseline"/>
        <w:rPr>
          <w:ins w:id="2648" w:author="S2-2203302" w:date="2022-04-14T14:06:00Z"/>
          <w:rFonts w:eastAsiaTheme="minorEastAsia"/>
        </w:rPr>
      </w:pPr>
      <w:ins w:id="2649" w:author="S2-2203302" w:date="2022-04-14T14:06:00Z">
        <w:r>
          <w:rPr>
            <w:lang w:val="fr-FR"/>
          </w:rPr>
          <w:t>When a location client requires a location accuracy the location client may include in the request to the GMLC:</w:t>
        </w:r>
      </w:ins>
    </w:p>
    <w:p w14:paraId="54855DB1" w14:textId="77777777" w:rsidR="00F901EA" w:rsidRDefault="00F901EA" w:rsidP="00F901EA">
      <w:pPr>
        <w:pStyle w:val="B1"/>
        <w:rPr>
          <w:ins w:id="2650" w:author="S2-2203302" w:date="2022-04-14T14:06:00Z"/>
          <w:rFonts w:eastAsiaTheme="minorEastAsia"/>
        </w:rPr>
      </w:pPr>
      <w:ins w:id="2651" w:author="S2-2203302" w:date="2022-04-14T14:06:00Z">
        <w:r>
          <w:rPr>
            <w:rFonts w:eastAsiaTheme="minorEastAsia"/>
          </w:rPr>
          <w:t>-</w:t>
        </w:r>
        <w:r>
          <w:rPr>
            <w:rFonts w:eastAsiaTheme="minorEastAsia"/>
          </w:rPr>
          <w:tab/>
          <w:t>A response time (no delay, low delay, delay tolerant)</w:t>
        </w:r>
      </w:ins>
    </w:p>
    <w:p w14:paraId="1B683B20" w14:textId="77777777" w:rsidR="00F901EA" w:rsidRDefault="00F901EA" w:rsidP="00F901EA">
      <w:pPr>
        <w:pStyle w:val="B1"/>
        <w:rPr>
          <w:ins w:id="2652" w:author="S2-2203302" w:date="2022-04-14T14:06:00Z"/>
          <w:rFonts w:eastAsiaTheme="minorEastAsia"/>
        </w:rPr>
      </w:pPr>
      <w:ins w:id="2653" w:author="S2-2203302" w:date="2022-04-14T14:06:00Z">
        <w:r>
          <w:rPr>
            <w:rFonts w:eastAsiaTheme="minorEastAsia"/>
          </w:rPr>
          <w:t>-</w:t>
        </w:r>
        <w:r>
          <w:rPr>
            <w:rFonts w:eastAsiaTheme="minorEastAsia"/>
          </w:rPr>
          <w:tab/>
          <w:t>Horizontal and/or vertical accuracy requirements (in meters)</w:t>
        </w:r>
      </w:ins>
    </w:p>
    <w:p w14:paraId="08B0FCB7" w14:textId="77777777" w:rsidR="00F901EA" w:rsidRDefault="00F901EA" w:rsidP="00F901EA">
      <w:pPr>
        <w:pStyle w:val="B1"/>
        <w:rPr>
          <w:ins w:id="2654" w:author="S2-2203302" w:date="2022-04-14T14:06:00Z"/>
          <w:rFonts w:eastAsiaTheme="minorEastAsia"/>
        </w:rPr>
      </w:pPr>
      <w:ins w:id="2655" w:author="S2-2203302" w:date="2022-04-14T14:06:00Z">
        <w:r>
          <w:rPr>
            <w:rFonts w:eastAsiaTheme="minorEastAsia"/>
          </w:rPr>
          <w:lastRenderedPageBreak/>
          <w:t>-</w:t>
        </w:r>
        <w:r>
          <w:rPr>
            <w:rFonts w:eastAsiaTheme="minorEastAsia"/>
          </w:rPr>
          <w:tab/>
          <w:t xml:space="preserve">LCS </w:t>
        </w:r>
        <w:proofErr w:type="spellStart"/>
        <w:r>
          <w:rPr>
            <w:rFonts w:eastAsiaTheme="minorEastAsia"/>
          </w:rPr>
          <w:t>QoS</w:t>
        </w:r>
        <w:proofErr w:type="spellEnd"/>
        <w:r>
          <w:rPr>
            <w:rFonts w:eastAsiaTheme="minorEastAsia"/>
          </w:rPr>
          <w:t xml:space="preserve"> Class (best effort, assured or multiple </w:t>
        </w:r>
        <w:proofErr w:type="spellStart"/>
        <w:r>
          <w:rPr>
            <w:rFonts w:eastAsiaTheme="minorEastAsia"/>
          </w:rPr>
          <w:t>QoS</w:t>
        </w:r>
        <w:proofErr w:type="spellEnd"/>
        <w:r>
          <w:rPr>
            <w:rFonts w:eastAsiaTheme="minorEastAsia"/>
          </w:rPr>
          <w:t xml:space="preserve"> corresponding to a priority of </w:t>
        </w:r>
        <w:proofErr w:type="spellStart"/>
        <w:r>
          <w:rPr>
            <w:rFonts w:eastAsiaTheme="minorEastAsia"/>
          </w:rPr>
          <w:t>QoS</w:t>
        </w:r>
        <w:proofErr w:type="spellEnd"/>
        <w:r>
          <w:rPr>
            <w:rFonts w:eastAsiaTheme="minorEastAsia"/>
          </w:rPr>
          <w:t xml:space="preserve"> accuracy) </w:t>
        </w:r>
      </w:ins>
    </w:p>
    <w:p w14:paraId="08DBB3E7" w14:textId="77777777" w:rsidR="00F901EA" w:rsidRDefault="00F901EA" w:rsidP="00F901EA">
      <w:pPr>
        <w:rPr>
          <w:ins w:id="2656" w:author="S2-2203302" w:date="2022-04-14T14:06:00Z"/>
          <w:rFonts w:eastAsiaTheme="minorEastAsia"/>
        </w:rPr>
      </w:pPr>
      <w:ins w:id="2657" w:author="S2-2203302" w:date="2022-04-14T14:06:00Z">
        <w:r>
          <w:rPr>
            <w:rFonts w:eastAsiaTheme="minorEastAsia"/>
          </w:rPr>
          <w:t>When the LMF determines the location the LMF also determines the accuracy of the location and also whether the location requirements are met which are sent to the GMLC. The GMLC responds to the client the accuracy of the location measurement can be met.</w:t>
        </w:r>
      </w:ins>
    </w:p>
    <w:p w14:paraId="6F9159F7" w14:textId="77777777" w:rsidR="00F901EA" w:rsidRDefault="00F901EA" w:rsidP="00F901EA">
      <w:pPr>
        <w:spacing w:after="120"/>
        <w:rPr>
          <w:ins w:id="2658" w:author="S2-2203302" w:date="2022-04-14T14:06:00Z"/>
        </w:rPr>
      </w:pPr>
      <w:ins w:id="2659" w:author="S2-2203302" w:date="2022-04-14T14:06:00Z">
        <w:r>
          <w:t xml:space="preserve">Analytics from the NWDAF can be enhanced to allow a location client to be aware if </w:t>
        </w:r>
        <w:proofErr w:type="gramStart"/>
        <w:r>
          <w:t>a location</w:t>
        </w:r>
        <w:proofErr w:type="gramEnd"/>
        <w:r>
          <w:t xml:space="preserve"> accuracy can be met. </w:t>
        </w:r>
        <w:proofErr w:type="gramStart"/>
        <w:r>
          <w:t>Example consumers of such analytics is</w:t>
        </w:r>
        <w:proofErr w:type="gramEnd"/>
        <w:r>
          <w:t xml:space="preserve"> as follows:</w:t>
        </w:r>
      </w:ins>
    </w:p>
    <w:p w14:paraId="363549A6" w14:textId="77777777" w:rsidR="00F901EA" w:rsidRPr="007635A4" w:rsidRDefault="00F901EA" w:rsidP="00F901EA">
      <w:pPr>
        <w:pStyle w:val="B1"/>
        <w:rPr>
          <w:ins w:id="2660" w:author="S2-2203302" w:date="2022-04-14T14:06:00Z"/>
        </w:rPr>
      </w:pPr>
      <w:ins w:id="2661" w:author="S2-2203302" w:date="2022-04-14T14:06:00Z">
        <w:r w:rsidRPr="007635A4">
          <w:t>-</w:t>
        </w:r>
        <w:r w:rsidRPr="007635A4">
          <w:tab/>
          <w:t xml:space="preserve">LMF uses the analytics to identify the best positioning method to use to determine a location in a specific area, taking into account UE capabilities, </w:t>
        </w:r>
        <w:proofErr w:type="spellStart"/>
        <w:r w:rsidRPr="007635A4">
          <w:t>QoS</w:t>
        </w:r>
        <w:proofErr w:type="spellEnd"/>
        <w:r w:rsidRPr="007635A4">
          <w:t xml:space="preserve"> requirements and operator policies.</w:t>
        </w:r>
      </w:ins>
    </w:p>
    <w:p w14:paraId="355734F4" w14:textId="77777777" w:rsidR="00F901EA" w:rsidRPr="007635A4" w:rsidRDefault="00F901EA" w:rsidP="00F901EA">
      <w:pPr>
        <w:pStyle w:val="B1"/>
        <w:rPr>
          <w:ins w:id="2662" w:author="S2-2203302" w:date="2022-04-14T14:06:00Z"/>
        </w:rPr>
      </w:pPr>
      <w:ins w:id="2663" w:author="S2-2203302" w:date="2022-04-14T14:06:00Z">
        <w:r w:rsidRPr="007635A4">
          <w:t>-</w:t>
        </w:r>
        <w:r w:rsidRPr="007635A4">
          <w:tab/>
          <w:t xml:space="preserve">The location client can determine to upgrade/downgrade the requested LCS </w:t>
        </w:r>
        <w:proofErr w:type="spellStart"/>
        <w:r w:rsidRPr="007635A4">
          <w:t>QoS</w:t>
        </w:r>
        <w:proofErr w:type="spellEnd"/>
        <w:r w:rsidRPr="007635A4">
          <w:t xml:space="preserve"> taking into account the analytics of location accuracy</w:t>
        </w:r>
      </w:ins>
    </w:p>
    <w:p w14:paraId="6D9751B3" w14:textId="77777777" w:rsidR="00F901EA" w:rsidRDefault="00F901EA" w:rsidP="00F901EA">
      <w:pPr>
        <w:pStyle w:val="B1"/>
        <w:rPr>
          <w:ins w:id="2664" w:author="S2-2203302" w:date="2022-04-14T14:06:00Z"/>
        </w:rPr>
      </w:pPr>
      <w:ins w:id="2665" w:author="S2-2203302" w:date="2022-04-14T14:06:00Z">
        <w:r w:rsidRPr="007635A4">
          <w:t>-</w:t>
        </w:r>
        <w:r w:rsidRPr="007635A4">
          <w:tab/>
          <w:t>The location client can adapt the application service accordingly. For example, a navigation service can take into account areas where location accuracy cannot be met when providing route guidance.</w:t>
        </w:r>
      </w:ins>
    </w:p>
    <w:p w14:paraId="612630CB" w14:textId="77777777" w:rsidR="00F901EA" w:rsidRDefault="00F901EA" w:rsidP="00F901EA">
      <w:pPr>
        <w:pStyle w:val="B1"/>
        <w:rPr>
          <w:ins w:id="2666" w:author="S2-2203302" w:date="2022-04-14T14:06:00Z"/>
          <w:lang w:eastAsia="zh-CN"/>
        </w:rPr>
      </w:pPr>
    </w:p>
    <w:p w14:paraId="112AC3D3" w14:textId="39ECFDA6" w:rsidR="00F901EA" w:rsidRPr="000F08F8" w:rsidRDefault="00F901EA" w:rsidP="00F901EA">
      <w:pPr>
        <w:pStyle w:val="3"/>
        <w:rPr>
          <w:ins w:id="2667" w:author="S2-2203302" w:date="2022-04-14T14:06:00Z"/>
        </w:rPr>
      </w:pPr>
      <w:bookmarkStart w:id="2668" w:name="_Toc97269612"/>
      <w:bookmarkStart w:id="2669" w:name="_Toc100864930"/>
      <w:ins w:id="2670" w:author="S2-2203302" w:date="2022-04-14T14:06:00Z">
        <w:r w:rsidRPr="000F08F8">
          <w:t>6.</w:t>
        </w:r>
      </w:ins>
      <w:ins w:id="2671" w:author="Rapporteur" w:date="2022-04-14T14:58:00Z">
        <w:r w:rsidR="00334FC1">
          <w:rPr>
            <w:rFonts w:hint="eastAsia"/>
            <w:lang w:eastAsia="zh-CN"/>
          </w:rPr>
          <w:t>12</w:t>
        </w:r>
      </w:ins>
      <w:ins w:id="2672" w:author="S2-2203302" w:date="2022-04-14T14:06:00Z">
        <w:r w:rsidRPr="000F08F8">
          <w:t>.2</w:t>
        </w:r>
        <w:r w:rsidRPr="000F08F8">
          <w:tab/>
          <w:t>Procedures</w:t>
        </w:r>
        <w:bookmarkEnd w:id="2668"/>
        <w:bookmarkEnd w:id="2669"/>
      </w:ins>
    </w:p>
    <w:p w14:paraId="30A73498" w14:textId="77777777" w:rsidR="00F901EA" w:rsidRDefault="00F901EA" w:rsidP="00F901EA">
      <w:pPr>
        <w:pStyle w:val="EditorsNote"/>
        <w:rPr>
          <w:ins w:id="2673" w:author="S2-2203302" w:date="2022-04-14T14:06:00Z"/>
        </w:rPr>
      </w:pPr>
      <w:ins w:id="2674" w:author="S2-2203302" w:date="2022-04-14T14:06:00Z">
        <w:r w:rsidRPr="000F08F8">
          <w:t>Editor's note:</w:t>
        </w:r>
        <w:r>
          <w:tab/>
        </w:r>
        <w:r w:rsidRPr="000F08F8">
          <w:rPr>
            <w:lang w:val="en-US"/>
          </w:rPr>
          <w:t xml:space="preserve">This clause describes </w:t>
        </w:r>
        <w:r w:rsidRPr="000F08F8">
          <w:rPr>
            <w:rFonts w:hint="eastAsia"/>
            <w:lang w:eastAsia="ko-KR"/>
          </w:rPr>
          <w:t xml:space="preserve">high-level </w:t>
        </w:r>
        <w:r w:rsidRPr="000F08F8">
          <w:t>procedures and information flows for the solution.</w:t>
        </w:r>
      </w:ins>
    </w:p>
    <w:p w14:paraId="199974E0" w14:textId="77777777" w:rsidR="00F901EA" w:rsidRPr="00D51C3C" w:rsidRDefault="00F901EA" w:rsidP="00F901EA">
      <w:pPr>
        <w:overflowPunct w:val="0"/>
        <w:autoSpaceDE w:val="0"/>
        <w:autoSpaceDN w:val="0"/>
        <w:adjustRightInd w:val="0"/>
        <w:spacing w:before="60" w:after="120"/>
        <w:textAlignment w:val="baseline"/>
        <w:rPr>
          <w:ins w:id="2675" w:author="S2-2203302" w:date="2022-04-14T14:06:00Z"/>
          <w:rFonts w:eastAsia="Times New Roman"/>
        </w:rPr>
      </w:pPr>
      <w:ins w:id="2676" w:author="S2-2203302" w:date="2022-04-14T14:06:00Z">
        <w:r w:rsidRPr="00D51C3C">
          <w:rPr>
            <w:rFonts w:eastAsia="Times New Roman"/>
          </w:rPr>
          <w:t>A consumer (e.g. a location client) requests from the NWDAF analytics for “</w:t>
        </w:r>
        <w:bookmarkStart w:id="2677" w:name="_Hlk99367824"/>
        <w:r w:rsidRPr="00D51C3C">
          <w:rPr>
            <w:rFonts w:eastAsia="Times New Roman"/>
          </w:rPr>
          <w:t>Location Accuracy</w:t>
        </w:r>
        <w:r>
          <w:rPr>
            <w:rFonts w:eastAsia="Times New Roman"/>
          </w:rPr>
          <w:t xml:space="preserve"> Sustainability</w:t>
        </w:r>
        <w:bookmarkEnd w:id="2677"/>
        <w:r w:rsidRPr="00D51C3C">
          <w:rPr>
            <w:rFonts w:eastAsia="Times New Roman"/>
          </w:rPr>
          <w:t>”.</w:t>
        </w:r>
        <w:r>
          <w:rPr>
            <w:rFonts w:eastAsia="Times New Roman"/>
          </w:rPr>
          <w:t xml:space="preserve"> </w:t>
        </w:r>
        <w:r w:rsidRPr="00D51C3C">
          <w:rPr>
            <w:rFonts w:eastAsia="Times New Roman"/>
          </w:rPr>
          <w:t>The request may also include the following as Analytic Filters:</w:t>
        </w:r>
      </w:ins>
    </w:p>
    <w:p w14:paraId="2F257E0F" w14:textId="77777777" w:rsidR="00F901EA" w:rsidRPr="00B440AF" w:rsidRDefault="00F901EA" w:rsidP="00F901EA">
      <w:pPr>
        <w:pStyle w:val="B1"/>
        <w:rPr>
          <w:ins w:id="2678" w:author="S2-2203302" w:date="2022-04-14T14:06:00Z"/>
        </w:rPr>
      </w:pPr>
      <w:ins w:id="2679" w:author="S2-2203302" w:date="2022-04-14T14:06:00Z">
        <w:r w:rsidRPr="00D51C3C">
          <w:t>-</w:t>
        </w:r>
        <w:r w:rsidRPr="00D51C3C">
          <w:tab/>
          <w:t>A target area</w:t>
        </w:r>
        <w:r>
          <w:t xml:space="preserve"> </w:t>
        </w:r>
      </w:ins>
    </w:p>
    <w:p w14:paraId="4C61C044" w14:textId="77777777" w:rsidR="00F901EA" w:rsidRPr="00D51C3C" w:rsidRDefault="00F901EA" w:rsidP="00F901EA">
      <w:pPr>
        <w:pStyle w:val="B1"/>
        <w:rPr>
          <w:ins w:id="2680" w:author="S2-2203302" w:date="2022-04-14T14:06:00Z"/>
        </w:rPr>
      </w:pPr>
      <w:ins w:id="2681" w:author="S2-2203302" w:date="2022-04-14T14:06:00Z">
        <w:r w:rsidRPr="00D51C3C">
          <w:t>-</w:t>
        </w:r>
        <w:r w:rsidRPr="00D51C3C">
          <w:tab/>
          <w:t>A target UE, group of UEs or any UE</w:t>
        </w:r>
      </w:ins>
    </w:p>
    <w:p w14:paraId="5D19E118" w14:textId="77777777" w:rsidR="00F901EA" w:rsidRPr="00D51C3C" w:rsidRDefault="00F901EA" w:rsidP="00F901EA">
      <w:pPr>
        <w:pStyle w:val="B1"/>
        <w:rPr>
          <w:ins w:id="2682" w:author="S2-2203302" w:date="2022-04-14T14:06:00Z"/>
        </w:rPr>
      </w:pPr>
      <w:ins w:id="2683" w:author="S2-2203302" w:date="2022-04-14T14:06:00Z">
        <w:r w:rsidRPr="00D51C3C">
          <w:t>-</w:t>
        </w:r>
        <w:r w:rsidRPr="00D51C3C">
          <w:tab/>
          <w:t>Time of Day</w:t>
        </w:r>
      </w:ins>
    </w:p>
    <w:p w14:paraId="44DD413E" w14:textId="77777777" w:rsidR="00F901EA" w:rsidRDefault="00F901EA" w:rsidP="00F901EA">
      <w:pPr>
        <w:pStyle w:val="B1"/>
        <w:rPr>
          <w:ins w:id="2684" w:author="S2-2203302" w:date="2022-04-14T14:06:00Z"/>
        </w:rPr>
      </w:pPr>
      <w:ins w:id="2685" w:author="S2-2203302" w:date="2022-04-14T14:06:00Z">
        <w:r w:rsidRPr="00D51C3C">
          <w:t>-</w:t>
        </w:r>
        <w:r w:rsidRPr="00D51C3C">
          <w:tab/>
        </w:r>
        <w:r>
          <w:t xml:space="preserve">An LCS </w:t>
        </w:r>
        <w:proofErr w:type="spellStart"/>
        <w:r>
          <w:t>QoS</w:t>
        </w:r>
        <w:proofErr w:type="spellEnd"/>
        <w:r>
          <w:t xml:space="preserve"> Class or Horizontal/Vertical Accuracy requirement (denotes the requested LCS </w:t>
        </w:r>
        <w:proofErr w:type="spellStart"/>
        <w:r>
          <w:t>QoS</w:t>
        </w:r>
        <w:proofErr w:type="spellEnd"/>
        <w:r>
          <w:t xml:space="preserve"> or Horizontal/Vertical accuracy requirement</w:t>
        </w:r>
      </w:ins>
    </w:p>
    <w:p w14:paraId="771CB419" w14:textId="77777777" w:rsidR="00F901EA" w:rsidRPr="00A66A3E" w:rsidRDefault="00F901EA" w:rsidP="00F901EA">
      <w:pPr>
        <w:pStyle w:val="B1"/>
        <w:rPr>
          <w:ins w:id="2686" w:author="S2-2203302" w:date="2022-04-14T14:06:00Z"/>
        </w:rPr>
      </w:pPr>
      <w:ins w:id="2687" w:author="S2-2203302" w:date="2022-04-14T14:06:00Z">
        <w:r w:rsidRPr="007635A4">
          <w:t>-</w:t>
        </w:r>
        <w:r w:rsidRPr="007635A4">
          <w:tab/>
          <w:t>Optionally a positioning method used</w:t>
        </w:r>
        <w:r>
          <w:t xml:space="preserve"> </w:t>
        </w:r>
      </w:ins>
    </w:p>
    <w:p w14:paraId="2336155A" w14:textId="77777777" w:rsidR="00F901EA" w:rsidRPr="00D51C3C" w:rsidRDefault="00F901EA" w:rsidP="00F901EA">
      <w:pPr>
        <w:pStyle w:val="B1"/>
        <w:rPr>
          <w:ins w:id="2688" w:author="S2-2203302" w:date="2022-04-14T14:06:00Z"/>
        </w:rPr>
      </w:pPr>
      <w:ins w:id="2689" w:author="S2-2203302" w:date="2022-04-14T14:06:00Z">
        <w:r>
          <w:t>-</w:t>
        </w:r>
        <w:r>
          <w:tab/>
        </w:r>
        <w:r w:rsidRPr="00D51C3C">
          <w:t>A</w:t>
        </w:r>
        <w:r>
          <w:t xml:space="preserve"> location</w:t>
        </w:r>
        <w:r w:rsidRPr="00D51C3C">
          <w:t xml:space="preserve"> accuracy threshold</w:t>
        </w:r>
        <w:r>
          <w:t xml:space="preserve">, </w:t>
        </w:r>
        <w:r w:rsidRPr="00D51C3C">
          <w:t>i.e.</w:t>
        </w:r>
        <w:r>
          <w:t>,</w:t>
        </w:r>
        <w:r w:rsidRPr="00D51C3C">
          <w:t xml:space="preserve"> report accuracy analytics only if the location accuracy </w:t>
        </w:r>
        <w:proofErr w:type="gramStart"/>
        <w:r w:rsidRPr="00D51C3C">
          <w:t>exceed</w:t>
        </w:r>
        <w:proofErr w:type="gramEnd"/>
        <w:r w:rsidRPr="00D51C3C">
          <w:t xml:space="preserve"> an horizontal or a vertical accuracy threshold (in meters)</w:t>
        </w:r>
      </w:ins>
    </w:p>
    <w:p w14:paraId="6CDDD152" w14:textId="77777777" w:rsidR="00F901EA" w:rsidRPr="00D51C3C" w:rsidRDefault="00F901EA" w:rsidP="00F901EA">
      <w:pPr>
        <w:overflowPunct w:val="0"/>
        <w:autoSpaceDE w:val="0"/>
        <w:autoSpaceDN w:val="0"/>
        <w:adjustRightInd w:val="0"/>
        <w:spacing w:before="60" w:after="120"/>
        <w:textAlignment w:val="baseline"/>
        <w:rPr>
          <w:ins w:id="2690" w:author="S2-2203302" w:date="2022-04-14T14:06:00Z"/>
          <w:rFonts w:eastAsia="Times New Roman"/>
        </w:rPr>
      </w:pPr>
    </w:p>
    <w:p w14:paraId="14B41667" w14:textId="77777777" w:rsidR="00F901EA" w:rsidRDefault="00F901EA" w:rsidP="00F901EA">
      <w:pPr>
        <w:rPr>
          <w:ins w:id="2691" w:author="S2-2203302" w:date="2022-04-14T14:06:00Z"/>
        </w:rPr>
      </w:pPr>
      <w:ins w:id="2692" w:author="S2-2203302" w:date="2022-04-14T14:06:00Z">
        <w:r w:rsidRPr="00435A31">
          <w:t xml:space="preserve">When the NWDAF receives the request the NWDAF </w:t>
        </w:r>
        <w:r>
          <w:t xml:space="preserve">collects data </w:t>
        </w:r>
        <w:r w:rsidRPr="00435A31">
          <w:t xml:space="preserve">by the LMF taking into account the consumer request. The NWDAF invokes a new SBI (e.g. </w:t>
        </w:r>
        <w:proofErr w:type="spellStart"/>
        <w:r w:rsidRPr="00435A31">
          <w:t>Nlmf_Event_Exposure</w:t>
        </w:r>
        <w:proofErr w:type="spellEnd"/>
        <w:r w:rsidRPr="00435A31">
          <w:t>) and requests data from the LMF identified by a new Event ID “e.g. Location Measurement Accuracy request”. The LMF based on the Event ID requested provides information on accuracy of a measurement of a location when a location measurement is made by the LMF.</w:t>
        </w:r>
      </w:ins>
    </w:p>
    <w:p w14:paraId="5BCC1833" w14:textId="77777777" w:rsidR="00F901EA" w:rsidRPr="00DB63AA" w:rsidRDefault="00F901EA" w:rsidP="00F901EA">
      <w:pPr>
        <w:rPr>
          <w:ins w:id="2693" w:author="S2-2203302" w:date="2022-04-14T14:06:00Z"/>
          <w:highlight w:val="yellow"/>
        </w:rPr>
      </w:pPr>
      <w:ins w:id="2694" w:author="S2-2203302" w:date="2022-04-14T14:06:00Z">
        <w:r w:rsidRPr="00DB63AA">
          <w:rPr>
            <w:highlight w:val="yellow"/>
          </w:rPr>
          <w:t xml:space="preserve">Editor's Note: Whether the LMF can provide measurement information to NWDAF for location accuracy is FFS. </w:t>
        </w:r>
      </w:ins>
    </w:p>
    <w:p w14:paraId="3FC951DE" w14:textId="77777777" w:rsidR="00F901EA" w:rsidRDefault="00F901EA" w:rsidP="00F901EA">
      <w:pPr>
        <w:rPr>
          <w:ins w:id="2695" w:author="S2-2203302" w:date="2022-04-14T14:06:00Z"/>
        </w:rPr>
      </w:pPr>
      <w:ins w:id="2696" w:author="S2-2203302" w:date="2022-04-14T14:06:00Z">
        <w:r w:rsidRPr="00DB63AA">
          <w:rPr>
            <w:highlight w:val="yellow"/>
          </w:rPr>
          <w:t>Editor's Note: Additional Data Producers to provide measurement information for location accuracy are FFS (e.g. GMLC providing measurement information).</w:t>
        </w:r>
        <w:r>
          <w:t xml:space="preserve"> </w:t>
        </w:r>
      </w:ins>
    </w:p>
    <w:p w14:paraId="2956765C" w14:textId="77777777" w:rsidR="00F901EA" w:rsidRDefault="00F901EA" w:rsidP="00F901EA">
      <w:pPr>
        <w:rPr>
          <w:ins w:id="2697" w:author="S2-2203302" w:date="2022-04-14T14:06:00Z"/>
        </w:rPr>
      </w:pPr>
      <w:ins w:id="2698" w:author="S2-2203302" w:date="2022-04-14T14:06:00Z">
        <w:r>
          <w:t>The LMF provides measurements reports to the NWDAF as follows:</w:t>
        </w:r>
      </w:ins>
    </w:p>
    <w:p w14:paraId="7507708D" w14:textId="77777777" w:rsidR="00F901EA" w:rsidRDefault="00F901EA" w:rsidP="00F901EA">
      <w:pPr>
        <w:pStyle w:val="B1"/>
        <w:rPr>
          <w:ins w:id="2699" w:author="S2-2203302" w:date="2022-04-14T14:06:00Z"/>
        </w:rPr>
      </w:pPr>
      <w:ins w:id="2700" w:author="S2-2203302" w:date="2022-04-14T14:06:00Z">
        <w:r>
          <w:t>-</w:t>
        </w:r>
        <w:r>
          <w:tab/>
          <w:t xml:space="preserve">If the </w:t>
        </w:r>
        <w:proofErr w:type="gramStart"/>
        <w:r>
          <w:t>request target</w:t>
        </w:r>
        <w:proofErr w:type="gramEnd"/>
        <w:r>
          <w:t xml:space="preserve"> any UE the LMF provides measurements report for any location request received by the LMF by a location client (the request is received via the GMLC)</w:t>
        </w:r>
      </w:ins>
    </w:p>
    <w:p w14:paraId="3975B5DA" w14:textId="77777777" w:rsidR="00F901EA" w:rsidRDefault="00F901EA" w:rsidP="00F901EA">
      <w:pPr>
        <w:pStyle w:val="B1"/>
        <w:rPr>
          <w:ins w:id="2701" w:author="S2-2203302" w:date="2022-04-14T14:06:00Z"/>
        </w:rPr>
      </w:pPr>
      <w:ins w:id="2702" w:author="S2-2203302" w:date="2022-04-14T14:06:00Z">
        <w:r>
          <w:t>-</w:t>
        </w:r>
        <w:r>
          <w:tab/>
          <w:t xml:space="preserve">If the </w:t>
        </w:r>
        <w:proofErr w:type="gramStart"/>
        <w:r>
          <w:t>request target</w:t>
        </w:r>
        <w:proofErr w:type="gramEnd"/>
        <w:r>
          <w:t xml:space="preserve"> a specific UE, the LMF provides measurements report when the LMF receives a location request from a location client that targets the specific UE.</w:t>
        </w:r>
      </w:ins>
    </w:p>
    <w:p w14:paraId="73CE43EF" w14:textId="77777777" w:rsidR="00F901EA" w:rsidRDefault="00F901EA" w:rsidP="00F901EA">
      <w:pPr>
        <w:pStyle w:val="B1"/>
        <w:rPr>
          <w:ins w:id="2703" w:author="S2-2203302" w:date="2022-04-14T14:06:00Z"/>
        </w:rPr>
      </w:pPr>
      <w:ins w:id="2704" w:author="S2-2203302" w:date="2022-04-14T14:06:00Z">
        <w:r>
          <w:t>-</w:t>
        </w:r>
        <w:r>
          <w:tab/>
          <w:t xml:space="preserve">If the request includes a requested LCS </w:t>
        </w:r>
        <w:proofErr w:type="spellStart"/>
        <w:r>
          <w:t>QoS</w:t>
        </w:r>
        <w:proofErr w:type="spellEnd"/>
        <w:r>
          <w:t xml:space="preserve"> class or horizontal/vertical accuracy the LMF provides a </w:t>
        </w:r>
        <w:proofErr w:type="spellStart"/>
        <w:r>
          <w:t>meaurements</w:t>
        </w:r>
        <w:proofErr w:type="spellEnd"/>
        <w:r>
          <w:t xml:space="preserve"> report when the LMF receives a location request from a location client with the requested accuracy</w:t>
        </w:r>
      </w:ins>
    </w:p>
    <w:p w14:paraId="4B111C90" w14:textId="77777777" w:rsidR="00F901EA" w:rsidRDefault="00F901EA" w:rsidP="00F901EA">
      <w:pPr>
        <w:pStyle w:val="B1"/>
        <w:rPr>
          <w:ins w:id="2705" w:author="S2-2203302" w:date="2022-04-14T14:06:00Z"/>
        </w:rPr>
      </w:pPr>
      <w:ins w:id="2706" w:author="S2-2203302" w:date="2022-04-14T14:06:00Z">
        <w:r>
          <w:t>-</w:t>
        </w:r>
        <w:r>
          <w:tab/>
          <w:t>If the request includes a positioning method, the LMF provides measurements report when the LMF determines the location using the position method used.</w:t>
        </w:r>
      </w:ins>
    </w:p>
    <w:p w14:paraId="6A819A00" w14:textId="77777777" w:rsidR="00F901EA" w:rsidRDefault="00F901EA" w:rsidP="00F901EA">
      <w:pPr>
        <w:pStyle w:val="B1"/>
        <w:rPr>
          <w:ins w:id="2707" w:author="S2-2203302" w:date="2022-04-14T14:06:00Z"/>
        </w:rPr>
      </w:pPr>
    </w:p>
    <w:p w14:paraId="08FDDC1A" w14:textId="77777777" w:rsidR="00F901EA" w:rsidRPr="003454A5" w:rsidRDefault="00F901EA" w:rsidP="00F901EA">
      <w:pPr>
        <w:overflowPunct w:val="0"/>
        <w:autoSpaceDE w:val="0"/>
        <w:autoSpaceDN w:val="0"/>
        <w:adjustRightInd w:val="0"/>
        <w:spacing w:before="60" w:after="120"/>
        <w:textAlignment w:val="baseline"/>
        <w:rPr>
          <w:ins w:id="2708" w:author="S2-2203302" w:date="2022-04-14T14:06:00Z"/>
          <w:rFonts w:eastAsia="Times New Roman"/>
        </w:rPr>
      </w:pPr>
      <w:ins w:id="2709" w:author="S2-2203302" w:date="2022-04-14T14:06:00Z">
        <w:r w:rsidRPr="003454A5">
          <w:rPr>
            <w:rFonts w:eastAsia="Times New Roman"/>
          </w:rPr>
          <w:t>The procedure is shown below:</w:t>
        </w:r>
      </w:ins>
    </w:p>
    <w:p w14:paraId="0DF18CB8" w14:textId="77777777" w:rsidR="00F901EA" w:rsidRPr="003454A5" w:rsidRDefault="00F901EA" w:rsidP="00F901EA">
      <w:pPr>
        <w:overflowPunct w:val="0"/>
        <w:autoSpaceDE w:val="0"/>
        <w:autoSpaceDN w:val="0"/>
        <w:adjustRightInd w:val="0"/>
        <w:spacing w:before="60" w:after="120"/>
        <w:textAlignment w:val="baseline"/>
        <w:rPr>
          <w:ins w:id="2710" w:author="S2-2203302" w:date="2022-04-14T14:06:00Z"/>
          <w:rFonts w:eastAsia="Times New Roman"/>
        </w:rPr>
      </w:pPr>
      <w:ins w:id="2711" w:author="S2-2203302" w:date="2022-04-14T14:06:00Z">
        <w:r>
          <w:object w:dxaOrig="28671" w:dyaOrig="21271" w14:anchorId="2E0B577A">
            <v:shape id="_x0000_i1042" type="#_x0000_t75" style="width:481.7pt;height:357.45pt" o:ole="">
              <v:imagedata r:id="rId55" o:title=""/>
            </v:shape>
            <o:OLEObject Type="Embed" ProgID="Visio.Drawing.15" ShapeID="_x0000_i1042" DrawAspect="Content" ObjectID="_1711477787" r:id="rId56"/>
          </w:object>
        </w:r>
      </w:ins>
    </w:p>
    <w:p w14:paraId="06B015F6" w14:textId="5C282DFA" w:rsidR="00F901EA" w:rsidRPr="003454A5" w:rsidRDefault="00F901EA" w:rsidP="00F901EA">
      <w:pPr>
        <w:keepLines/>
        <w:overflowPunct w:val="0"/>
        <w:autoSpaceDE w:val="0"/>
        <w:autoSpaceDN w:val="0"/>
        <w:adjustRightInd w:val="0"/>
        <w:spacing w:after="240"/>
        <w:jc w:val="center"/>
        <w:textAlignment w:val="baseline"/>
        <w:rPr>
          <w:ins w:id="2712" w:author="S2-2203302" w:date="2022-04-14T14:06:00Z"/>
          <w:rFonts w:ascii="Arial" w:eastAsia="Times New Roman" w:hAnsi="Arial"/>
          <w:b/>
        </w:rPr>
      </w:pPr>
      <w:ins w:id="2713" w:author="S2-2203302" w:date="2022-04-14T14:06:00Z">
        <w:r w:rsidRPr="003454A5">
          <w:rPr>
            <w:rFonts w:ascii="Arial" w:eastAsia="Times New Roman" w:hAnsi="Arial"/>
            <w:b/>
          </w:rPr>
          <w:t xml:space="preserve">Figure </w:t>
        </w:r>
        <w:r>
          <w:rPr>
            <w:rFonts w:ascii="Arial" w:eastAsia="Times New Roman" w:hAnsi="Arial"/>
            <w:b/>
          </w:rPr>
          <w:t>6.</w:t>
        </w:r>
      </w:ins>
      <w:ins w:id="2714" w:author="Rapporteur" w:date="2022-04-14T17:03:00Z">
        <w:r w:rsidR="007E2949">
          <w:rPr>
            <w:rFonts w:ascii="Arial" w:eastAsiaTheme="minorEastAsia" w:hAnsi="Arial" w:hint="eastAsia"/>
            <w:b/>
            <w:lang w:eastAsia="zh-CN"/>
          </w:rPr>
          <w:t>12</w:t>
        </w:r>
      </w:ins>
      <w:ins w:id="2715" w:author="S2-2203302" w:date="2022-04-14T14:06:00Z">
        <w:r>
          <w:rPr>
            <w:rFonts w:ascii="Arial" w:eastAsia="Times New Roman" w:hAnsi="Arial"/>
            <w:b/>
          </w:rPr>
          <w:t>.</w:t>
        </w:r>
        <w:r w:rsidRPr="003454A5">
          <w:rPr>
            <w:rFonts w:ascii="Arial" w:eastAsia="Times New Roman" w:hAnsi="Arial"/>
            <w:b/>
          </w:rPr>
          <w:t>2.1</w:t>
        </w:r>
        <w:r>
          <w:rPr>
            <w:rFonts w:ascii="Arial" w:eastAsia="Times New Roman" w:hAnsi="Arial"/>
            <w:b/>
          </w:rPr>
          <w:t>-1</w:t>
        </w:r>
        <w:r w:rsidRPr="003454A5">
          <w:rPr>
            <w:rFonts w:ascii="Arial" w:eastAsia="Times New Roman" w:hAnsi="Arial"/>
            <w:b/>
          </w:rPr>
          <w:t>: Procedure to derive analytics for location accuracy</w:t>
        </w:r>
        <w:r>
          <w:rPr>
            <w:rFonts w:ascii="Arial" w:eastAsia="Times New Roman" w:hAnsi="Arial"/>
            <w:b/>
          </w:rPr>
          <w:t xml:space="preserve"> sustainability</w:t>
        </w:r>
      </w:ins>
    </w:p>
    <w:p w14:paraId="2C472ACD" w14:textId="77777777" w:rsidR="00F901EA" w:rsidRPr="003454A5" w:rsidRDefault="00F901EA" w:rsidP="00F901EA">
      <w:pPr>
        <w:pStyle w:val="B1"/>
        <w:rPr>
          <w:ins w:id="2716" w:author="S2-2203302" w:date="2022-04-14T14:06:00Z"/>
        </w:rPr>
      </w:pPr>
      <w:ins w:id="2717" w:author="S2-2203302" w:date="2022-04-14T14:06:00Z">
        <w:r>
          <w:t>1.</w:t>
        </w:r>
        <w:r>
          <w:tab/>
        </w:r>
        <w:r w:rsidRPr="003454A5">
          <w:t xml:space="preserve">A Consumer requests analytics for location accuracy </w:t>
        </w:r>
        <w:r>
          <w:t xml:space="preserve">sustainability </w:t>
        </w:r>
        <w:r w:rsidRPr="003454A5">
          <w:t xml:space="preserve">from the NWDAF. The request may include a target area, a time of day, a target UE (or group of UEs or any UE). The request may also include, </w:t>
        </w:r>
        <w:proofErr w:type="gramStart"/>
        <w:r w:rsidRPr="003454A5">
          <w:t>to report</w:t>
        </w:r>
        <w:proofErr w:type="gramEnd"/>
        <w:r w:rsidRPr="003454A5">
          <w:t xml:space="preserve"> analytics </w:t>
        </w:r>
        <w:r>
          <w:t xml:space="preserve">for </w:t>
        </w:r>
        <w:r w:rsidRPr="003454A5">
          <w:t xml:space="preserve">a specific LCS </w:t>
        </w:r>
        <w:proofErr w:type="spellStart"/>
        <w:r w:rsidRPr="003454A5">
          <w:t>QoS</w:t>
        </w:r>
        <w:proofErr w:type="spellEnd"/>
        <w:r w:rsidRPr="003454A5">
          <w:t xml:space="preserve"> </w:t>
        </w:r>
        <w:r>
          <w:t xml:space="preserve">requirement </w:t>
        </w:r>
        <w:r w:rsidRPr="003454A5">
          <w:t>or horizontal/vertical accuracy</w:t>
        </w:r>
        <w:r>
          <w:t>.</w:t>
        </w:r>
      </w:ins>
    </w:p>
    <w:p w14:paraId="4141C94C" w14:textId="77777777" w:rsidR="00F901EA" w:rsidRPr="003454A5" w:rsidRDefault="00F901EA" w:rsidP="00F901EA">
      <w:pPr>
        <w:pStyle w:val="B1"/>
        <w:rPr>
          <w:ins w:id="2718" w:author="S2-2203302" w:date="2022-04-14T14:06:00Z"/>
        </w:rPr>
      </w:pPr>
      <w:ins w:id="2719" w:author="S2-2203302" w:date="2022-04-14T14:06:00Z">
        <w:r>
          <w:t>2.</w:t>
        </w:r>
        <w:r>
          <w:tab/>
        </w:r>
        <w:r w:rsidRPr="003454A5">
          <w:t xml:space="preserve">The NWDAF finds the LMF serving the UE (if </w:t>
        </w:r>
        <w:r>
          <w:t xml:space="preserve">the analytics request includes </w:t>
        </w:r>
        <w:r w:rsidRPr="003454A5">
          <w:t>a target UE or the LMF serving a target area (if the request in step 1 is for any UE and a target area is included in the request).</w:t>
        </w:r>
      </w:ins>
    </w:p>
    <w:p w14:paraId="13D445C0" w14:textId="77777777" w:rsidR="00F901EA" w:rsidRPr="003454A5" w:rsidRDefault="00F901EA" w:rsidP="00F901EA">
      <w:pPr>
        <w:pStyle w:val="B1"/>
        <w:rPr>
          <w:ins w:id="2720" w:author="S2-2203302" w:date="2022-04-14T14:06:00Z"/>
        </w:rPr>
      </w:pPr>
      <w:ins w:id="2721" w:author="S2-2203302" w:date="2022-04-14T14:06:00Z">
        <w:r>
          <w:t>3.</w:t>
        </w:r>
        <w:r>
          <w:tab/>
        </w:r>
        <w:r w:rsidRPr="003454A5">
          <w:t xml:space="preserve">The NWDAF sends a request to the LMF to provide location measurement accuracy data (the request may be a subscription or a </w:t>
        </w:r>
        <w:proofErr w:type="spellStart"/>
        <w:r w:rsidRPr="003454A5">
          <w:t>one time</w:t>
        </w:r>
        <w:proofErr w:type="spellEnd"/>
        <w:r w:rsidRPr="003454A5">
          <w:t xml:space="preserve"> request). The NWDAF includes in the request to the LMF information to satisfy the requirements of the consumer in step 1.</w:t>
        </w:r>
      </w:ins>
    </w:p>
    <w:p w14:paraId="518481C2" w14:textId="77777777" w:rsidR="00F901EA" w:rsidRPr="00D45246" w:rsidRDefault="00F901EA" w:rsidP="00F901EA">
      <w:pPr>
        <w:pStyle w:val="B1"/>
        <w:rPr>
          <w:ins w:id="2722" w:author="S2-2203302" w:date="2022-04-14T14:06:00Z"/>
        </w:rPr>
      </w:pPr>
      <w:ins w:id="2723" w:author="S2-2203302" w:date="2022-04-14T14:06:00Z">
        <w:r>
          <w:t>4a-4c.</w:t>
        </w:r>
        <w:r>
          <w:tab/>
          <w:t xml:space="preserve">The LMF is triggered to provide a location request from a location client as per procedure in 3GPP TS 23.273 [x]. </w:t>
        </w:r>
        <w:r w:rsidRPr="00D45246">
          <w:t xml:space="preserve">The LMF </w:t>
        </w:r>
        <w:r>
          <w:t>derives the location of the UE.</w:t>
        </w:r>
        <w:r w:rsidRPr="00D45246">
          <w:t xml:space="preserve"> </w:t>
        </w:r>
      </w:ins>
    </w:p>
    <w:p w14:paraId="6372D35B" w14:textId="77777777" w:rsidR="00F901EA" w:rsidRPr="00D45246" w:rsidRDefault="00F901EA" w:rsidP="00F901EA">
      <w:pPr>
        <w:pStyle w:val="B1"/>
        <w:rPr>
          <w:ins w:id="2724" w:author="S2-2203302" w:date="2022-04-14T14:06:00Z"/>
        </w:rPr>
      </w:pPr>
      <w:ins w:id="2725" w:author="S2-2203302" w:date="2022-04-14T14:06:00Z">
        <w:r>
          <w:t>5.</w:t>
        </w:r>
        <w:r>
          <w:tab/>
          <w:t xml:space="preserve">The LMF determines that the location measured is for a UE or an area where the NWDAF has subscribed to report location measurements. The LMF reports the location accuracy to the NWDAF. </w:t>
        </w:r>
      </w:ins>
    </w:p>
    <w:p w14:paraId="472328C5" w14:textId="77777777" w:rsidR="00F901EA" w:rsidRPr="003454A5" w:rsidRDefault="00F901EA" w:rsidP="00F901EA">
      <w:pPr>
        <w:pStyle w:val="B1"/>
        <w:rPr>
          <w:ins w:id="2726" w:author="S2-2203302" w:date="2022-04-14T14:06:00Z"/>
        </w:rPr>
      </w:pPr>
      <w:ins w:id="2727" w:author="S2-2203302" w:date="2022-04-14T14:06:00Z">
        <w:r>
          <w:t>6.</w:t>
        </w:r>
        <w:r>
          <w:tab/>
        </w:r>
        <w:r w:rsidRPr="003454A5">
          <w:t xml:space="preserve">The data are provided to the NWDAF </w:t>
        </w:r>
      </w:ins>
    </w:p>
    <w:p w14:paraId="2ADFD7D2" w14:textId="77777777" w:rsidR="00F901EA" w:rsidRPr="00D45246" w:rsidRDefault="00F901EA" w:rsidP="00F901EA">
      <w:pPr>
        <w:pStyle w:val="B1"/>
        <w:rPr>
          <w:ins w:id="2728" w:author="S2-2203302" w:date="2022-04-14T14:06:00Z"/>
        </w:rPr>
      </w:pPr>
      <w:ins w:id="2729" w:author="S2-2203302" w:date="2022-04-14T14:06:00Z">
        <w:r>
          <w:t>7.</w:t>
        </w:r>
        <w:r>
          <w:tab/>
        </w:r>
        <w:r w:rsidRPr="003454A5">
          <w:t xml:space="preserve">The NWDAF derives analytics for </w:t>
        </w:r>
        <w:r>
          <w:t xml:space="preserve">location </w:t>
        </w:r>
        <w:proofErr w:type="gramStart"/>
        <w:r w:rsidRPr="003454A5">
          <w:t xml:space="preserve">accuracy </w:t>
        </w:r>
        <w:r w:rsidRPr="00D45246">
          <w:t>.</w:t>
        </w:r>
        <w:proofErr w:type="gramEnd"/>
      </w:ins>
    </w:p>
    <w:p w14:paraId="68676D5A" w14:textId="77777777" w:rsidR="00F901EA" w:rsidRPr="003454A5" w:rsidRDefault="00F901EA" w:rsidP="00F901EA">
      <w:pPr>
        <w:pStyle w:val="B1"/>
        <w:rPr>
          <w:ins w:id="2730" w:author="S2-2203302" w:date="2022-04-14T14:06:00Z"/>
        </w:rPr>
      </w:pPr>
      <w:ins w:id="2731" w:author="S2-2203302" w:date="2022-04-14T14:06:00Z">
        <w:r>
          <w:t>8.</w:t>
        </w:r>
        <w:r>
          <w:tab/>
        </w:r>
        <w:r w:rsidRPr="003454A5">
          <w:t>The NWDAF provides analytics to the consumer.</w:t>
        </w:r>
      </w:ins>
    </w:p>
    <w:p w14:paraId="62DAFC45" w14:textId="77777777" w:rsidR="00F901EA" w:rsidRDefault="00F901EA" w:rsidP="00F901EA">
      <w:pPr>
        <w:overflowPunct w:val="0"/>
        <w:autoSpaceDE w:val="0"/>
        <w:autoSpaceDN w:val="0"/>
        <w:adjustRightInd w:val="0"/>
        <w:spacing w:before="60" w:after="120"/>
        <w:textAlignment w:val="baseline"/>
        <w:rPr>
          <w:ins w:id="2732" w:author="S2-2203302" w:date="2022-04-14T14:06:00Z"/>
          <w:rFonts w:eastAsia="Times New Roman"/>
        </w:rPr>
      </w:pPr>
    </w:p>
    <w:p w14:paraId="060CD676" w14:textId="77777777" w:rsidR="00F901EA" w:rsidRDefault="00F901EA" w:rsidP="00F901EA">
      <w:pPr>
        <w:overflowPunct w:val="0"/>
        <w:autoSpaceDE w:val="0"/>
        <w:autoSpaceDN w:val="0"/>
        <w:adjustRightInd w:val="0"/>
        <w:spacing w:before="60" w:after="120"/>
        <w:textAlignment w:val="baseline"/>
        <w:rPr>
          <w:ins w:id="2733" w:author="S2-2203302" w:date="2022-04-14T14:06:00Z"/>
          <w:rFonts w:eastAsia="Times New Roman"/>
        </w:rPr>
      </w:pPr>
      <w:ins w:id="2734" w:author="S2-2203302" w:date="2022-04-14T14:06:00Z">
        <w:r>
          <w:rPr>
            <w:rFonts w:eastAsia="Times New Roman"/>
          </w:rPr>
          <w:t>The following input data are required by the NWDAF to measure location measure accuracy.</w:t>
        </w:r>
      </w:ins>
    </w:p>
    <w:p w14:paraId="358C15DB" w14:textId="498BF6BD" w:rsidR="00F901EA" w:rsidRPr="003C123D" w:rsidRDefault="00F901EA" w:rsidP="00F901EA">
      <w:pPr>
        <w:keepNext/>
        <w:keepLines/>
        <w:spacing w:before="60"/>
        <w:jc w:val="center"/>
        <w:rPr>
          <w:ins w:id="2735" w:author="S2-2203302" w:date="2022-04-14T14:06:00Z"/>
          <w:rFonts w:ascii="Arial" w:eastAsia="Times New Roman" w:hAnsi="Arial"/>
          <w:b/>
        </w:rPr>
      </w:pPr>
      <w:ins w:id="2736" w:author="S2-2203302" w:date="2022-04-14T14:06:00Z">
        <w:r w:rsidRPr="003C123D">
          <w:rPr>
            <w:rFonts w:ascii="Arial" w:eastAsia="Times New Roman" w:hAnsi="Arial"/>
            <w:b/>
          </w:rPr>
          <w:lastRenderedPageBreak/>
          <w:t xml:space="preserve">Table </w:t>
        </w:r>
        <w:r w:rsidRPr="003C123D">
          <w:rPr>
            <w:rFonts w:ascii="Arial" w:eastAsia="Times New Roman" w:hAnsi="Arial"/>
            <w:b/>
            <w:lang w:eastAsia="zh-CN"/>
          </w:rPr>
          <w:t>6.</w:t>
        </w:r>
      </w:ins>
      <w:ins w:id="2737" w:author="Rapporteur" w:date="2022-04-14T17:03:00Z">
        <w:r w:rsidR="007E2949">
          <w:rPr>
            <w:rFonts w:ascii="Arial" w:eastAsiaTheme="minorEastAsia" w:hAnsi="Arial" w:hint="eastAsia"/>
            <w:b/>
            <w:lang w:eastAsia="zh-CN"/>
          </w:rPr>
          <w:t>12</w:t>
        </w:r>
      </w:ins>
      <w:ins w:id="2738" w:author="S2-2203302" w:date="2022-04-14T14:06:00Z">
        <w:r w:rsidRPr="003C123D">
          <w:rPr>
            <w:rFonts w:ascii="Arial" w:eastAsia="Times New Roman" w:hAnsi="Arial"/>
            <w:b/>
            <w:lang w:eastAsia="zh-CN"/>
          </w:rPr>
          <w:t>.2</w:t>
        </w:r>
        <w:r>
          <w:rPr>
            <w:rFonts w:ascii="Arial" w:eastAsia="Times New Roman" w:hAnsi="Arial"/>
            <w:b/>
            <w:lang w:eastAsia="zh-CN"/>
          </w:rPr>
          <w:t>.1-1</w:t>
        </w:r>
        <w:r w:rsidRPr="003C123D">
          <w:rPr>
            <w:rFonts w:ascii="Arial" w:eastAsia="Times New Roman" w:hAnsi="Arial"/>
            <w:b/>
          </w:rPr>
          <w:t xml:space="preserve">: </w:t>
        </w:r>
        <w:r>
          <w:rPr>
            <w:rFonts w:ascii="Arial" w:eastAsia="Times New Roman" w:hAnsi="Arial"/>
            <w:b/>
            <w:lang w:eastAsia="zh-CN"/>
          </w:rPr>
          <w:t>Location measurement</w:t>
        </w:r>
        <w:r w:rsidRPr="003C123D">
          <w:rPr>
            <w:rFonts w:ascii="Arial" w:eastAsia="Times New Roman" w:hAnsi="Arial"/>
            <w:b/>
            <w:lang w:eastAsia="zh-CN"/>
          </w:rPr>
          <w:t xml:space="preserve"> </w:t>
        </w:r>
        <w:r>
          <w:rPr>
            <w:rFonts w:ascii="Arial" w:eastAsia="Times New Roman" w:hAnsi="Arial"/>
            <w:b/>
            <w:lang w:eastAsia="zh-CN"/>
          </w:rPr>
          <w:t xml:space="preserve">accuracy data </w:t>
        </w:r>
        <w:r w:rsidRPr="003C123D">
          <w:rPr>
            <w:rFonts w:ascii="Arial" w:eastAsia="Times New Roman" w:hAnsi="Arial"/>
            <w:b/>
            <w:lang w:eastAsia="zh-CN"/>
          </w:rPr>
          <w:t>collected by NWDAF</w:t>
        </w:r>
      </w:ins>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F901EA" w:rsidRPr="003C123D" w14:paraId="0FC856E3" w14:textId="77777777" w:rsidTr="007143D6">
        <w:trPr>
          <w:jc w:val="center"/>
          <w:ins w:id="2739" w:author="S2-2203302" w:date="2022-04-14T14:06:00Z"/>
        </w:trPr>
        <w:tc>
          <w:tcPr>
            <w:tcW w:w="3118" w:type="dxa"/>
          </w:tcPr>
          <w:p w14:paraId="5A2F33BF" w14:textId="77777777" w:rsidR="00F901EA" w:rsidRPr="003C123D" w:rsidRDefault="00F901EA" w:rsidP="007143D6">
            <w:pPr>
              <w:keepNext/>
              <w:keepLines/>
              <w:spacing w:after="0"/>
              <w:jc w:val="center"/>
              <w:rPr>
                <w:ins w:id="2740" w:author="S2-2203302" w:date="2022-04-14T14:06:00Z"/>
                <w:rFonts w:ascii="Arial" w:eastAsia="Times New Roman" w:hAnsi="Arial"/>
                <w:b/>
                <w:sz w:val="18"/>
                <w:lang w:eastAsia="zh-CN"/>
              </w:rPr>
            </w:pPr>
            <w:ins w:id="2741" w:author="S2-2203302" w:date="2022-04-14T14:06:00Z">
              <w:r>
                <w:rPr>
                  <w:rFonts w:ascii="Arial" w:eastAsia="Times New Roman" w:hAnsi="Arial"/>
                  <w:b/>
                  <w:sz w:val="18"/>
                  <w:lang w:eastAsia="zh-CN"/>
                </w:rPr>
                <w:t>I</w:t>
              </w:r>
              <w:r w:rsidRPr="003C123D">
                <w:rPr>
                  <w:rFonts w:ascii="Arial" w:eastAsia="Times New Roman" w:hAnsi="Arial"/>
                  <w:b/>
                  <w:sz w:val="18"/>
                  <w:lang w:eastAsia="zh-CN"/>
                </w:rPr>
                <w:t>nformation</w:t>
              </w:r>
            </w:ins>
          </w:p>
        </w:tc>
        <w:tc>
          <w:tcPr>
            <w:tcW w:w="927" w:type="dxa"/>
          </w:tcPr>
          <w:p w14:paraId="5FE10146" w14:textId="77777777" w:rsidR="00F901EA" w:rsidRPr="003C123D" w:rsidRDefault="00F901EA" w:rsidP="007143D6">
            <w:pPr>
              <w:keepNext/>
              <w:keepLines/>
              <w:spacing w:after="0"/>
              <w:jc w:val="center"/>
              <w:rPr>
                <w:ins w:id="2742" w:author="S2-2203302" w:date="2022-04-14T14:06:00Z"/>
                <w:rFonts w:ascii="Arial" w:eastAsia="Times New Roman" w:hAnsi="Arial" w:cs="Arial"/>
                <w:b/>
                <w:sz w:val="18"/>
              </w:rPr>
            </w:pPr>
            <w:ins w:id="2743" w:author="S2-2203302" w:date="2022-04-14T14:06:00Z">
              <w:r w:rsidRPr="003C123D">
                <w:rPr>
                  <w:rFonts w:ascii="Arial" w:eastAsia="Times New Roman" w:hAnsi="Arial" w:cs="Arial"/>
                  <w:b/>
                  <w:sz w:val="18"/>
                </w:rPr>
                <w:t>Source</w:t>
              </w:r>
            </w:ins>
          </w:p>
        </w:tc>
        <w:tc>
          <w:tcPr>
            <w:tcW w:w="3444" w:type="dxa"/>
          </w:tcPr>
          <w:p w14:paraId="55FAC0EE" w14:textId="77777777" w:rsidR="00F901EA" w:rsidRPr="003C123D" w:rsidRDefault="00F901EA" w:rsidP="007143D6">
            <w:pPr>
              <w:keepNext/>
              <w:keepLines/>
              <w:spacing w:after="0"/>
              <w:jc w:val="center"/>
              <w:rPr>
                <w:ins w:id="2744" w:author="S2-2203302" w:date="2022-04-14T14:06:00Z"/>
                <w:rFonts w:ascii="Arial" w:eastAsia="Times New Roman" w:hAnsi="Arial" w:cs="Arial"/>
                <w:sz w:val="18"/>
              </w:rPr>
            </w:pPr>
            <w:ins w:id="2745" w:author="S2-2203302" w:date="2022-04-14T14:06:00Z">
              <w:r w:rsidRPr="003C123D">
                <w:rPr>
                  <w:rFonts w:ascii="Arial" w:eastAsia="Times New Roman" w:hAnsi="Arial" w:cs="Arial"/>
                  <w:b/>
                  <w:sz w:val="18"/>
                </w:rPr>
                <w:t>Description</w:t>
              </w:r>
            </w:ins>
          </w:p>
        </w:tc>
      </w:tr>
      <w:tr w:rsidR="00F901EA" w:rsidRPr="003C123D" w14:paraId="6A3FB012" w14:textId="77777777" w:rsidTr="007143D6">
        <w:trPr>
          <w:jc w:val="center"/>
          <w:ins w:id="2746" w:author="S2-2203302" w:date="2022-04-14T14:06:00Z"/>
        </w:trPr>
        <w:tc>
          <w:tcPr>
            <w:tcW w:w="3118" w:type="dxa"/>
          </w:tcPr>
          <w:p w14:paraId="13B9EF93" w14:textId="77777777" w:rsidR="00F901EA" w:rsidRPr="003C123D" w:rsidRDefault="00F901EA" w:rsidP="007143D6">
            <w:pPr>
              <w:keepNext/>
              <w:keepLines/>
              <w:spacing w:after="0"/>
              <w:rPr>
                <w:ins w:id="2747" w:author="S2-2203302" w:date="2022-04-14T14:06:00Z"/>
                <w:rFonts w:ascii="Arial" w:eastAsia="Batang" w:hAnsi="Arial" w:cs="Arial"/>
                <w:bCs/>
                <w:sz w:val="18"/>
              </w:rPr>
            </w:pPr>
            <w:ins w:id="2748" w:author="S2-2203302" w:date="2022-04-14T14:06:00Z">
              <w:r>
                <w:rPr>
                  <w:rFonts w:ascii="Arial" w:eastAsia="Batang" w:hAnsi="Arial" w:cs="Arial"/>
                  <w:bCs/>
                  <w:sz w:val="18"/>
                </w:rPr>
                <w:t>Location Measurement accuracy data</w:t>
              </w:r>
            </w:ins>
          </w:p>
        </w:tc>
        <w:tc>
          <w:tcPr>
            <w:tcW w:w="927" w:type="dxa"/>
          </w:tcPr>
          <w:p w14:paraId="5F289B37" w14:textId="77777777" w:rsidR="00F901EA" w:rsidRPr="003C123D" w:rsidRDefault="00F901EA" w:rsidP="007143D6">
            <w:pPr>
              <w:keepNext/>
              <w:keepLines/>
              <w:spacing w:after="0"/>
              <w:jc w:val="center"/>
              <w:rPr>
                <w:ins w:id="2749" w:author="S2-2203302" w:date="2022-04-14T14:06:00Z"/>
                <w:rFonts w:ascii="Arial" w:eastAsia="Times New Roman" w:hAnsi="Arial"/>
                <w:sz w:val="18"/>
                <w:lang w:eastAsia="ja-JP"/>
              </w:rPr>
            </w:pPr>
            <w:ins w:id="2750" w:author="S2-2203302" w:date="2022-04-14T14:06:00Z">
              <w:r>
                <w:rPr>
                  <w:rFonts w:ascii="Arial" w:eastAsia="Times New Roman" w:hAnsi="Arial"/>
                  <w:sz w:val="18"/>
                  <w:lang w:eastAsia="ja-JP"/>
                </w:rPr>
                <w:t>LMF</w:t>
              </w:r>
            </w:ins>
          </w:p>
        </w:tc>
        <w:tc>
          <w:tcPr>
            <w:tcW w:w="3444" w:type="dxa"/>
          </w:tcPr>
          <w:p w14:paraId="33D76B64" w14:textId="77777777" w:rsidR="00F901EA" w:rsidRPr="003C123D" w:rsidRDefault="00F901EA" w:rsidP="007143D6">
            <w:pPr>
              <w:keepNext/>
              <w:keepLines/>
              <w:spacing w:after="0"/>
              <w:rPr>
                <w:ins w:id="2751" w:author="S2-2203302" w:date="2022-04-14T14:06:00Z"/>
                <w:rFonts w:ascii="Arial" w:eastAsia="Times New Roman" w:hAnsi="Arial"/>
                <w:sz w:val="18"/>
              </w:rPr>
            </w:pPr>
            <w:ins w:id="2752" w:author="S2-2203302" w:date="2022-04-14T14:06:00Z">
              <w:r>
                <w:rPr>
                  <w:rFonts w:ascii="Arial" w:eastAsia="Times New Roman" w:hAnsi="Arial"/>
                  <w:sz w:val="18"/>
                </w:rPr>
                <w:t xml:space="preserve">Includes information on the Position Method used, the requested LCS </w:t>
              </w:r>
              <w:proofErr w:type="spellStart"/>
              <w:r>
                <w:rPr>
                  <w:rFonts w:ascii="Arial" w:eastAsia="Times New Roman" w:hAnsi="Arial"/>
                  <w:sz w:val="18"/>
                </w:rPr>
                <w:t>QoS</w:t>
              </w:r>
              <w:proofErr w:type="spellEnd"/>
              <w:r>
                <w:rPr>
                  <w:rFonts w:ascii="Arial" w:eastAsia="Times New Roman" w:hAnsi="Arial"/>
                  <w:sz w:val="18"/>
                </w:rPr>
                <w:t xml:space="preserve"> or horizontal/accuracy and whether the location accuracy request was satisfied</w:t>
              </w:r>
            </w:ins>
          </w:p>
        </w:tc>
      </w:tr>
      <w:tr w:rsidR="00F901EA" w:rsidRPr="003C123D" w14:paraId="00624EB8" w14:textId="77777777" w:rsidTr="007143D6">
        <w:trPr>
          <w:jc w:val="center"/>
          <w:ins w:id="2753" w:author="S2-2203302" w:date="2022-04-14T14:06:00Z"/>
        </w:trPr>
        <w:tc>
          <w:tcPr>
            <w:tcW w:w="3118" w:type="dxa"/>
          </w:tcPr>
          <w:p w14:paraId="28528D17" w14:textId="77777777" w:rsidR="00F901EA" w:rsidRPr="003C123D" w:rsidRDefault="00F901EA" w:rsidP="007143D6">
            <w:pPr>
              <w:keepNext/>
              <w:keepLines/>
              <w:spacing w:after="0"/>
              <w:rPr>
                <w:ins w:id="2754" w:author="S2-2203302" w:date="2022-04-14T14:06:00Z"/>
                <w:rFonts w:ascii="Arial" w:eastAsia="Batang" w:hAnsi="Arial" w:cs="Arial"/>
                <w:bCs/>
                <w:sz w:val="18"/>
              </w:rPr>
            </w:pPr>
            <w:ins w:id="2755" w:author="S2-2203302" w:date="2022-04-14T14:06:00Z">
              <w:r>
                <w:rPr>
                  <w:rFonts w:ascii="Arial" w:eastAsia="Batang" w:hAnsi="Arial" w:cs="Arial"/>
                  <w:bCs/>
                  <w:sz w:val="18"/>
                </w:rPr>
                <w:t>Timestamp</w:t>
              </w:r>
            </w:ins>
          </w:p>
        </w:tc>
        <w:tc>
          <w:tcPr>
            <w:tcW w:w="927" w:type="dxa"/>
          </w:tcPr>
          <w:p w14:paraId="01FB6A13" w14:textId="77777777" w:rsidR="00F901EA" w:rsidRPr="003C123D" w:rsidRDefault="00F901EA" w:rsidP="007143D6">
            <w:pPr>
              <w:keepNext/>
              <w:keepLines/>
              <w:spacing w:after="0"/>
              <w:jc w:val="center"/>
              <w:rPr>
                <w:ins w:id="2756" w:author="S2-2203302" w:date="2022-04-14T14:06:00Z"/>
                <w:rFonts w:ascii="Arial" w:eastAsia="Times New Roman" w:hAnsi="Arial"/>
                <w:sz w:val="18"/>
                <w:lang w:eastAsia="ja-JP"/>
              </w:rPr>
            </w:pPr>
            <w:ins w:id="2757" w:author="S2-2203302" w:date="2022-04-14T14:06:00Z">
              <w:r>
                <w:rPr>
                  <w:rFonts w:ascii="Arial" w:eastAsia="Times New Roman" w:hAnsi="Arial"/>
                  <w:sz w:val="18"/>
                  <w:lang w:eastAsia="ja-JP"/>
                </w:rPr>
                <w:t>LMF</w:t>
              </w:r>
            </w:ins>
          </w:p>
        </w:tc>
        <w:tc>
          <w:tcPr>
            <w:tcW w:w="3444" w:type="dxa"/>
          </w:tcPr>
          <w:p w14:paraId="25210FA7" w14:textId="77777777" w:rsidR="00F901EA" w:rsidRPr="003C123D" w:rsidRDefault="00F901EA" w:rsidP="007143D6">
            <w:pPr>
              <w:keepNext/>
              <w:keepLines/>
              <w:spacing w:after="0"/>
              <w:rPr>
                <w:ins w:id="2758" w:author="S2-2203302" w:date="2022-04-14T14:06:00Z"/>
                <w:rFonts w:ascii="Arial" w:eastAsia="Times New Roman" w:hAnsi="Arial"/>
                <w:sz w:val="18"/>
              </w:rPr>
            </w:pPr>
            <w:ins w:id="2759" w:author="S2-2203302" w:date="2022-04-14T14:06:00Z">
              <w:r>
                <w:rPr>
                  <w:rFonts w:ascii="Arial" w:eastAsia="Times New Roman" w:hAnsi="Arial"/>
                  <w:sz w:val="18"/>
                </w:rPr>
                <w:t>The time where the location was measured by the LMF</w:t>
              </w:r>
            </w:ins>
          </w:p>
        </w:tc>
      </w:tr>
      <w:tr w:rsidR="00F901EA" w:rsidRPr="003C123D" w14:paraId="2FEA07A3" w14:textId="77777777" w:rsidTr="007143D6">
        <w:trPr>
          <w:jc w:val="center"/>
          <w:ins w:id="2760" w:author="S2-2203302" w:date="2022-04-14T14:06:00Z"/>
        </w:trPr>
        <w:tc>
          <w:tcPr>
            <w:tcW w:w="3118" w:type="dxa"/>
          </w:tcPr>
          <w:p w14:paraId="5672932D" w14:textId="77777777" w:rsidR="00F901EA" w:rsidRDefault="00F901EA" w:rsidP="007143D6">
            <w:pPr>
              <w:keepNext/>
              <w:keepLines/>
              <w:spacing w:after="0"/>
              <w:rPr>
                <w:ins w:id="2761" w:author="S2-2203302" w:date="2022-04-14T14:06:00Z"/>
                <w:rFonts w:ascii="Arial" w:eastAsia="Batang" w:hAnsi="Arial" w:cs="Arial"/>
                <w:bCs/>
                <w:sz w:val="18"/>
              </w:rPr>
            </w:pPr>
            <w:ins w:id="2762" w:author="S2-2203302" w:date="2022-04-14T14:06:00Z">
              <w:r>
                <w:rPr>
                  <w:rFonts w:ascii="Arial" w:eastAsia="Batang" w:hAnsi="Arial" w:cs="Arial"/>
                  <w:bCs/>
                  <w:sz w:val="18"/>
                </w:rPr>
                <w:t>UE Location</w:t>
              </w:r>
            </w:ins>
          </w:p>
        </w:tc>
        <w:tc>
          <w:tcPr>
            <w:tcW w:w="927" w:type="dxa"/>
          </w:tcPr>
          <w:p w14:paraId="0485173E" w14:textId="77777777" w:rsidR="00F901EA" w:rsidRDefault="00F901EA" w:rsidP="007143D6">
            <w:pPr>
              <w:keepNext/>
              <w:keepLines/>
              <w:spacing w:after="0"/>
              <w:jc w:val="center"/>
              <w:rPr>
                <w:ins w:id="2763" w:author="S2-2203302" w:date="2022-04-14T14:06:00Z"/>
                <w:rFonts w:ascii="Arial" w:eastAsia="Times New Roman" w:hAnsi="Arial"/>
                <w:sz w:val="18"/>
                <w:lang w:eastAsia="ja-JP"/>
              </w:rPr>
            </w:pPr>
            <w:ins w:id="2764" w:author="S2-2203302" w:date="2022-04-14T14:06:00Z">
              <w:r>
                <w:rPr>
                  <w:rFonts w:ascii="Arial" w:eastAsia="Times New Roman" w:hAnsi="Arial"/>
                  <w:sz w:val="18"/>
                  <w:lang w:eastAsia="ja-JP"/>
                </w:rPr>
                <w:t>AMF</w:t>
              </w:r>
            </w:ins>
          </w:p>
        </w:tc>
        <w:tc>
          <w:tcPr>
            <w:tcW w:w="3444" w:type="dxa"/>
          </w:tcPr>
          <w:p w14:paraId="00D96AFC" w14:textId="77777777" w:rsidR="00F901EA" w:rsidRDefault="00F901EA" w:rsidP="007143D6">
            <w:pPr>
              <w:keepNext/>
              <w:keepLines/>
              <w:spacing w:after="0"/>
              <w:rPr>
                <w:ins w:id="2765" w:author="S2-2203302" w:date="2022-04-14T14:06:00Z"/>
                <w:rFonts w:ascii="Arial" w:eastAsia="Times New Roman" w:hAnsi="Arial"/>
                <w:sz w:val="18"/>
              </w:rPr>
            </w:pPr>
            <w:ins w:id="2766" w:author="S2-2203302" w:date="2022-04-14T14:06:00Z">
              <w:r>
                <w:rPr>
                  <w:rFonts w:ascii="Arial" w:eastAsia="Times New Roman" w:hAnsi="Arial"/>
                  <w:sz w:val="18"/>
                </w:rPr>
                <w:t>The location area of the UE when the location measurement was made</w:t>
              </w:r>
            </w:ins>
          </w:p>
        </w:tc>
      </w:tr>
    </w:tbl>
    <w:p w14:paraId="4033B3A2" w14:textId="77777777" w:rsidR="00F901EA" w:rsidRPr="003454A5" w:rsidRDefault="00F901EA" w:rsidP="00F901EA">
      <w:pPr>
        <w:overflowPunct w:val="0"/>
        <w:autoSpaceDE w:val="0"/>
        <w:autoSpaceDN w:val="0"/>
        <w:adjustRightInd w:val="0"/>
        <w:spacing w:before="60" w:after="120"/>
        <w:textAlignment w:val="baseline"/>
        <w:rPr>
          <w:ins w:id="2767" w:author="S2-2203302" w:date="2022-04-14T14:06:00Z"/>
          <w:rFonts w:eastAsia="Times New Roman"/>
        </w:rPr>
      </w:pPr>
    </w:p>
    <w:p w14:paraId="1A7F34C5" w14:textId="77777777" w:rsidR="00F901EA" w:rsidRPr="003454A5" w:rsidRDefault="00F901EA" w:rsidP="00F901EA">
      <w:pPr>
        <w:overflowPunct w:val="0"/>
        <w:autoSpaceDE w:val="0"/>
        <w:autoSpaceDN w:val="0"/>
        <w:adjustRightInd w:val="0"/>
        <w:spacing w:before="60" w:after="120"/>
        <w:textAlignment w:val="baseline"/>
        <w:rPr>
          <w:ins w:id="2768" w:author="S2-2203302" w:date="2022-04-14T14:06:00Z"/>
          <w:rFonts w:eastAsia="Times New Roman"/>
        </w:rPr>
      </w:pPr>
      <w:ins w:id="2769" w:author="S2-2203302" w:date="2022-04-14T14:06:00Z">
        <w:r w:rsidRPr="003454A5">
          <w:rPr>
            <w:rFonts w:eastAsia="Times New Roman"/>
          </w:rPr>
          <w:t>The analytics output to the consumer may include one of the following:</w:t>
        </w:r>
      </w:ins>
    </w:p>
    <w:p w14:paraId="1D181C72" w14:textId="1C8CB432" w:rsidR="00F901EA" w:rsidRPr="003454A5" w:rsidRDefault="00F901EA" w:rsidP="00F901EA">
      <w:pPr>
        <w:keepNext/>
        <w:keepLines/>
        <w:overflowPunct w:val="0"/>
        <w:autoSpaceDE w:val="0"/>
        <w:autoSpaceDN w:val="0"/>
        <w:adjustRightInd w:val="0"/>
        <w:spacing w:before="60" w:after="120"/>
        <w:jc w:val="center"/>
        <w:textAlignment w:val="baseline"/>
        <w:rPr>
          <w:ins w:id="2770" w:author="S2-2203302" w:date="2022-04-14T14:06:00Z"/>
          <w:rFonts w:ascii="Arial" w:eastAsia="Times New Roman" w:hAnsi="Arial"/>
          <w:b/>
        </w:rPr>
      </w:pPr>
      <w:ins w:id="2771" w:author="S2-2203302" w:date="2022-04-14T14:06:00Z">
        <w:r w:rsidRPr="003454A5">
          <w:rPr>
            <w:rFonts w:ascii="Arial" w:eastAsia="Times New Roman" w:hAnsi="Arial"/>
            <w:b/>
          </w:rPr>
          <w:t xml:space="preserve">Table </w:t>
        </w:r>
        <w:r>
          <w:rPr>
            <w:rFonts w:ascii="Arial" w:eastAsia="Times New Roman" w:hAnsi="Arial"/>
            <w:b/>
          </w:rPr>
          <w:t>6.</w:t>
        </w:r>
      </w:ins>
      <w:ins w:id="2772" w:author="Rapporteur" w:date="2022-04-14T17:03:00Z">
        <w:r w:rsidR="007E2949">
          <w:rPr>
            <w:rFonts w:ascii="Arial" w:eastAsiaTheme="minorEastAsia" w:hAnsi="Arial" w:hint="eastAsia"/>
            <w:b/>
            <w:lang w:eastAsia="zh-CN"/>
          </w:rPr>
          <w:t>12</w:t>
        </w:r>
      </w:ins>
      <w:ins w:id="2773" w:author="S2-2203302" w:date="2022-04-14T14:06:00Z">
        <w:r>
          <w:rPr>
            <w:rFonts w:ascii="Arial" w:eastAsia="Times New Roman" w:hAnsi="Arial"/>
            <w:b/>
          </w:rPr>
          <w:t>.2.1-</w:t>
        </w:r>
        <w:r w:rsidRPr="003454A5">
          <w:rPr>
            <w:rFonts w:ascii="Arial" w:eastAsia="Times New Roman" w:hAnsi="Arial"/>
            <w:b/>
          </w:rPr>
          <w:t>1: "Location Accuracy</w:t>
        </w:r>
        <w:r>
          <w:rPr>
            <w:rFonts w:ascii="Arial" w:eastAsia="Times New Roman" w:hAnsi="Arial"/>
            <w:b/>
          </w:rPr>
          <w:t xml:space="preserve"> Sustainability</w:t>
        </w:r>
        <w:r w:rsidRPr="003454A5">
          <w:rPr>
            <w:rFonts w:ascii="Arial" w:eastAsia="Times New Roman" w:hAnsi="Arial"/>
            <w:b/>
          </w:rPr>
          <w:t>" statisti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339"/>
      </w:tblGrid>
      <w:tr w:rsidR="00F901EA" w:rsidRPr="003454A5" w14:paraId="1804E332" w14:textId="77777777" w:rsidTr="007143D6">
        <w:trPr>
          <w:ins w:id="2774" w:author="S2-2203302" w:date="2022-04-14T14:06:00Z"/>
        </w:trPr>
        <w:tc>
          <w:tcPr>
            <w:tcW w:w="2518" w:type="dxa"/>
            <w:shd w:val="clear" w:color="auto" w:fill="auto"/>
          </w:tcPr>
          <w:p w14:paraId="410801B4" w14:textId="77777777" w:rsidR="00F901EA" w:rsidRPr="003454A5" w:rsidRDefault="00F901EA" w:rsidP="007143D6">
            <w:pPr>
              <w:keepNext/>
              <w:keepLines/>
              <w:overflowPunct w:val="0"/>
              <w:autoSpaceDE w:val="0"/>
              <w:autoSpaceDN w:val="0"/>
              <w:adjustRightInd w:val="0"/>
              <w:spacing w:before="60" w:after="0"/>
              <w:jc w:val="center"/>
              <w:textAlignment w:val="baseline"/>
              <w:rPr>
                <w:ins w:id="2775" w:author="S2-2203302" w:date="2022-04-14T14:06:00Z"/>
                <w:rFonts w:ascii="Arial" w:eastAsia="Times New Roman" w:hAnsi="Arial"/>
                <w:b/>
                <w:sz w:val="18"/>
              </w:rPr>
            </w:pPr>
            <w:ins w:id="2776" w:author="S2-2203302" w:date="2022-04-14T14:06:00Z">
              <w:r w:rsidRPr="003454A5">
                <w:rPr>
                  <w:rFonts w:ascii="Arial" w:eastAsia="Times New Roman" w:hAnsi="Arial"/>
                  <w:b/>
                  <w:sz w:val="18"/>
                </w:rPr>
                <w:t>Information</w:t>
              </w:r>
            </w:ins>
          </w:p>
        </w:tc>
        <w:tc>
          <w:tcPr>
            <w:tcW w:w="7339" w:type="dxa"/>
            <w:shd w:val="clear" w:color="auto" w:fill="auto"/>
          </w:tcPr>
          <w:p w14:paraId="6B362A62" w14:textId="77777777" w:rsidR="00F901EA" w:rsidRPr="003454A5" w:rsidRDefault="00F901EA" w:rsidP="007143D6">
            <w:pPr>
              <w:keepNext/>
              <w:keepLines/>
              <w:overflowPunct w:val="0"/>
              <w:autoSpaceDE w:val="0"/>
              <w:autoSpaceDN w:val="0"/>
              <w:adjustRightInd w:val="0"/>
              <w:spacing w:before="60" w:after="0"/>
              <w:jc w:val="center"/>
              <w:textAlignment w:val="baseline"/>
              <w:rPr>
                <w:ins w:id="2777" w:author="S2-2203302" w:date="2022-04-14T14:06:00Z"/>
                <w:rFonts w:ascii="Arial" w:eastAsia="Times New Roman" w:hAnsi="Arial"/>
                <w:b/>
                <w:sz w:val="18"/>
              </w:rPr>
            </w:pPr>
            <w:ins w:id="2778" w:author="S2-2203302" w:date="2022-04-14T14:06:00Z">
              <w:r w:rsidRPr="003454A5">
                <w:rPr>
                  <w:rFonts w:ascii="Arial" w:eastAsia="Times New Roman" w:hAnsi="Arial"/>
                  <w:b/>
                  <w:sz w:val="18"/>
                </w:rPr>
                <w:t>Description</w:t>
              </w:r>
            </w:ins>
          </w:p>
        </w:tc>
      </w:tr>
      <w:tr w:rsidR="00F901EA" w:rsidRPr="003454A5" w14:paraId="1CD7CD16" w14:textId="77777777" w:rsidTr="007143D6">
        <w:trPr>
          <w:ins w:id="2779" w:author="S2-2203302" w:date="2022-04-14T14:06:00Z"/>
        </w:trPr>
        <w:tc>
          <w:tcPr>
            <w:tcW w:w="2518" w:type="dxa"/>
            <w:shd w:val="clear" w:color="auto" w:fill="auto"/>
          </w:tcPr>
          <w:p w14:paraId="0E8CB6BB" w14:textId="77777777" w:rsidR="00F901EA" w:rsidRPr="003454A5" w:rsidRDefault="00F901EA" w:rsidP="007143D6">
            <w:pPr>
              <w:keepNext/>
              <w:keepLines/>
              <w:overflowPunct w:val="0"/>
              <w:autoSpaceDE w:val="0"/>
              <w:autoSpaceDN w:val="0"/>
              <w:adjustRightInd w:val="0"/>
              <w:spacing w:before="60" w:after="0"/>
              <w:textAlignment w:val="baseline"/>
              <w:rPr>
                <w:ins w:id="2780" w:author="S2-2203302" w:date="2022-04-14T14:06:00Z"/>
                <w:rFonts w:ascii="Arial" w:eastAsia="Times New Roman" w:hAnsi="Arial"/>
                <w:sz w:val="18"/>
              </w:rPr>
            </w:pPr>
            <w:ins w:id="2781" w:author="S2-2203302" w:date="2022-04-14T14:06:00Z">
              <w:r w:rsidRPr="003454A5">
                <w:rPr>
                  <w:rFonts w:ascii="Arial" w:eastAsia="Times New Roman" w:hAnsi="Arial"/>
                  <w:sz w:val="18"/>
                </w:rPr>
                <w:t>List of Accuracy Analytics (1..max)</w:t>
              </w:r>
            </w:ins>
          </w:p>
        </w:tc>
        <w:tc>
          <w:tcPr>
            <w:tcW w:w="7339" w:type="dxa"/>
            <w:shd w:val="clear" w:color="auto" w:fill="auto"/>
          </w:tcPr>
          <w:p w14:paraId="474AD4F0" w14:textId="77777777" w:rsidR="00F901EA" w:rsidRPr="003454A5" w:rsidRDefault="00F901EA" w:rsidP="007143D6">
            <w:pPr>
              <w:keepNext/>
              <w:keepLines/>
              <w:overflowPunct w:val="0"/>
              <w:autoSpaceDE w:val="0"/>
              <w:autoSpaceDN w:val="0"/>
              <w:adjustRightInd w:val="0"/>
              <w:spacing w:before="60" w:after="0"/>
              <w:textAlignment w:val="baseline"/>
              <w:rPr>
                <w:ins w:id="2782" w:author="S2-2203302" w:date="2022-04-14T14:06:00Z"/>
                <w:rFonts w:ascii="Arial" w:eastAsia="Times New Roman" w:hAnsi="Arial"/>
                <w:sz w:val="18"/>
              </w:rPr>
            </w:pPr>
          </w:p>
        </w:tc>
      </w:tr>
      <w:tr w:rsidR="00F901EA" w:rsidRPr="003454A5" w14:paraId="0FFDA73F" w14:textId="77777777" w:rsidTr="007143D6">
        <w:trPr>
          <w:ins w:id="2783" w:author="S2-2203302" w:date="2022-04-14T14:06:00Z"/>
        </w:trPr>
        <w:tc>
          <w:tcPr>
            <w:tcW w:w="2518" w:type="dxa"/>
            <w:shd w:val="clear" w:color="auto" w:fill="auto"/>
          </w:tcPr>
          <w:p w14:paraId="1DE38CED" w14:textId="77777777" w:rsidR="00F901EA" w:rsidRPr="003454A5" w:rsidRDefault="00F901EA" w:rsidP="007143D6">
            <w:pPr>
              <w:keepNext/>
              <w:keepLines/>
              <w:overflowPunct w:val="0"/>
              <w:autoSpaceDE w:val="0"/>
              <w:autoSpaceDN w:val="0"/>
              <w:adjustRightInd w:val="0"/>
              <w:spacing w:before="60" w:after="0"/>
              <w:textAlignment w:val="baseline"/>
              <w:rPr>
                <w:ins w:id="2784" w:author="S2-2203302" w:date="2022-04-14T14:06:00Z"/>
                <w:rFonts w:ascii="Arial" w:eastAsia="Times New Roman" w:hAnsi="Arial"/>
                <w:sz w:val="18"/>
              </w:rPr>
            </w:pPr>
            <w:ins w:id="2785" w:author="S2-2203302" w:date="2022-04-14T14:06:00Z">
              <w:r w:rsidRPr="003454A5">
                <w:rPr>
                  <w:rFonts w:ascii="Arial" w:eastAsia="Times New Roman" w:hAnsi="Arial"/>
                  <w:sz w:val="18"/>
                </w:rPr>
                <w:t>&gt;Applicable Area</w:t>
              </w:r>
            </w:ins>
          </w:p>
        </w:tc>
        <w:tc>
          <w:tcPr>
            <w:tcW w:w="7339" w:type="dxa"/>
            <w:shd w:val="clear" w:color="auto" w:fill="auto"/>
          </w:tcPr>
          <w:p w14:paraId="3DA221F6" w14:textId="77777777" w:rsidR="00F901EA" w:rsidRPr="003454A5" w:rsidRDefault="00F901EA" w:rsidP="007143D6">
            <w:pPr>
              <w:keepNext/>
              <w:keepLines/>
              <w:overflowPunct w:val="0"/>
              <w:autoSpaceDE w:val="0"/>
              <w:autoSpaceDN w:val="0"/>
              <w:adjustRightInd w:val="0"/>
              <w:spacing w:before="60" w:after="0"/>
              <w:textAlignment w:val="baseline"/>
              <w:rPr>
                <w:ins w:id="2786" w:author="S2-2203302" w:date="2022-04-14T14:06:00Z"/>
                <w:rFonts w:ascii="Arial" w:eastAsia="Times New Roman" w:hAnsi="Arial"/>
                <w:sz w:val="18"/>
              </w:rPr>
            </w:pPr>
            <w:ins w:id="2787" w:author="S2-2203302" w:date="2022-04-14T14:06:00Z">
              <w:r w:rsidRPr="003454A5">
                <w:rPr>
                  <w:rFonts w:ascii="Arial" w:eastAsia="Times New Roman" w:hAnsi="Arial"/>
                  <w:sz w:val="18"/>
                </w:rPr>
                <w:t>A list of TAIs or Cell IDs within the Location information that the analytics applies to.</w:t>
              </w:r>
            </w:ins>
          </w:p>
        </w:tc>
      </w:tr>
      <w:tr w:rsidR="00F901EA" w:rsidRPr="003454A5" w14:paraId="2407F58F" w14:textId="77777777" w:rsidTr="007143D6">
        <w:trPr>
          <w:ins w:id="2788" w:author="S2-2203302" w:date="2022-04-14T14:06:00Z"/>
        </w:trPr>
        <w:tc>
          <w:tcPr>
            <w:tcW w:w="2518" w:type="dxa"/>
            <w:shd w:val="clear" w:color="auto" w:fill="auto"/>
          </w:tcPr>
          <w:p w14:paraId="1105DD4D" w14:textId="77777777" w:rsidR="00F901EA" w:rsidRPr="003454A5" w:rsidRDefault="00F901EA" w:rsidP="007143D6">
            <w:pPr>
              <w:keepNext/>
              <w:keepLines/>
              <w:overflowPunct w:val="0"/>
              <w:autoSpaceDE w:val="0"/>
              <w:autoSpaceDN w:val="0"/>
              <w:adjustRightInd w:val="0"/>
              <w:spacing w:before="60" w:after="0"/>
              <w:textAlignment w:val="baseline"/>
              <w:rPr>
                <w:ins w:id="2789" w:author="S2-2203302" w:date="2022-04-14T14:06:00Z"/>
                <w:rFonts w:ascii="Arial" w:eastAsia="Times New Roman" w:hAnsi="Arial"/>
                <w:sz w:val="18"/>
              </w:rPr>
            </w:pPr>
            <w:ins w:id="2790" w:author="S2-2203302" w:date="2022-04-14T14:06:00Z">
              <w:r w:rsidRPr="003454A5">
                <w:rPr>
                  <w:rFonts w:ascii="Arial" w:eastAsia="Times New Roman" w:hAnsi="Arial"/>
                  <w:sz w:val="18"/>
                </w:rPr>
                <w:t>&gt;Applicable Time Period</w:t>
              </w:r>
            </w:ins>
          </w:p>
        </w:tc>
        <w:tc>
          <w:tcPr>
            <w:tcW w:w="7339" w:type="dxa"/>
            <w:shd w:val="clear" w:color="auto" w:fill="auto"/>
          </w:tcPr>
          <w:p w14:paraId="29079C67" w14:textId="77777777" w:rsidR="00F901EA" w:rsidRPr="003454A5" w:rsidRDefault="00F901EA" w:rsidP="007143D6">
            <w:pPr>
              <w:keepNext/>
              <w:keepLines/>
              <w:overflowPunct w:val="0"/>
              <w:autoSpaceDE w:val="0"/>
              <w:autoSpaceDN w:val="0"/>
              <w:adjustRightInd w:val="0"/>
              <w:spacing w:before="60" w:after="0"/>
              <w:textAlignment w:val="baseline"/>
              <w:rPr>
                <w:ins w:id="2791" w:author="S2-2203302" w:date="2022-04-14T14:06:00Z"/>
                <w:rFonts w:ascii="Arial" w:eastAsia="Times New Roman" w:hAnsi="Arial"/>
                <w:sz w:val="18"/>
              </w:rPr>
            </w:pPr>
            <w:ins w:id="2792" w:author="S2-2203302" w:date="2022-04-14T14:06:00Z">
              <w:r w:rsidRPr="003454A5">
                <w:rPr>
                  <w:rFonts w:ascii="Arial" w:eastAsia="Times New Roman" w:hAnsi="Arial"/>
                  <w:sz w:val="18"/>
                </w:rPr>
                <w:t>The time period within the Analytics target period that the analytics applies to.</w:t>
              </w:r>
            </w:ins>
          </w:p>
        </w:tc>
      </w:tr>
      <w:tr w:rsidR="00F901EA" w:rsidRPr="003454A5" w14:paraId="0C87D6B4" w14:textId="77777777" w:rsidTr="007143D6">
        <w:trPr>
          <w:ins w:id="2793" w:author="S2-2203302" w:date="2022-04-14T14:06:00Z"/>
        </w:trPr>
        <w:tc>
          <w:tcPr>
            <w:tcW w:w="2518" w:type="dxa"/>
            <w:shd w:val="clear" w:color="auto" w:fill="auto"/>
          </w:tcPr>
          <w:p w14:paraId="60643621" w14:textId="77777777" w:rsidR="00F901EA" w:rsidRPr="003454A5" w:rsidRDefault="00F901EA" w:rsidP="007143D6">
            <w:pPr>
              <w:keepNext/>
              <w:keepLines/>
              <w:overflowPunct w:val="0"/>
              <w:autoSpaceDE w:val="0"/>
              <w:autoSpaceDN w:val="0"/>
              <w:adjustRightInd w:val="0"/>
              <w:spacing w:before="60" w:after="0"/>
              <w:textAlignment w:val="baseline"/>
              <w:rPr>
                <w:ins w:id="2794" w:author="S2-2203302" w:date="2022-04-14T14:06:00Z"/>
                <w:rFonts w:ascii="Arial" w:eastAsia="Times New Roman" w:hAnsi="Arial"/>
                <w:sz w:val="18"/>
              </w:rPr>
            </w:pPr>
            <w:ins w:id="2795" w:author="S2-2203302" w:date="2022-04-14T14:06:00Z">
              <w:r w:rsidRPr="003454A5">
                <w:rPr>
                  <w:rFonts w:ascii="Arial" w:eastAsia="Times New Roman" w:hAnsi="Arial"/>
                  <w:sz w:val="18"/>
                </w:rPr>
                <w:t xml:space="preserve">&gt;The requested LCS </w:t>
              </w:r>
              <w:proofErr w:type="spellStart"/>
              <w:r w:rsidRPr="003454A5">
                <w:rPr>
                  <w:rFonts w:ascii="Arial" w:eastAsia="Times New Roman" w:hAnsi="Arial"/>
                  <w:sz w:val="18"/>
                </w:rPr>
                <w:t>QoS</w:t>
              </w:r>
              <w:proofErr w:type="spellEnd"/>
            </w:ins>
          </w:p>
        </w:tc>
        <w:tc>
          <w:tcPr>
            <w:tcW w:w="7339" w:type="dxa"/>
            <w:shd w:val="clear" w:color="auto" w:fill="auto"/>
          </w:tcPr>
          <w:p w14:paraId="7F7D7F41" w14:textId="77777777" w:rsidR="00F901EA" w:rsidRPr="003454A5" w:rsidRDefault="00F901EA" w:rsidP="007143D6">
            <w:pPr>
              <w:keepNext/>
              <w:keepLines/>
              <w:overflowPunct w:val="0"/>
              <w:autoSpaceDE w:val="0"/>
              <w:autoSpaceDN w:val="0"/>
              <w:adjustRightInd w:val="0"/>
              <w:spacing w:before="60" w:after="0"/>
              <w:textAlignment w:val="baseline"/>
              <w:rPr>
                <w:ins w:id="2796" w:author="S2-2203302" w:date="2022-04-14T14:06:00Z"/>
                <w:rFonts w:ascii="Arial" w:eastAsia="Times New Roman" w:hAnsi="Arial"/>
                <w:sz w:val="18"/>
              </w:rPr>
            </w:pPr>
            <w:ins w:id="2797" w:author="S2-2203302" w:date="2022-04-14T14:06:00Z">
              <w:r w:rsidRPr="003454A5">
                <w:rPr>
                  <w:rFonts w:ascii="Arial" w:eastAsia="Times New Roman" w:hAnsi="Arial"/>
                  <w:sz w:val="18"/>
                </w:rPr>
                <w:t>The analytics provide a delta against the request measurement accuracy level from a consumer</w:t>
              </w:r>
            </w:ins>
          </w:p>
        </w:tc>
      </w:tr>
      <w:tr w:rsidR="00F901EA" w:rsidRPr="003454A5" w14:paraId="177C9C50" w14:textId="77777777" w:rsidTr="007143D6">
        <w:trPr>
          <w:ins w:id="2798" w:author="S2-2203302" w:date="2022-04-14T14:06:00Z"/>
        </w:trPr>
        <w:tc>
          <w:tcPr>
            <w:tcW w:w="2518" w:type="dxa"/>
            <w:shd w:val="clear" w:color="auto" w:fill="auto"/>
          </w:tcPr>
          <w:p w14:paraId="5244750E" w14:textId="77777777" w:rsidR="00F901EA" w:rsidRPr="003454A5" w:rsidRDefault="00F901EA" w:rsidP="007143D6">
            <w:pPr>
              <w:keepNext/>
              <w:keepLines/>
              <w:overflowPunct w:val="0"/>
              <w:autoSpaceDE w:val="0"/>
              <w:autoSpaceDN w:val="0"/>
              <w:adjustRightInd w:val="0"/>
              <w:spacing w:before="60" w:after="0"/>
              <w:textAlignment w:val="baseline"/>
              <w:rPr>
                <w:ins w:id="2799" w:author="S2-2203302" w:date="2022-04-14T14:06:00Z"/>
                <w:rFonts w:ascii="Arial" w:eastAsia="Times New Roman" w:hAnsi="Arial"/>
                <w:sz w:val="18"/>
              </w:rPr>
            </w:pPr>
            <w:ins w:id="2800" w:author="S2-2203302" w:date="2022-04-14T14:06:00Z">
              <w:r w:rsidRPr="003454A5">
                <w:rPr>
                  <w:rFonts w:ascii="Arial" w:eastAsia="Times New Roman" w:hAnsi="Arial"/>
                  <w:sz w:val="18"/>
                </w:rPr>
                <w:t>&gt; List of SUPIs</w:t>
              </w:r>
            </w:ins>
          </w:p>
        </w:tc>
        <w:tc>
          <w:tcPr>
            <w:tcW w:w="7339" w:type="dxa"/>
            <w:shd w:val="clear" w:color="auto" w:fill="auto"/>
          </w:tcPr>
          <w:p w14:paraId="274B86BC" w14:textId="77777777" w:rsidR="00F901EA" w:rsidRPr="003454A5" w:rsidRDefault="00F901EA" w:rsidP="007143D6">
            <w:pPr>
              <w:keepNext/>
              <w:keepLines/>
              <w:overflowPunct w:val="0"/>
              <w:autoSpaceDE w:val="0"/>
              <w:autoSpaceDN w:val="0"/>
              <w:adjustRightInd w:val="0"/>
              <w:spacing w:before="60" w:after="0"/>
              <w:textAlignment w:val="baseline"/>
              <w:rPr>
                <w:ins w:id="2801" w:author="S2-2203302" w:date="2022-04-14T14:06:00Z"/>
                <w:rFonts w:ascii="Arial" w:eastAsia="Times New Roman" w:hAnsi="Arial"/>
                <w:sz w:val="18"/>
              </w:rPr>
            </w:pPr>
            <w:ins w:id="2802" w:author="S2-2203302" w:date="2022-04-14T14:06:00Z">
              <w:r w:rsidRPr="003454A5">
                <w:rPr>
                  <w:rFonts w:ascii="Arial" w:eastAsia="Times New Roman" w:hAnsi="Arial"/>
                  <w:sz w:val="18"/>
                </w:rPr>
                <w:t>A list of SUPIs experiencing the same analytics accuracy</w:t>
              </w:r>
            </w:ins>
          </w:p>
        </w:tc>
      </w:tr>
      <w:tr w:rsidR="00F901EA" w:rsidRPr="003454A5" w14:paraId="3C6577CE" w14:textId="77777777" w:rsidTr="007143D6">
        <w:trPr>
          <w:ins w:id="2803" w:author="S2-2203302" w:date="2022-04-14T14:06:00Z"/>
        </w:trPr>
        <w:tc>
          <w:tcPr>
            <w:tcW w:w="2518" w:type="dxa"/>
            <w:shd w:val="clear" w:color="auto" w:fill="auto"/>
          </w:tcPr>
          <w:p w14:paraId="22855D84" w14:textId="77777777" w:rsidR="00F901EA" w:rsidRPr="00620A3B" w:rsidRDefault="00F901EA" w:rsidP="007143D6">
            <w:pPr>
              <w:keepNext/>
              <w:keepLines/>
              <w:overflowPunct w:val="0"/>
              <w:autoSpaceDE w:val="0"/>
              <w:autoSpaceDN w:val="0"/>
              <w:adjustRightInd w:val="0"/>
              <w:spacing w:before="60" w:after="0"/>
              <w:textAlignment w:val="baseline"/>
              <w:rPr>
                <w:ins w:id="2804" w:author="S2-2203302" w:date="2022-04-14T14:06:00Z"/>
                <w:rFonts w:ascii="Arial" w:eastAsia="Times New Roman" w:hAnsi="Arial"/>
                <w:sz w:val="18"/>
              </w:rPr>
            </w:pPr>
            <w:ins w:id="2805" w:author="S2-2203302" w:date="2022-04-14T14:06:00Z">
              <w:r w:rsidRPr="00620A3B">
                <w:rPr>
                  <w:rFonts w:ascii="Arial" w:eastAsia="Times New Roman" w:hAnsi="Arial"/>
                  <w:sz w:val="18"/>
                </w:rPr>
                <w:t>&gt; Positioning Method</w:t>
              </w:r>
            </w:ins>
          </w:p>
        </w:tc>
        <w:tc>
          <w:tcPr>
            <w:tcW w:w="7339" w:type="dxa"/>
            <w:shd w:val="clear" w:color="auto" w:fill="auto"/>
          </w:tcPr>
          <w:p w14:paraId="71614A1F" w14:textId="77777777" w:rsidR="00F901EA" w:rsidRPr="00620A3B" w:rsidRDefault="00F901EA" w:rsidP="007143D6">
            <w:pPr>
              <w:keepNext/>
              <w:keepLines/>
              <w:overflowPunct w:val="0"/>
              <w:autoSpaceDE w:val="0"/>
              <w:autoSpaceDN w:val="0"/>
              <w:adjustRightInd w:val="0"/>
              <w:spacing w:before="60" w:after="0"/>
              <w:textAlignment w:val="baseline"/>
              <w:rPr>
                <w:ins w:id="2806" w:author="S2-2203302" w:date="2022-04-14T14:06:00Z"/>
                <w:rFonts w:ascii="Arial" w:eastAsia="Times New Roman" w:hAnsi="Arial"/>
                <w:sz w:val="18"/>
              </w:rPr>
            </w:pPr>
            <w:ins w:id="2807" w:author="S2-2203302" w:date="2022-04-14T14:06:00Z">
              <w:r w:rsidRPr="00620A3B">
                <w:rPr>
                  <w:rFonts w:ascii="Arial" w:eastAsia="Times New Roman" w:hAnsi="Arial"/>
                  <w:sz w:val="18"/>
                </w:rPr>
                <w:t>The positioning method used to measure location</w:t>
              </w:r>
            </w:ins>
          </w:p>
        </w:tc>
      </w:tr>
      <w:tr w:rsidR="00F901EA" w:rsidRPr="003454A5" w14:paraId="5FC55E8B" w14:textId="77777777" w:rsidTr="007143D6">
        <w:trPr>
          <w:ins w:id="2808" w:author="S2-2203302" w:date="2022-04-14T14:06:00Z"/>
        </w:trPr>
        <w:tc>
          <w:tcPr>
            <w:tcW w:w="2518" w:type="dxa"/>
            <w:shd w:val="clear" w:color="auto" w:fill="auto"/>
          </w:tcPr>
          <w:p w14:paraId="1BB1ECEF" w14:textId="77777777" w:rsidR="00F901EA" w:rsidRPr="003454A5" w:rsidRDefault="00F901EA" w:rsidP="007143D6">
            <w:pPr>
              <w:keepNext/>
              <w:keepLines/>
              <w:overflowPunct w:val="0"/>
              <w:autoSpaceDE w:val="0"/>
              <w:autoSpaceDN w:val="0"/>
              <w:adjustRightInd w:val="0"/>
              <w:spacing w:before="60" w:after="0"/>
              <w:textAlignment w:val="baseline"/>
              <w:rPr>
                <w:ins w:id="2809" w:author="S2-2203302" w:date="2022-04-14T14:06:00Z"/>
                <w:rFonts w:ascii="Arial" w:eastAsia="Times New Roman" w:hAnsi="Arial"/>
                <w:sz w:val="18"/>
              </w:rPr>
            </w:pPr>
            <w:ins w:id="2810" w:author="S2-2203302" w:date="2022-04-14T14:06:00Z">
              <w:r w:rsidRPr="003454A5">
                <w:rPr>
                  <w:rFonts w:ascii="Arial" w:eastAsia="Times New Roman" w:hAnsi="Arial"/>
                  <w:sz w:val="18"/>
                </w:rPr>
                <w:t>&gt;</w:t>
              </w:r>
              <w:r>
                <w:rPr>
                  <w:rFonts w:ascii="Arial" w:eastAsia="Times New Roman" w:hAnsi="Arial"/>
                  <w:sz w:val="18"/>
                </w:rPr>
                <w:t xml:space="preserve"> </w:t>
              </w:r>
              <w:r w:rsidRPr="003454A5">
                <w:rPr>
                  <w:rFonts w:ascii="Arial" w:eastAsia="Times New Roman" w:hAnsi="Arial"/>
                  <w:sz w:val="18"/>
                </w:rPr>
                <w:t>Percentage of analytics accuracy above/below requested thresholds</w:t>
              </w:r>
            </w:ins>
          </w:p>
        </w:tc>
        <w:tc>
          <w:tcPr>
            <w:tcW w:w="7339" w:type="dxa"/>
            <w:shd w:val="clear" w:color="auto" w:fill="auto"/>
          </w:tcPr>
          <w:p w14:paraId="13DB5129" w14:textId="77777777" w:rsidR="00F901EA" w:rsidRPr="003454A5" w:rsidRDefault="00F901EA" w:rsidP="007143D6">
            <w:pPr>
              <w:keepNext/>
              <w:keepLines/>
              <w:overflowPunct w:val="0"/>
              <w:autoSpaceDE w:val="0"/>
              <w:autoSpaceDN w:val="0"/>
              <w:adjustRightInd w:val="0"/>
              <w:spacing w:before="60" w:after="0"/>
              <w:textAlignment w:val="baseline"/>
              <w:rPr>
                <w:ins w:id="2811" w:author="S2-2203302" w:date="2022-04-14T14:06:00Z"/>
                <w:rFonts w:ascii="Arial" w:eastAsia="Times New Roman" w:hAnsi="Arial"/>
                <w:sz w:val="18"/>
              </w:rPr>
            </w:pPr>
            <w:ins w:id="2812" w:author="S2-2203302" w:date="2022-04-14T14:06:00Z">
              <w:r w:rsidRPr="003454A5">
                <w:rPr>
                  <w:rFonts w:ascii="Arial" w:eastAsia="Times New Roman" w:hAnsi="Arial"/>
                  <w:sz w:val="18"/>
                </w:rPr>
                <w:t xml:space="preserve">A percentage indicating if the requested analytics accuracy is met  </w:t>
              </w:r>
            </w:ins>
          </w:p>
        </w:tc>
      </w:tr>
    </w:tbl>
    <w:p w14:paraId="31C8F3BB" w14:textId="77777777" w:rsidR="00F901EA" w:rsidRPr="003454A5" w:rsidRDefault="00F901EA" w:rsidP="00F901EA">
      <w:pPr>
        <w:overflowPunct w:val="0"/>
        <w:autoSpaceDE w:val="0"/>
        <w:autoSpaceDN w:val="0"/>
        <w:adjustRightInd w:val="0"/>
        <w:spacing w:before="60" w:after="120"/>
        <w:textAlignment w:val="baseline"/>
        <w:rPr>
          <w:ins w:id="2813" w:author="S2-2203302" w:date="2022-04-14T14:06:00Z"/>
          <w:rFonts w:eastAsia="Times New Roman"/>
        </w:rPr>
      </w:pPr>
    </w:p>
    <w:p w14:paraId="053B22BB" w14:textId="18884639" w:rsidR="00F901EA" w:rsidRPr="003454A5" w:rsidRDefault="00F901EA" w:rsidP="00F901EA">
      <w:pPr>
        <w:keepNext/>
        <w:keepLines/>
        <w:overflowPunct w:val="0"/>
        <w:autoSpaceDE w:val="0"/>
        <w:autoSpaceDN w:val="0"/>
        <w:adjustRightInd w:val="0"/>
        <w:spacing w:before="60" w:after="120"/>
        <w:jc w:val="center"/>
        <w:textAlignment w:val="baseline"/>
        <w:rPr>
          <w:ins w:id="2814" w:author="S2-2203302" w:date="2022-04-14T14:06:00Z"/>
          <w:rFonts w:ascii="Arial" w:eastAsia="Times New Roman" w:hAnsi="Arial"/>
          <w:b/>
        </w:rPr>
      </w:pPr>
      <w:ins w:id="2815" w:author="S2-2203302" w:date="2022-04-14T14:06:00Z">
        <w:r w:rsidRPr="003454A5">
          <w:rPr>
            <w:rFonts w:ascii="Arial" w:eastAsia="Times New Roman" w:hAnsi="Arial"/>
            <w:b/>
          </w:rPr>
          <w:t xml:space="preserve">Table </w:t>
        </w:r>
        <w:r>
          <w:rPr>
            <w:rFonts w:ascii="Arial" w:eastAsia="Times New Roman" w:hAnsi="Arial"/>
            <w:b/>
          </w:rPr>
          <w:t>6.</w:t>
        </w:r>
      </w:ins>
      <w:ins w:id="2816" w:author="Rapporteur" w:date="2022-04-14T17:03:00Z">
        <w:r w:rsidR="007E2949">
          <w:rPr>
            <w:rFonts w:ascii="Arial" w:eastAsiaTheme="minorEastAsia" w:hAnsi="Arial" w:hint="eastAsia"/>
            <w:b/>
            <w:lang w:eastAsia="zh-CN"/>
          </w:rPr>
          <w:t>12</w:t>
        </w:r>
      </w:ins>
      <w:ins w:id="2817" w:author="S2-2203302" w:date="2022-04-14T14:06:00Z">
        <w:r>
          <w:rPr>
            <w:rFonts w:ascii="Arial" w:eastAsia="Times New Roman" w:hAnsi="Arial"/>
            <w:b/>
          </w:rPr>
          <w:t>.2.1-</w:t>
        </w:r>
        <w:r w:rsidRPr="003454A5">
          <w:rPr>
            <w:rFonts w:ascii="Arial" w:eastAsia="Times New Roman" w:hAnsi="Arial"/>
            <w:b/>
          </w:rPr>
          <w:t>2: "Location Accuracy</w:t>
        </w:r>
        <w:r>
          <w:rPr>
            <w:rFonts w:ascii="Arial" w:eastAsia="Times New Roman" w:hAnsi="Arial"/>
            <w:b/>
          </w:rPr>
          <w:t xml:space="preserve"> Sustainability</w:t>
        </w:r>
        <w:r w:rsidRPr="003454A5">
          <w:rPr>
            <w:rFonts w:ascii="Arial" w:eastAsia="Times New Roman" w:hAnsi="Arial"/>
            <w:b/>
          </w:rPr>
          <w:t>" predic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7137"/>
      </w:tblGrid>
      <w:tr w:rsidR="00F901EA" w:rsidRPr="003454A5" w14:paraId="31B8C285" w14:textId="77777777" w:rsidTr="007143D6">
        <w:trPr>
          <w:ins w:id="2818" w:author="S2-2203302" w:date="2022-04-14T14:06:00Z"/>
        </w:trPr>
        <w:tc>
          <w:tcPr>
            <w:tcW w:w="2476" w:type="dxa"/>
            <w:shd w:val="clear" w:color="auto" w:fill="auto"/>
          </w:tcPr>
          <w:p w14:paraId="48B01296" w14:textId="77777777" w:rsidR="00F901EA" w:rsidRPr="003454A5" w:rsidRDefault="00F901EA" w:rsidP="007143D6">
            <w:pPr>
              <w:keepNext/>
              <w:keepLines/>
              <w:overflowPunct w:val="0"/>
              <w:autoSpaceDE w:val="0"/>
              <w:autoSpaceDN w:val="0"/>
              <w:adjustRightInd w:val="0"/>
              <w:spacing w:before="60" w:after="0"/>
              <w:jc w:val="center"/>
              <w:textAlignment w:val="baseline"/>
              <w:rPr>
                <w:ins w:id="2819" w:author="S2-2203302" w:date="2022-04-14T14:06:00Z"/>
                <w:rFonts w:ascii="Arial" w:eastAsia="Times New Roman" w:hAnsi="Arial"/>
                <w:b/>
                <w:sz w:val="18"/>
              </w:rPr>
            </w:pPr>
            <w:ins w:id="2820" w:author="S2-2203302" w:date="2022-04-14T14:06:00Z">
              <w:r w:rsidRPr="003454A5">
                <w:rPr>
                  <w:rFonts w:ascii="Arial" w:eastAsia="Times New Roman" w:hAnsi="Arial"/>
                  <w:b/>
                  <w:sz w:val="18"/>
                </w:rPr>
                <w:t>Information</w:t>
              </w:r>
            </w:ins>
          </w:p>
        </w:tc>
        <w:tc>
          <w:tcPr>
            <w:tcW w:w="7137" w:type="dxa"/>
            <w:shd w:val="clear" w:color="auto" w:fill="auto"/>
          </w:tcPr>
          <w:p w14:paraId="25C5D63E" w14:textId="77777777" w:rsidR="00F901EA" w:rsidRPr="003454A5" w:rsidRDefault="00F901EA" w:rsidP="007143D6">
            <w:pPr>
              <w:keepNext/>
              <w:keepLines/>
              <w:overflowPunct w:val="0"/>
              <w:autoSpaceDE w:val="0"/>
              <w:autoSpaceDN w:val="0"/>
              <w:adjustRightInd w:val="0"/>
              <w:spacing w:before="60" w:after="0"/>
              <w:jc w:val="center"/>
              <w:textAlignment w:val="baseline"/>
              <w:rPr>
                <w:ins w:id="2821" w:author="S2-2203302" w:date="2022-04-14T14:06:00Z"/>
                <w:rFonts w:ascii="Arial" w:eastAsia="Times New Roman" w:hAnsi="Arial"/>
                <w:b/>
                <w:sz w:val="18"/>
              </w:rPr>
            </w:pPr>
            <w:ins w:id="2822" w:author="S2-2203302" w:date="2022-04-14T14:06:00Z">
              <w:r w:rsidRPr="003454A5">
                <w:rPr>
                  <w:rFonts w:ascii="Arial" w:eastAsia="Times New Roman" w:hAnsi="Arial"/>
                  <w:b/>
                  <w:sz w:val="18"/>
                </w:rPr>
                <w:t>Description</w:t>
              </w:r>
            </w:ins>
          </w:p>
        </w:tc>
      </w:tr>
      <w:tr w:rsidR="00F901EA" w:rsidRPr="003454A5" w14:paraId="3498293E" w14:textId="77777777" w:rsidTr="007143D6">
        <w:trPr>
          <w:ins w:id="2823" w:author="S2-2203302" w:date="2022-04-14T14:06:00Z"/>
        </w:trPr>
        <w:tc>
          <w:tcPr>
            <w:tcW w:w="2476" w:type="dxa"/>
            <w:shd w:val="clear" w:color="auto" w:fill="auto"/>
          </w:tcPr>
          <w:p w14:paraId="180B326C" w14:textId="77777777" w:rsidR="00F901EA" w:rsidRPr="003454A5" w:rsidRDefault="00F901EA" w:rsidP="007143D6">
            <w:pPr>
              <w:keepNext/>
              <w:keepLines/>
              <w:overflowPunct w:val="0"/>
              <w:autoSpaceDE w:val="0"/>
              <w:autoSpaceDN w:val="0"/>
              <w:adjustRightInd w:val="0"/>
              <w:spacing w:before="60" w:after="0"/>
              <w:textAlignment w:val="baseline"/>
              <w:rPr>
                <w:ins w:id="2824" w:author="S2-2203302" w:date="2022-04-14T14:06:00Z"/>
                <w:rFonts w:ascii="Arial" w:eastAsia="Times New Roman" w:hAnsi="Arial"/>
                <w:sz w:val="18"/>
              </w:rPr>
            </w:pPr>
            <w:ins w:id="2825" w:author="S2-2203302" w:date="2022-04-14T14:06:00Z">
              <w:r w:rsidRPr="003454A5">
                <w:rPr>
                  <w:rFonts w:ascii="Arial" w:eastAsia="Times New Roman" w:hAnsi="Arial"/>
                  <w:sz w:val="18"/>
                </w:rPr>
                <w:t>List of Accuracy sustainability Analytics (1..max)</w:t>
              </w:r>
            </w:ins>
          </w:p>
        </w:tc>
        <w:tc>
          <w:tcPr>
            <w:tcW w:w="7137" w:type="dxa"/>
            <w:shd w:val="clear" w:color="auto" w:fill="auto"/>
          </w:tcPr>
          <w:p w14:paraId="009A255E" w14:textId="77777777" w:rsidR="00F901EA" w:rsidRPr="003454A5" w:rsidRDefault="00F901EA" w:rsidP="007143D6">
            <w:pPr>
              <w:keepNext/>
              <w:keepLines/>
              <w:overflowPunct w:val="0"/>
              <w:autoSpaceDE w:val="0"/>
              <w:autoSpaceDN w:val="0"/>
              <w:adjustRightInd w:val="0"/>
              <w:spacing w:before="60" w:after="0"/>
              <w:textAlignment w:val="baseline"/>
              <w:rPr>
                <w:ins w:id="2826" w:author="S2-2203302" w:date="2022-04-14T14:06:00Z"/>
                <w:rFonts w:ascii="Arial" w:eastAsia="Times New Roman" w:hAnsi="Arial"/>
                <w:sz w:val="18"/>
              </w:rPr>
            </w:pPr>
          </w:p>
        </w:tc>
      </w:tr>
      <w:tr w:rsidR="00F901EA" w:rsidRPr="003454A5" w14:paraId="2163EDDF" w14:textId="77777777" w:rsidTr="007143D6">
        <w:trPr>
          <w:ins w:id="2827" w:author="S2-2203302" w:date="2022-04-14T14:06:00Z"/>
        </w:trPr>
        <w:tc>
          <w:tcPr>
            <w:tcW w:w="2476" w:type="dxa"/>
            <w:shd w:val="clear" w:color="auto" w:fill="auto"/>
          </w:tcPr>
          <w:p w14:paraId="4C72FBCD" w14:textId="77777777" w:rsidR="00F901EA" w:rsidRPr="003454A5" w:rsidRDefault="00F901EA" w:rsidP="007143D6">
            <w:pPr>
              <w:keepNext/>
              <w:keepLines/>
              <w:overflowPunct w:val="0"/>
              <w:autoSpaceDE w:val="0"/>
              <w:autoSpaceDN w:val="0"/>
              <w:adjustRightInd w:val="0"/>
              <w:spacing w:before="60" w:after="0"/>
              <w:textAlignment w:val="baseline"/>
              <w:rPr>
                <w:ins w:id="2828" w:author="S2-2203302" w:date="2022-04-14T14:06:00Z"/>
                <w:rFonts w:ascii="Arial" w:eastAsia="Times New Roman" w:hAnsi="Arial"/>
                <w:sz w:val="18"/>
              </w:rPr>
            </w:pPr>
            <w:ins w:id="2829" w:author="S2-2203302" w:date="2022-04-14T14:06:00Z">
              <w:r w:rsidRPr="003454A5">
                <w:rPr>
                  <w:rFonts w:ascii="Arial" w:eastAsia="Times New Roman" w:hAnsi="Arial"/>
                  <w:sz w:val="18"/>
                </w:rPr>
                <w:t>&gt;Applicable Area</w:t>
              </w:r>
            </w:ins>
          </w:p>
        </w:tc>
        <w:tc>
          <w:tcPr>
            <w:tcW w:w="7137" w:type="dxa"/>
            <w:shd w:val="clear" w:color="auto" w:fill="auto"/>
          </w:tcPr>
          <w:p w14:paraId="7232C95D" w14:textId="77777777" w:rsidR="00F901EA" w:rsidRPr="003454A5" w:rsidRDefault="00F901EA" w:rsidP="007143D6">
            <w:pPr>
              <w:keepNext/>
              <w:keepLines/>
              <w:overflowPunct w:val="0"/>
              <w:autoSpaceDE w:val="0"/>
              <w:autoSpaceDN w:val="0"/>
              <w:adjustRightInd w:val="0"/>
              <w:spacing w:before="60" w:after="0"/>
              <w:textAlignment w:val="baseline"/>
              <w:rPr>
                <w:ins w:id="2830" w:author="S2-2203302" w:date="2022-04-14T14:06:00Z"/>
                <w:rFonts w:ascii="Arial" w:eastAsia="Times New Roman" w:hAnsi="Arial"/>
                <w:sz w:val="18"/>
              </w:rPr>
            </w:pPr>
            <w:ins w:id="2831" w:author="S2-2203302" w:date="2022-04-14T14:06:00Z">
              <w:r w:rsidRPr="003454A5">
                <w:rPr>
                  <w:rFonts w:ascii="Arial" w:eastAsia="Times New Roman" w:hAnsi="Arial"/>
                  <w:sz w:val="18"/>
                </w:rPr>
                <w:t>A list of TAIs or Cell IDs within the Location information that the analytics applies to.</w:t>
              </w:r>
            </w:ins>
          </w:p>
        </w:tc>
      </w:tr>
      <w:tr w:rsidR="00F901EA" w:rsidRPr="003454A5" w14:paraId="23BBE948" w14:textId="77777777" w:rsidTr="007143D6">
        <w:trPr>
          <w:ins w:id="2832" w:author="S2-2203302" w:date="2022-04-14T14:06:00Z"/>
        </w:trPr>
        <w:tc>
          <w:tcPr>
            <w:tcW w:w="2476" w:type="dxa"/>
            <w:shd w:val="clear" w:color="auto" w:fill="auto"/>
          </w:tcPr>
          <w:p w14:paraId="11A94BDF" w14:textId="77777777" w:rsidR="00F901EA" w:rsidRPr="003454A5" w:rsidRDefault="00F901EA" w:rsidP="007143D6">
            <w:pPr>
              <w:keepNext/>
              <w:keepLines/>
              <w:overflowPunct w:val="0"/>
              <w:autoSpaceDE w:val="0"/>
              <w:autoSpaceDN w:val="0"/>
              <w:adjustRightInd w:val="0"/>
              <w:spacing w:before="60" w:after="0"/>
              <w:textAlignment w:val="baseline"/>
              <w:rPr>
                <w:ins w:id="2833" w:author="S2-2203302" w:date="2022-04-14T14:06:00Z"/>
                <w:rFonts w:ascii="Arial" w:eastAsia="Times New Roman" w:hAnsi="Arial"/>
                <w:sz w:val="18"/>
              </w:rPr>
            </w:pPr>
            <w:ins w:id="2834" w:author="S2-2203302" w:date="2022-04-14T14:06:00Z">
              <w:r w:rsidRPr="003454A5">
                <w:rPr>
                  <w:rFonts w:ascii="Arial" w:eastAsia="Times New Roman" w:hAnsi="Arial"/>
                  <w:sz w:val="18"/>
                </w:rPr>
                <w:t>&gt;Applicable Time Period</w:t>
              </w:r>
            </w:ins>
          </w:p>
        </w:tc>
        <w:tc>
          <w:tcPr>
            <w:tcW w:w="7137" w:type="dxa"/>
            <w:shd w:val="clear" w:color="auto" w:fill="auto"/>
          </w:tcPr>
          <w:p w14:paraId="26D064E8" w14:textId="77777777" w:rsidR="00F901EA" w:rsidRPr="003454A5" w:rsidRDefault="00F901EA" w:rsidP="007143D6">
            <w:pPr>
              <w:keepNext/>
              <w:keepLines/>
              <w:overflowPunct w:val="0"/>
              <w:autoSpaceDE w:val="0"/>
              <w:autoSpaceDN w:val="0"/>
              <w:adjustRightInd w:val="0"/>
              <w:spacing w:before="60" w:after="0"/>
              <w:textAlignment w:val="baseline"/>
              <w:rPr>
                <w:ins w:id="2835" w:author="S2-2203302" w:date="2022-04-14T14:06:00Z"/>
                <w:rFonts w:ascii="Arial" w:eastAsia="Times New Roman" w:hAnsi="Arial"/>
                <w:sz w:val="18"/>
              </w:rPr>
            </w:pPr>
            <w:ins w:id="2836" w:author="S2-2203302" w:date="2022-04-14T14:06:00Z">
              <w:r w:rsidRPr="003454A5">
                <w:rPr>
                  <w:rFonts w:ascii="Arial" w:eastAsia="Times New Roman" w:hAnsi="Arial"/>
                  <w:sz w:val="18"/>
                </w:rPr>
                <w:t>The time period within the Analytics target period that the analytics applies to.</w:t>
              </w:r>
            </w:ins>
          </w:p>
        </w:tc>
      </w:tr>
      <w:tr w:rsidR="00F901EA" w:rsidRPr="003454A5" w14:paraId="5C61365A" w14:textId="77777777" w:rsidTr="007143D6">
        <w:trPr>
          <w:ins w:id="2837" w:author="S2-2203302" w:date="2022-04-14T14:06:00Z"/>
        </w:trPr>
        <w:tc>
          <w:tcPr>
            <w:tcW w:w="2476" w:type="dxa"/>
            <w:shd w:val="clear" w:color="auto" w:fill="auto"/>
          </w:tcPr>
          <w:p w14:paraId="7AF13031" w14:textId="77777777" w:rsidR="00F901EA" w:rsidRPr="003454A5" w:rsidRDefault="00F901EA" w:rsidP="007143D6">
            <w:pPr>
              <w:keepNext/>
              <w:keepLines/>
              <w:overflowPunct w:val="0"/>
              <w:autoSpaceDE w:val="0"/>
              <w:autoSpaceDN w:val="0"/>
              <w:adjustRightInd w:val="0"/>
              <w:spacing w:before="60" w:after="0"/>
              <w:textAlignment w:val="baseline"/>
              <w:rPr>
                <w:ins w:id="2838" w:author="S2-2203302" w:date="2022-04-14T14:06:00Z"/>
                <w:rFonts w:ascii="Arial" w:eastAsia="Times New Roman" w:hAnsi="Arial"/>
                <w:sz w:val="18"/>
              </w:rPr>
            </w:pPr>
            <w:ins w:id="2839" w:author="S2-2203302" w:date="2022-04-14T14:06:00Z">
              <w:r w:rsidRPr="003454A5">
                <w:rPr>
                  <w:rFonts w:ascii="Arial" w:eastAsia="Times New Roman" w:hAnsi="Arial"/>
                  <w:sz w:val="18"/>
                </w:rPr>
                <w:t xml:space="preserve">&gt; The requested LCS </w:t>
              </w:r>
              <w:proofErr w:type="spellStart"/>
              <w:r w:rsidRPr="003454A5">
                <w:rPr>
                  <w:rFonts w:ascii="Arial" w:eastAsia="Times New Roman" w:hAnsi="Arial"/>
                  <w:sz w:val="18"/>
                </w:rPr>
                <w:t>QoS</w:t>
              </w:r>
              <w:proofErr w:type="spellEnd"/>
            </w:ins>
          </w:p>
        </w:tc>
        <w:tc>
          <w:tcPr>
            <w:tcW w:w="7137" w:type="dxa"/>
            <w:shd w:val="clear" w:color="auto" w:fill="auto"/>
          </w:tcPr>
          <w:p w14:paraId="11D2BB1E" w14:textId="77777777" w:rsidR="00F901EA" w:rsidRPr="003454A5" w:rsidRDefault="00F901EA" w:rsidP="007143D6">
            <w:pPr>
              <w:keepNext/>
              <w:keepLines/>
              <w:overflowPunct w:val="0"/>
              <w:autoSpaceDE w:val="0"/>
              <w:autoSpaceDN w:val="0"/>
              <w:adjustRightInd w:val="0"/>
              <w:spacing w:before="60" w:after="0"/>
              <w:textAlignment w:val="baseline"/>
              <w:rPr>
                <w:ins w:id="2840" w:author="S2-2203302" w:date="2022-04-14T14:06:00Z"/>
                <w:rFonts w:ascii="Arial" w:eastAsia="Times New Roman" w:hAnsi="Arial"/>
                <w:sz w:val="18"/>
              </w:rPr>
            </w:pPr>
            <w:ins w:id="2841" w:author="S2-2203302" w:date="2022-04-14T14:06:00Z">
              <w:r w:rsidRPr="003454A5">
                <w:rPr>
                  <w:rFonts w:ascii="Arial" w:eastAsia="Times New Roman" w:hAnsi="Arial"/>
                  <w:sz w:val="18"/>
                </w:rPr>
                <w:t>The analytics provide a delta against the request measurement accuracy level from a consumer</w:t>
              </w:r>
            </w:ins>
          </w:p>
        </w:tc>
      </w:tr>
      <w:tr w:rsidR="00F901EA" w:rsidRPr="003454A5" w14:paraId="23BD9B40" w14:textId="77777777" w:rsidTr="007143D6">
        <w:trPr>
          <w:ins w:id="2842" w:author="S2-2203302" w:date="2022-04-14T14:06:00Z"/>
        </w:trPr>
        <w:tc>
          <w:tcPr>
            <w:tcW w:w="2476" w:type="dxa"/>
            <w:shd w:val="clear" w:color="auto" w:fill="auto"/>
          </w:tcPr>
          <w:p w14:paraId="186F0D57" w14:textId="77777777" w:rsidR="00F901EA" w:rsidRPr="003454A5" w:rsidRDefault="00F901EA" w:rsidP="007143D6">
            <w:pPr>
              <w:keepNext/>
              <w:keepLines/>
              <w:overflowPunct w:val="0"/>
              <w:autoSpaceDE w:val="0"/>
              <w:autoSpaceDN w:val="0"/>
              <w:adjustRightInd w:val="0"/>
              <w:spacing w:before="60" w:after="0"/>
              <w:textAlignment w:val="baseline"/>
              <w:rPr>
                <w:ins w:id="2843" w:author="S2-2203302" w:date="2022-04-14T14:06:00Z"/>
                <w:rFonts w:ascii="Arial" w:eastAsia="Times New Roman" w:hAnsi="Arial"/>
                <w:sz w:val="18"/>
              </w:rPr>
            </w:pPr>
            <w:ins w:id="2844" w:author="S2-2203302" w:date="2022-04-14T14:06:00Z">
              <w:r w:rsidRPr="003454A5">
                <w:rPr>
                  <w:rFonts w:ascii="Arial" w:eastAsia="Times New Roman" w:hAnsi="Arial"/>
                  <w:sz w:val="18"/>
                </w:rPr>
                <w:t xml:space="preserve">&gt; List of SUPIs </w:t>
              </w:r>
            </w:ins>
          </w:p>
        </w:tc>
        <w:tc>
          <w:tcPr>
            <w:tcW w:w="7137" w:type="dxa"/>
            <w:shd w:val="clear" w:color="auto" w:fill="auto"/>
          </w:tcPr>
          <w:p w14:paraId="775F72A2" w14:textId="77777777" w:rsidR="00F901EA" w:rsidRPr="003454A5" w:rsidRDefault="00F901EA" w:rsidP="007143D6">
            <w:pPr>
              <w:keepNext/>
              <w:keepLines/>
              <w:overflowPunct w:val="0"/>
              <w:autoSpaceDE w:val="0"/>
              <w:autoSpaceDN w:val="0"/>
              <w:adjustRightInd w:val="0"/>
              <w:spacing w:before="60" w:after="0"/>
              <w:textAlignment w:val="baseline"/>
              <w:rPr>
                <w:ins w:id="2845" w:author="S2-2203302" w:date="2022-04-14T14:06:00Z"/>
                <w:rFonts w:ascii="Arial" w:eastAsia="Times New Roman" w:hAnsi="Arial"/>
                <w:sz w:val="18"/>
              </w:rPr>
            </w:pPr>
            <w:ins w:id="2846" w:author="S2-2203302" w:date="2022-04-14T14:06:00Z">
              <w:r w:rsidRPr="003454A5">
                <w:rPr>
                  <w:rFonts w:ascii="Arial" w:eastAsia="Times New Roman" w:hAnsi="Arial"/>
                  <w:sz w:val="18"/>
                </w:rPr>
                <w:t>A list of SUPIs experiencing the same analytics accuracy</w:t>
              </w:r>
            </w:ins>
          </w:p>
        </w:tc>
      </w:tr>
      <w:tr w:rsidR="00F901EA" w:rsidRPr="003454A5" w14:paraId="11FF75DF" w14:textId="77777777" w:rsidTr="007143D6">
        <w:trPr>
          <w:ins w:id="2847" w:author="S2-2203302" w:date="2022-04-14T14:06:00Z"/>
        </w:trPr>
        <w:tc>
          <w:tcPr>
            <w:tcW w:w="2476" w:type="dxa"/>
            <w:shd w:val="clear" w:color="auto" w:fill="auto"/>
          </w:tcPr>
          <w:p w14:paraId="3BF9BD64" w14:textId="77777777" w:rsidR="00F901EA" w:rsidRPr="003454A5" w:rsidRDefault="00F901EA" w:rsidP="007143D6">
            <w:pPr>
              <w:keepNext/>
              <w:keepLines/>
              <w:overflowPunct w:val="0"/>
              <w:autoSpaceDE w:val="0"/>
              <w:autoSpaceDN w:val="0"/>
              <w:adjustRightInd w:val="0"/>
              <w:spacing w:before="60" w:after="0"/>
              <w:textAlignment w:val="baseline"/>
              <w:rPr>
                <w:ins w:id="2848" w:author="S2-2203302" w:date="2022-04-14T14:06:00Z"/>
                <w:rFonts w:ascii="Arial" w:eastAsia="Times New Roman" w:hAnsi="Arial"/>
                <w:sz w:val="18"/>
              </w:rPr>
            </w:pPr>
            <w:ins w:id="2849" w:author="S2-2203302" w:date="2022-04-14T14:06:00Z">
              <w:r w:rsidRPr="003454A5">
                <w:rPr>
                  <w:rFonts w:ascii="Arial" w:eastAsia="Times New Roman" w:hAnsi="Arial"/>
                  <w:sz w:val="18"/>
                </w:rPr>
                <w:t xml:space="preserve">&gt; </w:t>
              </w:r>
              <w:r>
                <w:rPr>
                  <w:rFonts w:ascii="Arial" w:eastAsia="Times New Roman" w:hAnsi="Arial"/>
                  <w:sz w:val="18"/>
                </w:rPr>
                <w:t>Positioning Method</w:t>
              </w:r>
            </w:ins>
          </w:p>
        </w:tc>
        <w:tc>
          <w:tcPr>
            <w:tcW w:w="7137" w:type="dxa"/>
            <w:shd w:val="clear" w:color="auto" w:fill="auto"/>
          </w:tcPr>
          <w:p w14:paraId="76E388AE" w14:textId="77777777" w:rsidR="00F901EA" w:rsidRPr="003454A5" w:rsidRDefault="00F901EA" w:rsidP="007143D6">
            <w:pPr>
              <w:keepNext/>
              <w:keepLines/>
              <w:overflowPunct w:val="0"/>
              <w:autoSpaceDE w:val="0"/>
              <w:autoSpaceDN w:val="0"/>
              <w:adjustRightInd w:val="0"/>
              <w:spacing w:before="60" w:after="0"/>
              <w:textAlignment w:val="baseline"/>
              <w:rPr>
                <w:ins w:id="2850" w:author="S2-2203302" w:date="2022-04-14T14:06:00Z"/>
                <w:rFonts w:ascii="Arial" w:eastAsia="Times New Roman" w:hAnsi="Arial"/>
                <w:sz w:val="18"/>
              </w:rPr>
            </w:pPr>
            <w:ins w:id="2851" w:author="S2-2203302" w:date="2022-04-14T14:06:00Z">
              <w:r>
                <w:rPr>
                  <w:rFonts w:ascii="Arial" w:eastAsia="Times New Roman" w:hAnsi="Arial"/>
                  <w:sz w:val="18"/>
                </w:rPr>
                <w:t>The positioning method used to measure location</w:t>
              </w:r>
            </w:ins>
          </w:p>
        </w:tc>
      </w:tr>
      <w:tr w:rsidR="00F901EA" w:rsidRPr="003454A5" w14:paraId="732AAF8E" w14:textId="77777777" w:rsidTr="007143D6">
        <w:trPr>
          <w:ins w:id="2852" w:author="S2-2203302" w:date="2022-04-14T14:06:00Z"/>
        </w:trPr>
        <w:tc>
          <w:tcPr>
            <w:tcW w:w="2476" w:type="dxa"/>
            <w:shd w:val="clear" w:color="auto" w:fill="auto"/>
          </w:tcPr>
          <w:p w14:paraId="1059ACD4" w14:textId="77777777" w:rsidR="00F901EA" w:rsidRPr="003454A5" w:rsidRDefault="00F901EA" w:rsidP="007143D6">
            <w:pPr>
              <w:keepNext/>
              <w:keepLines/>
              <w:overflowPunct w:val="0"/>
              <w:autoSpaceDE w:val="0"/>
              <w:autoSpaceDN w:val="0"/>
              <w:adjustRightInd w:val="0"/>
              <w:spacing w:before="60" w:after="0"/>
              <w:textAlignment w:val="baseline"/>
              <w:rPr>
                <w:ins w:id="2853" w:author="S2-2203302" w:date="2022-04-14T14:06:00Z"/>
                <w:rFonts w:ascii="Arial" w:eastAsia="Times New Roman" w:hAnsi="Arial"/>
                <w:sz w:val="18"/>
              </w:rPr>
            </w:pPr>
            <w:ins w:id="2854" w:author="S2-2203302" w:date="2022-04-14T14:06:00Z">
              <w:r w:rsidRPr="003454A5">
                <w:rPr>
                  <w:rFonts w:ascii="Arial" w:eastAsia="Times New Roman" w:hAnsi="Arial"/>
                  <w:sz w:val="18"/>
                </w:rPr>
                <w:t>&gt; Percentage of analytics accuracy above/below requested thresholds</w:t>
              </w:r>
            </w:ins>
          </w:p>
        </w:tc>
        <w:tc>
          <w:tcPr>
            <w:tcW w:w="7137" w:type="dxa"/>
            <w:shd w:val="clear" w:color="auto" w:fill="auto"/>
          </w:tcPr>
          <w:p w14:paraId="5B47F910" w14:textId="77777777" w:rsidR="00F901EA" w:rsidRPr="003454A5" w:rsidRDefault="00F901EA" w:rsidP="007143D6">
            <w:pPr>
              <w:keepNext/>
              <w:keepLines/>
              <w:overflowPunct w:val="0"/>
              <w:autoSpaceDE w:val="0"/>
              <w:autoSpaceDN w:val="0"/>
              <w:adjustRightInd w:val="0"/>
              <w:spacing w:before="60" w:after="0"/>
              <w:textAlignment w:val="baseline"/>
              <w:rPr>
                <w:ins w:id="2855" w:author="S2-2203302" w:date="2022-04-14T14:06:00Z"/>
                <w:rFonts w:ascii="Arial" w:eastAsia="Times New Roman" w:hAnsi="Arial"/>
                <w:sz w:val="18"/>
              </w:rPr>
            </w:pPr>
            <w:ins w:id="2856" w:author="S2-2203302" w:date="2022-04-14T14:06:00Z">
              <w:r w:rsidRPr="003454A5">
                <w:rPr>
                  <w:rFonts w:ascii="Arial" w:eastAsia="Times New Roman" w:hAnsi="Arial"/>
                  <w:sz w:val="18"/>
                </w:rPr>
                <w:t>A percentage prediction indicating if the requested analytics accuracy is met</w:t>
              </w:r>
            </w:ins>
          </w:p>
        </w:tc>
      </w:tr>
      <w:tr w:rsidR="00F901EA" w:rsidRPr="003454A5" w14:paraId="4C84ED13" w14:textId="77777777" w:rsidTr="007143D6">
        <w:trPr>
          <w:ins w:id="2857" w:author="S2-2203302" w:date="2022-04-14T14:06:00Z"/>
        </w:trPr>
        <w:tc>
          <w:tcPr>
            <w:tcW w:w="2476" w:type="dxa"/>
            <w:shd w:val="clear" w:color="auto" w:fill="auto"/>
          </w:tcPr>
          <w:p w14:paraId="479DC522" w14:textId="77777777" w:rsidR="00F901EA" w:rsidRPr="003454A5" w:rsidRDefault="00F901EA" w:rsidP="007143D6">
            <w:pPr>
              <w:keepNext/>
              <w:keepLines/>
              <w:overflowPunct w:val="0"/>
              <w:autoSpaceDE w:val="0"/>
              <w:autoSpaceDN w:val="0"/>
              <w:adjustRightInd w:val="0"/>
              <w:spacing w:before="60" w:after="0"/>
              <w:textAlignment w:val="baseline"/>
              <w:rPr>
                <w:ins w:id="2858" w:author="S2-2203302" w:date="2022-04-14T14:06:00Z"/>
                <w:rFonts w:ascii="Arial" w:eastAsia="Times New Roman" w:hAnsi="Arial"/>
                <w:sz w:val="18"/>
              </w:rPr>
            </w:pPr>
            <w:ins w:id="2859" w:author="S2-2203302" w:date="2022-04-14T14:06:00Z">
              <w:r w:rsidRPr="003454A5">
                <w:rPr>
                  <w:rFonts w:ascii="Arial" w:eastAsia="Times New Roman" w:hAnsi="Arial"/>
                  <w:sz w:val="18"/>
                </w:rPr>
                <w:t>&gt;Confidence</w:t>
              </w:r>
            </w:ins>
          </w:p>
        </w:tc>
        <w:tc>
          <w:tcPr>
            <w:tcW w:w="7137" w:type="dxa"/>
            <w:shd w:val="clear" w:color="auto" w:fill="auto"/>
          </w:tcPr>
          <w:p w14:paraId="0AA08E6F" w14:textId="77777777" w:rsidR="00F901EA" w:rsidRPr="003454A5" w:rsidRDefault="00F901EA" w:rsidP="007143D6">
            <w:pPr>
              <w:keepNext/>
              <w:keepLines/>
              <w:overflowPunct w:val="0"/>
              <w:autoSpaceDE w:val="0"/>
              <w:autoSpaceDN w:val="0"/>
              <w:adjustRightInd w:val="0"/>
              <w:spacing w:before="60" w:after="0"/>
              <w:textAlignment w:val="baseline"/>
              <w:rPr>
                <w:ins w:id="2860" w:author="S2-2203302" w:date="2022-04-14T14:06:00Z"/>
                <w:rFonts w:ascii="Arial" w:eastAsia="Times New Roman" w:hAnsi="Arial"/>
                <w:sz w:val="18"/>
              </w:rPr>
            </w:pPr>
            <w:ins w:id="2861" w:author="S2-2203302" w:date="2022-04-14T14:06:00Z">
              <w:r w:rsidRPr="003454A5">
                <w:rPr>
                  <w:rFonts w:ascii="Arial" w:eastAsia="Times New Roman" w:hAnsi="Arial"/>
                  <w:sz w:val="18"/>
                </w:rPr>
                <w:t>Confidence of the prediction.</w:t>
              </w:r>
            </w:ins>
          </w:p>
        </w:tc>
      </w:tr>
    </w:tbl>
    <w:p w14:paraId="2287C6F3" w14:textId="77777777" w:rsidR="00F901EA" w:rsidRPr="003454A5" w:rsidRDefault="00F901EA" w:rsidP="00F901EA">
      <w:pPr>
        <w:overflowPunct w:val="0"/>
        <w:autoSpaceDE w:val="0"/>
        <w:autoSpaceDN w:val="0"/>
        <w:adjustRightInd w:val="0"/>
        <w:spacing w:before="60" w:after="120"/>
        <w:textAlignment w:val="baseline"/>
        <w:rPr>
          <w:ins w:id="2862" w:author="S2-2203302" w:date="2022-04-14T14:06:00Z"/>
          <w:rFonts w:eastAsia="Times New Roman"/>
        </w:rPr>
      </w:pPr>
    </w:p>
    <w:p w14:paraId="4DE811F9" w14:textId="77777777" w:rsidR="00F901EA" w:rsidRDefault="00F901EA" w:rsidP="00F901EA">
      <w:pPr>
        <w:rPr>
          <w:ins w:id="2863" w:author="S2-2203302" w:date="2022-04-14T14:06:00Z"/>
        </w:rPr>
      </w:pPr>
    </w:p>
    <w:p w14:paraId="5B06520D" w14:textId="3EFAA6F0" w:rsidR="00F901EA" w:rsidRDefault="00F901EA" w:rsidP="00F901EA">
      <w:pPr>
        <w:pStyle w:val="3"/>
        <w:rPr>
          <w:ins w:id="2864" w:author="S2-2203302" w:date="2022-04-14T14:06:00Z"/>
          <w:lang w:eastAsia="zh-CN"/>
        </w:rPr>
      </w:pPr>
      <w:bookmarkStart w:id="2865" w:name="_Toc97269613"/>
      <w:bookmarkStart w:id="2866" w:name="_Toc100864931"/>
      <w:ins w:id="2867" w:author="S2-2203302" w:date="2022-04-14T14:06:00Z">
        <w:r w:rsidRPr="000F08F8">
          <w:rPr>
            <w:lang w:eastAsia="zh-CN"/>
          </w:rPr>
          <w:t>6.</w:t>
        </w:r>
      </w:ins>
      <w:ins w:id="2868" w:author="Rapporteur" w:date="2022-04-14T14:58:00Z">
        <w:r w:rsidR="00334FC1">
          <w:rPr>
            <w:rFonts w:hint="eastAsia"/>
            <w:lang w:eastAsia="zh-CN"/>
          </w:rPr>
          <w:t>12</w:t>
        </w:r>
      </w:ins>
      <w:ins w:id="2869" w:author="S2-2203302" w:date="2022-04-14T14:06:00Z">
        <w:r w:rsidRPr="000F08F8">
          <w:rPr>
            <w:lang w:eastAsia="zh-CN"/>
          </w:rPr>
          <w:t>.3</w:t>
        </w:r>
        <w:r w:rsidRPr="000F08F8">
          <w:rPr>
            <w:lang w:eastAsia="zh-CN"/>
          </w:rPr>
          <w:tab/>
        </w:r>
        <w:r w:rsidRPr="000F08F8">
          <w:t xml:space="preserve">Impacts on </w:t>
        </w:r>
        <w:r w:rsidRPr="000F08F8">
          <w:rPr>
            <w:lang w:eastAsia="zh-CN"/>
          </w:rPr>
          <w:t>services,</w:t>
        </w:r>
        <w:r w:rsidRPr="000F08F8">
          <w:t xml:space="preserve"> entities and interfaces</w:t>
        </w:r>
        <w:bookmarkEnd w:id="2865"/>
        <w:bookmarkEnd w:id="2866"/>
      </w:ins>
    </w:p>
    <w:p w14:paraId="1C869956" w14:textId="77777777" w:rsidR="00F901EA" w:rsidRDefault="00F901EA" w:rsidP="00F901EA">
      <w:pPr>
        <w:pStyle w:val="EditorsNote"/>
        <w:rPr>
          <w:ins w:id="2870" w:author="S2-2203302" w:date="2022-04-14T14:06:00Z"/>
        </w:rPr>
      </w:pPr>
      <w:ins w:id="2871" w:author="S2-2203302" w:date="2022-04-14T14:06:00Z">
        <w:r>
          <w:t>Editor's note: This clause captures impacts on existing 3GPP nodes and functional elements.</w:t>
        </w:r>
      </w:ins>
    </w:p>
    <w:p w14:paraId="72B53F32" w14:textId="77777777" w:rsidR="00F901EA" w:rsidRPr="00473C47" w:rsidRDefault="00F901EA" w:rsidP="00F901EA">
      <w:pPr>
        <w:pStyle w:val="B1"/>
        <w:rPr>
          <w:ins w:id="2872" w:author="S2-2203302" w:date="2022-04-14T14:06:00Z"/>
        </w:rPr>
      </w:pPr>
      <w:ins w:id="2873" w:author="S2-2203302" w:date="2022-04-14T14:06:00Z">
        <w:r>
          <w:t>-</w:t>
        </w:r>
        <w:r>
          <w:tab/>
          <w:t xml:space="preserve">New </w:t>
        </w:r>
        <w:proofErr w:type="spellStart"/>
        <w:r>
          <w:t>Nlmf</w:t>
        </w:r>
        <w:proofErr w:type="spellEnd"/>
        <w:r>
          <w:t xml:space="preserve"> event notification service to allow the NWDAF to retrieve location measurement reports from the LMF.</w:t>
        </w:r>
      </w:ins>
    </w:p>
    <w:p w14:paraId="3F555C46" w14:textId="77777777" w:rsidR="00F901EA" w:rsidRDefault="00F901EA">
      <w:pPr>
        <w:rPr>
          <w:ins w:id="2874" w:author="S2-2203302" w:date="2022-04-14T14:06:00Z"/>
          <w:lang w:eastAsia="zh-CN"/>
        </w:rPr>
        <w:pPrChange w:id="2875" w:author="S2-2202918" w:date="2022-04-13T10:18:00Z">
          <w:pPr>
            <w:pStyle w:val="2"/>
          </w:pPr>
        </w:pPrChange>
      </w:pPr>
    </w:p>
    <w:p w14:paraId="563BFF49" w14:textId="14947C6F" w:rsidR="00F901EA" w:rsidRPr="00D7706D" w:rsidRDefault="00F901EA" w:rsidP="00F901EA">
      <w:pPr>
        <w:pStyle w:val="2"/>
        <w:rPr>
          <w:ins w:id="2876" w:author="S2-2203303" w:date="2022-04-14T14:08:00Z"/>
          <w:lang w:eastAsia="zh-CN"/>
        </w:rPr>
      </w:pPr>
      <w:bookmarkStart w:id="2877" w:name="_Toc532993858"/>
      <w:bookmarkStart w:id="2878" w:name="_Toc100864932"/>
      <w:ins w:id="2879" w:author="S2-2203303" w:date="2022-04-14T14:08:00Z">
        <w:r w:rsidRPr="00D7706D">
          <w:rPr>
            <w:lang w:eastAsia="zh-CN"/>
          </w:rPr>
          <w:lastRenderedPageBreak/>
          <w:t>6</w:t>
        </w:r>
        <w:r w:rsidRPr="00D7706D">
          <w:rPr>
            <w:rFonts w:hint="eastAsia"/>
            <w:lang w:eastAsia="zh-CN"/>
          </w:rPr>
          <w:t>.</w:t>
        </w:r>
      </w:ins>
      <w:ins w:id="2880" w:author="Rapporteur" w:date="2022-04-14T14:21:00Z">
        <w:r w:rsidR="001B3BCF">
          <w:rPr>
            <w:rFonts w:hint="eastAsia"/>
            <w:lang w:eastAsia="zh-CN"/>
          </w:rPr>
          <w:t>1</w:t>
        </w:r>
      </w:ins>
      <w:ins w:id="2881" w:author="Rapporteur" w:date="2022-04-14T14:51:00Z">
        <w:r w:rsidR="00334FC1">
          <w:rPr>
            <w:rFonts w:hint="eastAsia"/>
            <w:lang w:eastAsia="zh-CN"/>
          </w:rPr>
          <w:t>3</w:t>
        </w:r>
      </w:ins>
      <w:ins w:id="2882" w:author="S2-2203303" w:date="2022-04-14T14:08:00Z">
        <w:r w:rsidRPr="00D7706D">
          <w:rPr>
            <w:rFonts w:hint="eastAsia"/>
            <w:lang w:eastAsia="ko-KR"/>
          </w:rPr>
          <w:tab/>
        </w:r>
        <w:r w:rsidRPr="00D7706D">
          <w:t>Solution</w:t>
        </w:r>
        <w:r w:rsidRPr="00D7706D">
          <w:rPr>
            <w:rFonts w:hint="eastAsia"/>
            <w:lang w:eastAsia="zh-CN"/>
          </w:rPr>
          <w:t xml:space="preserve"> </w:t>
        </w:r>
      </w:ins>
      <w:ins w:id="2883" w:author="Rapporteur" w:date="2022-04-14T14:59:00Z">
        <w:r w:rsidR="00334FC1">
          <w:rPr>
            <w:rFonts w:hint="eastAsia"/>
            <w:lang w:eastAsia="zh-CN"/>
          </w:rPr>
          <w:t>#</w:t>
        </w:r>
      </w:ins>
      <w:ins w:id="2884" w:author="Rapporteur" w:date="2022-04-14T14:21:00Z">
        <w:r w:rsidR="001B3BCF">
          <w:rPr>
            <w:rFonts w:hint="eastAsia"/>
            <w:lang w:eastAsia="zh-CN"/>
          </w:rPr>
          <w:t>1</w:t>
        </w:r>
      </w:ins>
      <w:ins w:id="2885" w:author="Rapporteur" w:date="2022-04-14T14:51:00Z">
        <w:r w:rsidR="00334FC1">
          <w:rPr>
            <w:rFonts w:hint="eastAsia"/>
            <w:lang w:eastAsia="zh-CN"/>
          </w:rPr>
          <w:t>3</w:t>
        </w:r>
      </w:ins>
      <w:ins w:id="2886" w:author="S2-2203303" w:date="2022-04-14T14:08:00Z">
        <w:r w:rsidRPr="00D7706D">
          <w:t xml:space="preserve">: </w:t>
        </w:r>
        <w:r w:rsidRPr="00CF72F6">
          <w:t>Architecture enhancement for the interaction between LCS and NWDAF</w:t>
        </w:r>
        <w:bookmarkEnd w:id="2877"/>
        <w:bookmarkEnd w:id="2878"/>
      </w:ins>
    </w:p>
    <w:p w14:paraId="56BD8509" w14:textId="1F766254" w:rsidR="00F901EA" w:rsidRPr="00D7706D" w:rsidRDefault="00F901EA" w:rsidP="00F901EA">
      <w:pPr>
        <w:pStyle w:val="3"/>
        <w:rPr>
          <w:ins w:id="2887" w:author="S2-2203303" w:date="2022-04-14T14:08:00Z"/>
        </w:rPr>
      </w:pPr>
      <w:bookmarkStart w:id="2888" w:name="_Toc532993866"/>
      <w:bookmarkStart w:id="2889" w:name="_Toc100864933"/>
      <w:ins w:id="2890" w:author="S2-2203303" w:date="2022-04-14T14:08:00Z">
        <w:r w:rsidRPr="00D7706D">
          <w:t>6.</w:t>
        </w:r>
      </w:ins>
      <w:ins w:id="2891" w:author="Rapporteur" w:date="2022-04-14T14:58:00Z">
        <w:r w:rsidR="00334FC1">
          <w:rPr>
            <w:rFonts w:hint="eastAsia"/>
            <w:lang w:eastAsia="zh-CN"/>
          </w:rPr>
          <w:t>13</w:t>
        </w:r>
      </w:ins>
      <w:ins w:id="2892" w:author="S2-2203303" w:date="2022-04-14T14:08:00Z">
        <w:r w:rsidRPr="00D7706D">
          <w:t>.</w:t>
        </w:r>
        <w:r w:rsidRPr="00D7706D">
          <w:rPr>
            <w:rFonts w:hint="eastAsia"/>
          </w:rPr>
          <w:t>1</w:t>
        </w:r>
        <w:r w:rsidRPr="00D7706D">
          <w:rPr>
            <w:rFonts w:hint="eastAsia"/>
          </w:rPr>
          <w:tab/>
        </w:r>
        <w:r w:rsidRPr="00D7706D">
          <w:t>Introduction</w:t>
        </w:r>
        <w:bookmarkEnd w:id="2888"/>
        <w:bookmarkEnd w:id="2889"/>
      </w:ins>
    </w:p>
    <w:p w14:paraId="3FA58B3A" w14:textId="77777777" w:rsidR="00F901EA" w:rsidRDefault="00F901EA" w:rsidP="00F901EA">
      <w:pPr>
        <w:rPr>
          <w:ins w:id="2893" w:author="S2-2203303" w:date="2022-04-14T14:08:00Z"/>
        </w:rPr>
      </w:pPr>
      <w:ins w:id="2894" w:author="S2-2203303" w:date="2022-04-14T14:08:00Z">
        <w:r w:rsidRPr="00D7706D">
          <w:rPr>
            <w:lang w:val="en-US"/>
          </w:rPr>
          <w:t xml:space="preserve">The solution is intended to address </w:t>
        </w:r>
        <w:r>
          <w:rPr>
            <w:lang w:val="en-US"/>
          </w:rPr>
          <w:t>and</w:t>
        </w:r>
        <w:r w:rsidRPr="00D7706D">
          <w:rPr>
            <w:lang w:val="en-US"/>
          </w:rPr>
          <w:t xml:space="preserve"> resolv</w:t>
        </w:r>
        <w:r>
          <w:rPr>
            <w:lang w:val="en-US"/>
          </w:rPr>
          <w:t xml:space="preserve">e </w:t>
        </w:r>
        <w:r w:rsidRPr="00D7706D">
          <w:t xml:space="preserve">Key Issue </w:t>
        </w:r>
        <w:r>
          <w:t>4</w:t>
        </w:r>
        <w:r w:rsidRPr="00D7706D">
          <w:t xml:space="preserve">: </w:t>
        </w:r>
        <w:r w:rsidRPr="003B45B3">
          <w:rPr>
            <w:lang w:eastAsia="zh-CN"/>
          </w:rPr>
          <w:t>Interaction between Location Service and NWDAF</w:t>
        </w:r>
        <w:r w:rsidRPr="00D7706D">
          <w:t>.</w:t>
        </w:r>
      </w:ins>
    </w:p>
    <w:p w14:paraId="4CDB0B8F" w14:textId="77777777" w:rsidR="00F901EA" w:rsidRDefault="00F901EA" w:rsidP="00F901EA">
      <w:pPr>
        <w:rPr>
          <w:ins w:id="2895" w:author="S2-2203303" w:date="2022-04-14T14:08:00Z"/>
          <w:lang w:val="en-US" w:eastAsia="zh-CN"/>
        </w:rPr>
      </w:pPr>
      <w:ins w:id="2896" w:author="S2-2203303" w:date="2022-04-14T14:08:00Z">
        <w:r>
          <w:rPr>
            <w:lang w:val="en-US" w:eastAsia="zh-CN"/>
          </w:rPr>
          <w:t>Here are three schemes that can be a potential basis to support the finer granularity location information interaction between LCS and NWDAF, i.e., AMF interacts with NWDAF, GMLC interacts with NWDAF, and LMF interacts with NWDAF. This solution aims to enhance the interfaces between AMF and NWDAF.</w:t>
        </w:r>
      </w:ins>
    </w:p>
    <w:p w14:paraId="0A573E7A" w14:textId="77777777" w:rsidR="00F901EA" w:rsidRDefault="00F901EA" w:rsidP="00F901EA">
      <w:pPr>
        <w:rPr>
          <w:ins w:id="2897" w:author="S2-2203303" w:date="2022-04-14T14:08:00Z"/>
        </w:rPr>
      </w:pPr>
      <w:ins w:id="2898" w:author="S2-2203303" w:date="2022-04-14T14:08:00Z">
        <w:r>
          <w:t>The interaction between AMF and NWDAF is enhanced to support the delivery of the finer granularity location information, including the finer geographical location, velocity, accuracy, and other necessary information. When the location information request is received in AMF from NWDAF, the AMF has a responsibility to distinct the requested granularity to determine whether it is necessary to initiate a request to LMF.</w:t>
        </w:r>
      </w:ins>
    </w:p>
    <w:p w14:paraId="50047369" w14:textId="77777777" w:rsidR="00F901EA" w:rsidRPr="00CF72F6" w:rsidRDefault="00F901EA" w:rsidP="00F901EA">
      <w:pPr>
        <w:rPr>
          <w:ins w:id="2899" w:author="S2-2203303" w:date="2022-04-14T14:08:00Z"/>
          <w:lang w:val="en-US" w:eastAsia="zh-CN"/>
        </w:rPr>
      </w:pPr>
      <w:ins w:id="2900" w:author="S2-2203303" w:date="2022-04-14T14:08:00Z">
        <w:r>
          <w:rPr>
            <w:lang w:val="en-US" w:eastAsia="zh-CN"/>
          </w:rPr>
          <w:t>To solve the aforementioned issue, this solution proposes a scheme to support location information delivery between LCS architecture and NWDAF.</w:t>
        </w:r>
      </w:ins>
    </w:p>
    <w:p w14:paraId="55CC599C" w14:textId="1BA6E63E" w:rsidR="00F901EA" w:rsidRPr="00D7706D" w:rsidRDefault="00F901EA" w:rsidP="00F901EA">
      <w:pPr>
        <w:pStyle w:val="3"/>
        <w:rPr>
          <w:ins w:id="2901" w:author="S2-2203303" w:date="2022-04-14T14:08:00Z"/>
        </w:rPr>
      </w:pPr>
      <w:bookmarkStart w:id="2902" w:name="_Toc532993867"/>
      <w:bookmarkStart w:id="2903" w:name="_Toc100864934"/>
      <w:ins w:id="2904" w:author="S2-2203303" w:date="2022-04-14T14:08:00Z">
        <w:r w:rsidRPr="00D7706D">
          <w:t>6.</w:t>
        </w:r>
      </w:ins>
      <w:ins w:id="2905" w:author="Rapporteur" w:date="2022-04-14T14:58:00Z">
        <w:r w:rsidR="00334FC1">
          <w:rPr>
            <w:rFonts w:hint="eastAsia"/>
            <w:lang w:eastAsia="zh-CN"/>
          </w:rPr>
          <w:t>13</w:t>
        </w:r>
      </w:ins>
      <w:ins w:id="2906" w:author="S2-2203303" w:date="2022-04-14T14:08:00Z">
        <w:r w:rsidRPr="00D7706D">
          <w:t>.2</w:t>
        </w:r>
        <w:r w:rsidRPr="00D7706D">
          <w:rPr>
            <w:rFonts w:hint="eastAsia"/>
          </w:rPr>
          <w:tab/>
        </w:r>
        <w:bookmarkEnd w:id="2902"/>
        <w:r>
          <w:t>Architecture</w:t>
        </w:r>
        <w:bookmarkEnd w:id="2903"/>
      </w:ins>
    </w:p>
    <w:p w14:paraId="1B96A70A" w14:textId="77777777" w:rsidR="00F901EA" w:rsidRPr="00D7706D" w:rsidRDefault="00F901EA" w:rsidP="00F901EA">
      <w:pPr>
        <w:pStyle w:val="TH"/>
        <w:rPr>
          <w:ins w:id="2907" w:author="S2-2203303" w:date="2022-04-14T14:08:00Z"/>
        </w:rPr>
      </w:pPr>
      <w:ins w:id="2908" w:author="S2-2203303" w:date="2022-04-14T14:08:00Z">
        <w:r w:rsidRPr="00D7706D">
          <w:object w:dxaOrig="12145" w:dyaOrig="4093" w14:anchorId="5BF64BFA">
            <v:shape id="_x0000_i1043" type="#_x0000_t75" style="width:424.5pt;height:138.5pt" o:ole="">
              <v:imagedata r:id="rId57" o:title=""/>
            </v:shape>
            <o:OLEObject Type="Embed" ProgID="Visio.Drawing.11" ShapeID="_x0000_i1043" DrawAspect="Content" ObjectID="_1711477788" r:id="rId58"/>
          </w:object>
        </w:r>
      </w:ins>
    </w:p>
    <w:p w14:paraId="7D92FDA6" w14:textId="3DEBD2A7" w:rsidR="00F901EA" w:rsidRPr="00D7706D" w:rsidRDefault="00F901EA" w:rsidP="00F901EA">
      <w:pPr>
        <w:pStyle w:val="TF"/>
        <w:rPr>
          <w:ins w:id="2909" w:author="S2-2203303" w:date="2022-04-14T14:08:00Z"/>
        </w:rPr>
      </w:pPr>
      <w:ins w:id="2910" w:author="S2-2203303" w:date="2022-04-14T14:08:00Z">
        <w:r w:rsidRPr="00D7706D">
          <w:rPr>
            <w:lang w:eastAsia="zh-CN"/>
          </w:rPr>
          <w:t>Figure 6.</w:t>
        </w:r>
      </w:ins>
      <w:ins w:id="2911" w:author="Rapporteur" w:date="2022-04-14T20:53:00Z">
        <w:r w:rsidR="00F31221">
          <w:rPr>
            <w:rFonts w:hint="eastAsia"/>
            <w:lang w:eastAsia="zh-CN"/>
          </w:rPr>
          <w:t>13</w:t>
        </w:r>
      </w:ins>
      <w:ins w:id="2912" w:author="S2-2203303" w:date="2022-04-14T14:08:00Z">
        <w:r w:rsidRPr="00D7706D">
          <w:rPr>
            <w:lang w:eastAsia="zh-CN"/>
          </w:rPr>
          <w:t xml:space="preserve">.2-1: </w:t>
        </w:r>
        <w:r>
          <w:rPr>
            <w:lang w:eastAsia="zh-CN"/>
          </w:rPr>
          <w:t>Interaction between LCS and NWDAF</w:t>
        </w:r>
        <w:r w:rsidRPr="00D7706D">
          <w:rPr>
            <w:lang w:eastAsia="zh-CN"/>
          </w:rPr>
          <w:t xml:space="preserve"> architecture</w:t>
        </w:r>
      </w:ins>
    </w:p>
    <w:p w14:paraId="0B19D367" w14:textId="3BC3BF82" w:rsidR="00F901EA" w:rsidRPr="00D7706D" w:rsidRDefault="00F901EA" w:rsidP="00F901EA">
      <w:pPr>
        <w:rPr>
          <w:ins w:id="2913" w:author="S2-2203303" w:date="2022-04-14T14:08:00Z"/>
        </w:rPr>
      </w:pPr>
      <w:ins w:id="2914" w:author="S2-2203303" w:date="2022-04-14T14:08:00Z">
        <w:r w:rsidRPr="00D7706D">
          <w:t>Figure 6.</w:t>
        </w:r>
      </w:ins>
      <w:ins w:id="2915" w:author="Rapporteur" w:date="2022-04-14T21:04:00Z">
        <w:r w:rsidR="00D57C17">
          <w:rPr>
            <w:rFonts w:hint="eastAsia"/>
            <w:lang w:eastAsia="zh-CN"/>
          </w:rPr>
          <w:t>13</w:t>
        </w:r>
      </w:ins>
      <w:ins w:id="2916" w:author="S2-2203303" w:date="2022-04-14T14:08:00Z">
        <w:r w:rsidRPr="00D7706D">
          <w:t>.2-1 is similar to Figure 4.</w:t>
        </w:r>
        <w:r>
          <w:t>2</w:t>
        </w:r>
        <w:r w:rsidRPr="00D7706D">
          <w:t>.</w:t>
        </w:r>
        <w:r>
          <w:t>1</w:t>
        </w:r>
        <w:r w:rsidRPr="00D7706D">
          <w:t>-1 in TS</w:t>
        </w:r>
        <w:r>
          <w:t> </w:t>
        </w:r>
        <w:r w:rsidRPr="00D7706D">
          <w:t>23.</w:t>
        </w:r>
        <w:r>
          <w:t>273 </w:t>
        </w:r>
        <w:r w:rsidRPr="00D7706D">
          <w:t>[</w:t>
        </w:r>
        <w:r>
          <w:t>5</w:t>
        </w:r>
        <w:r w:rsidRPr="00D7706D">
          <w:t xml:space="preserve">] </w:t>
        </w:r>
        <w:r>
          <w:t xml:space="preserve">and additionally supports the enhancement of the service-based interface between AMF and NWDAF. </w:t>
        </w:r>
      </w:ins>
    </w:p>
    <w:p w14:paraId="78CFC0E6" w14:textId="77777777" w:rsidR="00F901EA" w:rsidRPr="00D7706D" w:rsidRDefault="00F901EA" w:rsidP="00F901EA">
      <w:pPr>
        <w:pStyle w:val="EditorsNote"/>
        <w:rPr>
          <w:ins w:id="2917" w:author="S2-2203303" w:date="2022-04-14T14:08:00Z"/>
        </w:rPr>
      </w:pPr>
      <w:ins w:id="2918" w:author="S2-2203303" w:date="2022-04-14T14:08:00Z">
        <w:r w:rsidRPr="00D7706D">
          <w:rPr>
            <w:lang w:val="en-US"/>
          </w:rPr>
          <w:t>Editor's note:</w:t>
        </w:r>
        <w:r>
          <w:t xml:space="preserve"> </w:t>
        </w:r>
        <w:r w:rsidRPr="00D7706D">
          <w:t xml:space="preserve">Whether the </w:t>
        </w:r>
        <w:r>
          <w:t>interface between NWDAF and GMLC can be supported</w:t>
        </w:r>
        <w:r w:rsidRPr="00D7706D">
          <w:t xml:space="preserve"> is FFS.</w:t>
        </w:r>
      </w:ins>
    </w:p>
    <w:p w14:paraId="55283762" w14:textId="77777777" w:rsidR="00F901EA" w:rsidRPr="00D7706D" w:rsidRDefault="00F901EA" w:rsidP="00F901EA">
      <w:pPr>
        <w:rPr>
          <w:ins w:id="2919" w:author="S2-2203303" w:date="2022-04-14T14:08:00Z"/>
        </w:rPr>
      </w:pPr>
      <w:ins w:id="2920" w:author="S2-2203303" w:date="2022-04-14T14:08:00Z">
        <w:r>
          <w:rPr>
            <w:lang w:eastAsia="zh-CN"/>
          </w:rPr>
          <w:t xml:space="preserve">Enhanced </w:t>
        </w:r>
        <w:r w:rsidRPr="00D7706D">
          <w:t xml:space="preserve">Service Based Interfaces </w:t>
        </w:r>
        <w:r>
          <w:t>proposed in this</w:t>
        </w:r>
        <w:r w:rsidRPr="00D7706D">
          <w:t xml:space="preserve"> solution comprise:</w:t>
        </w:r>
      </w:ins>
    </w:p>
    <w:p w14:paraId="02E17FCD" w14:textId="77777777" w:rsidR="00F901EA" w:rsidRPr="00D7706D" w:rsidRDefault="00F901EA" w:rsidP="00F901EA">
      <w:pPr>
        <w:rPr>
          <w:ins w:id="2921" w:author="S2-2203303" w:date="2022-04-14T14:08:00Z"/>
          <w:lang w:val="en-US"/>
        </w:rPr>
      </w:pPr>
      <w:proofErr w:type="spellStart"/>
      <w:ins w:id="2922" w:author="S2-2203303" w:date="2022-04-14T14:08:00Z">
        <w:r w:rsidRPr="00D7706D">
          <w:rPr>
            <w:b/>
          </w:rPr>
          <w:t>N</w:t>
        </w:r>
        <w:r>
          <w:rPr>
            <w:b/>
          </w:rPr>
          <w:t>nwdaf</w:t>
        </w:r>
        <w:proofErr w:type="spellEnd"/>
        <w:r w:rsidRPr="00D7706D">
          <w:rPr>
            <w:b/>
          </w:rPr>
          <w:t>:</w:t>
        </w:r>
        <w:r w:rsidRPr="00D7706D">
          <w:tab/>
          <w:t xml:space="preserve">Service-based interface exhibited by </w:t>
        </w:r>
        <w:r>
          <w:t>NWDAF</w:t>
        </w:r>
        <w:r w:rsidRPr="00D7706D">
          <w:t>.</w:t>
        </w:r>
      </w:ins>
    </w:p>
    <w:p w14:paraId="1FF07CBE" w14:textId="77777777" w:rsidR="00F901EA" w:rsidRPr="00D7706D" w:rsidRDefault="00F901EA" w:rsidP="00F901EA">
      <w:pPr>
        <w:rPr>
          <w:ins w:id="2923" w:author="S2-2203303" w:date="2022-04-14T14:08:00Z"/>
        </w:rPr>
      </w:pPr>
      <w:proofErr w:type="spellStart"/>
      <w:ins w:id="2924" w:author="S2-2203303" w:date="2022-04-14T14:08:00Z">
        <w:r w:rsidRPr="00D7706D">
          <w:rPr>
            <w:b/>
          </w:rPr>
          <w:t>Namf</w:t>
        </w:r>
        <w:proofErr w:type="spellEnd"/>
        <w:r w:rsidRPr="00D7706D">
          <w:rPr>
            <w:b/>
          </w:rPr>
          <w:t>:</w:t>
        </w:r>
        <w:r w:rsidRPr="00D7706D">
          <w:rPr>
            <w:b/>
          </w:rPr>
          <w:tab/>
        </w:r>
        <w:r w:rsidRPr="00D7706D">
          <w:t>Service-based interface exhibited by AMF.</w:t>
        </w:r>
      </w:ins>
    </w:p>
    <w:p w14:paraId="67EE5160" w14:textId="77777777" w:rsidR="00F901EA" w:rsidRDefault="00F901EA" w:rsidP="00F901EA">
      <w:pPr>
        <w:rPr>
          <w:ins w:id="2925" w:author="S2-2203303" w:date="2022-04-14T14:08:00Z"/>
          <w:rFonts w:eastAsia="Times New Roman"/>
          <w:lang w:val="en-US"/>
        </w:rPr>
      </w:pPr>
      <w:ins w:id="2926" w:author="S2-2203303" w:date="2022-04-14T14:08:00Z">
        <w:r>
          <w:rPr>
            <w:rFonts w:eastAsia="Times New Roman"/>
            <w:lang w:val="en-US"/>
          </w:rPr>
          <w:t>In addition, t</w:t>
        </w:r>
        <w:r w:rsidRPr="00D7706D">
          <w:rPr>
            <w:rFonts w:eastAsia="Times New Roman"/>
            <w:lang w:val="en-US"/>
          </w:rPr>
          <w:t>his solution utilize</w:t>
        </w:r>
        <w:r>
          <w:rPr>
            <w:rFonts w:eastAsia="Times New Roman"/>
            <w:lang w:val="en-US"/>
          </w:rPr>
          <w:t>s</w:t>
        </w:r>
        <w:r w:rsidRPr="00D7706D">
          <w:rPr>
            <w:rFonts w:eastAsia="Times New Roman"/>
            <w:lang w:val="en-US"/>
          </w:rPr>
          <w:t xml:space="preserve"> the existing service operations defined in TS</w:t>
        </w:r>
        <w:r>
          <w:rPr>
            <w:rFonts w:eastAsia="Times New Roman"/>
            <w:lang w:val="en-US"/>
          </w:rPr>
          <w:t> </w:t>
        </w:r>
        <w:r w:rsidRPr="00D7706D">
          <w:rPr>
            <w:rFonts w:eastAsia="Times New Roman"/>
            <w:lang w:val="en-US"/>
          </w:rPr>
          <w:t>23.502</w:t>
        </w:r>
        <w:r>
          <w:rPr>
            <w:rFonts w:eastAsia="Times New Roman"/>
            <w:lang w:val="en-US"/>
          </w:rPr>
          <w:t> </w:t>
        </w:r>
        <w:r w:rsidRPr="00D7706D">
          <w:rPr>
            <w:rFonts w:eastAsia="Times New Roman"/>
            <w:lang w:val="en-US"/>
          </w:rPr>
          <w:t>[</w:t>
        </w:r>
        <w:r>
          <w:rPr>
            <w:rFonts w:eastAsia="Times New Roman"/>
            <w:lang w:eastAsia="zh-CN"/>
          </w:rPr>
          <w:t>3</w:t>
        </w:r>
        <w:r w:rsidRPr="00D7706D">
          <w:rPr>
            <w:rFonts w:eastAsia="Times New Roman"/>
            <w:lang w:eastAsia="zh-CN"/>
          </w:rPr>
          <w:t>]</w:t>
        </w:r>
        <w:r>
          <w:rPr>
            <w:rFonts w:eastAsia="Times New Roman"/>
            <w:lang w:eastAsia="zh-CN"/>
          </w:rPr>
          <w:t xml:space="preserve"> and </w:t>
        </w:r>
        <w:r w:rsidRPr="00D7706D">
          <w:rPr>
            <w:rFonts w:eastAsia="Times New Roman"/>
            <w:lang w:val="en-US"/>
          </w:rPr>
          <w:t>TS</w:t>
        </w:r>
        <w:r>
          <w:rPr>
            <w:rFonts w:eastAsia="Times New Roman"/>
            <w:lang w:val="en-US"/>
          </w:rPr>
          <w:t> </w:t>
        </w:r>
        <w:r w:rsidRPr="00D7706D">
          <w:rPr>
            <w:rFonts w:eastAsia="Times New Roman"/>
            <w:lang w:val="en-US"/>
          </w:rPr>
          <w:t>23.</w:t>
        </w:r>
        <w:r>
          <w:rPr>
            <w:rFonts w:eastAsia="Times New Roman"/>
            <w:lang w:val="en-US"/>
          </w:rPr>
          <w:t>273 </w:t>
        </w:r>
        <w:r w:rsidRPr="00D7706D">
          <w:rPr>
            <w:rFonts w:eastAsia="Times New Roman"/>
            <w:lang w:val="en-US"/>
          </w:rPr>
          <w:t>[</w:t>
        </w:r>
        <w:r w:rsidRPr="00D7706D">
          <w:rPr>
            <w:rFonts w:eastAsia="Times New Roman"/>
            <w:lang w:eastAsia="zh-CN"/>
          </w:rPr>
          <w:t>5]</w:t>
        </w:r>
        <w:r w:rsidRPr="00D7706D">
          <w:rPr>
            <w:rFonts w:eastAsia="Times New Roman"/>
            <w:lang w:val="en-US"/>
          </w:rPr>
          <w:t xml:space="preserve"> for the </w:t>
        </w:r>
        <w:proofErr w:type="spellStart"/>
        <w:r w:rsidRPr="00D7706D">
          <w:rPr>
            <w:rFonts w:eastAsia="Times New Roman"/>
            <w:lang w:val="en-US"/>
          </w:rPr>
          <w:t>Nlmf</w:t>
        </w:r>
        <w:proofErr w:type="spellEnd"/>
        <w:r w:rsidRPr="00D7706D">
          <w:rPr>
            <w:rFonts w:eastAsia="Times New Roman"/>
            <w:lang w:val="en-US"/>
          </w:rPr>
          <w:t xml:space="preserve"> and </w:t>
        </w:r>
        <w:proofErr w:type="spellStart"/>
        <w:r w:rsidRPr="00D7706D">
          <w:rPr>
            <w:rFonts w:eastAsia="Times New Roman"/>
            <w:lang w:val="en-US"/>
          </w:rPr>
          <w:t>Nudm</w:t>
        </w:r>
        <w:proofErr w:type="spellEnd"/>
        <w:r w:rsidRPr="00D7706D">
          <w:rPr>
            <w:rFonts w:eastAsia="Times New Roman"/>
            <w:lang w:val="en-US"/>
          </w:rPr>
          <w:t xml:space="preserve"> service based interfaces.</w:t>
        </w:r>
      </w:ins>
    </w:p>
    <w:p w14:paraId="3CB4C43D" w14:textId="77777777" w:rsidR="00F901EA" w:rsidRPr="00235132" w:rsidRDefault="00F901EA" w:rsidP="00F901EA">
      <w:pPr>
        <w:pStyle w:val="EditorsNote"/>
        <w:rPr>
          <w:ins w:id="2927" w:author="S2-2203303" w:date="2022-04-14T14:08:00Z"/>
          <w:lang w:eastAsia="zh-CN"/>
        </w:rPr>
      </w:pPr>
      <w:ins w:id="2928" w:author="S2-2203303" w:date="2022-04-14T14:08:00Z">
        <w:r>
          <w:rPr>
            <w:lang w:eastAsia="zh-CN"/>
          </w:rPr>
          <w:t>Editor’s Note:</w:t>
        </w:r>
        <w:r>
          <w:rPr>
            <w:lang w:eastAsia="zh-CN"/>
          </w:rPr>
          <w:tab/>
          <w:t>How to perform privacy check based on this architecture is FFS.</w:t>
        </w:r>
      </w:ins>
    </w:p>
    <w:p w14:paraId="7DD9355E" w14:textId="6CDB9510" w:rsidR="00F901EA" w:rsidRPr="00D7706D" w:rsidRDefault="00F901EA" w:rsidP="00F901EA">
      <w:pPr>
        <w:pStyle w:val="3"/>
        <w:rPr>
          <w:ins w:id="2929" w:author="S2-2203303" w:date="2022-04-14T14:08:00Z"/>
        </w:rPr>
      </w:pPr>
      <w:bookmarkStart w:id="2930" w:name="_Toc532993870"/>
      <w:bookmarkStart w:id="2931" w:name="_Toc100864935"/>
      <w:ins w:id="2932" w:author="S2-2203303" w:date="2022-04-14T14:08:00Z">
        <w:r w:rsidRPr="00D7706D">
          <w:t>6.</w:t>
        </w:r>
      </w:ins>
      <w:ins w:id="2933" w:author="Rapporteur" w:date="2022-04-14T14:58:00Z">
        <w:r w:rsidR="00334FC1">
          <w:rPr>
            <w:rFonts w:hint="eastAsia"/>
            <w:lang w:eastAsia="zh-CN"/>
          </w:rPr>
          <w:t>13</w:t>
        </w:r>
      </w:ins>
      <w:ins w:id="2934" w:author="S2-2203303" w:date="2022-04-14T14:08:00Z">
        <w:r w:rsidRPr="00D7706D">
          <w:t>.</w:t>
        </w:r>
        <w:r w:rsidRPr="00D7706D">
          <w:rPr>
            <w:rFonts w:hint="eastAsia"/>
            <w:lang w:eastAsia="zh-CN"/>
          </w:rPr>
          <w:t>3</w:t>
        </w:r>
        <w:r w:rsidRPr="00D7706D">
          <w:tab/>
        </w:r>
        <w:r w:rsidRPr="00F2655D">
          <w:t>Procedures</w:t>
        </w:r>
        <w:bookmarkEnd w:id="2930"/>
        <w:bookmarkEnd w:id="2931"/>
      </w:ins>
    </w:p>
    <w:p w14:paraId="10E155DB" w14:textId="3EF27E06" w:rsidR="00F901EA" w:rsidRPr="00D7706D" w:rsidRDefault="00F901EA" w:rsidP="00F901EA">
      <w:pPr>
        <w:pStyle w:val="4"/>
        <w:rPr>
          <w:ins w:id="2935" w:author="S2-2203303" w:date="2022-04-14T14:08:00Z"/>
          <w:lang w:eastAsia="zh-CN"/>
        </w:rPr>
      </w:pPr>
      <w:bookmarkStart w:id="2936" w:name="_Toc532993871"/>
      <w:bookmarkStart w:id="2937" w:name="_Toc100864936"/>
      <w:ins w:id="2938" w:author="S2-2203303" w:date="2022-04-14T14:08:00Z">
        <w:r w:rsidRPr="00D7706D">
          <w:t>6.</w:t>
        </w:r>
      </w:ins>
      <w:ins w:id="2939" w:author="Rapporteur" w:date="2022-04-14T14:58:00Z">
        <w:r w:rsidR="00334FC1">
          <w:rPr>
            <w:rFonts w:hint="eastAsia"/>
            <w:lang w:eastAsia="zh-CN"/>
          </w:rPr>
          <w:t>13</w:t>
        </w:r>
      </w:ins>
      <w:ins w:id="2940" w:author="S2-2203303" w:date="2022-04-14T14:08:00Z">
        <w:r w:rsidRPr="00D7706D">
          <w:t>.3.1</w:t>
        </w:r>
        <w:r w:rsidRPr="00D7706D">
          <w:tab/>
        </w:r>
        <w:r>
          <w:rPr>
            <w:lang w:eastAsia="ko-KR"/>
          </w:rPr>
          <w:t xml:space="preserve">One-time </w:t>
        </w:r>
        <w:r w:rsidRPr="00F2655D">
          <w:t>Collection</w:t>
        </w:r>
        <w:r w:rsidRPr="00D7706D">
          <w:t xml:space="preserve"> </w:t>
        </w:r>
        <w:r w:rsidRPr="00D7706D">
          <w:rPr>
            <w:lang w:eastAsia="zh-CN"/>
          </w:rPr>
          <w:t>Procedure</w:t>
        </w:r>
        <w:bookmarkEnd w:id="2936"/>
        <w:bookmarkEnd w:id="2937"/>
      </w:ins>
    </w:p>
    <w:p w14:paraId="2FA76C08" w14:textId="0BF1C3E8" w:rsidR="00F901EA" w:rsidRPr="00D7706D" w:rsidRDefault="00F901EA" w:rsidP="00F901EA">
      <w:pPr>
        <w:rPr>
          <w:ins w:id="2941" w:author="S2-2203303" w:date="2022-04-14T14:08:00Z"/>
        </w:rPr>
      </w:pPr>
      <w:ins w:id="2942" w:author="S2-2203303" w:date="2022-04-14T14:08:00Z">
        <w:r w:rsidRPr="00D7706D">
          <w:t>Figure 6.</w:t>
        </w:r>
      </w:ins>
      <w:ins w:id="2943" w:author="Rapporteur" w:date="2022-04-14T21:00:00Z">
        <w:r w:rsidR="00F31221">
          <w:rPr>
            <w:rFonts w:hint="eastAsia"/>
            <w:lang w:eastAsia="zh-CN"/>
          </w:rPr>
          <w:t>13</w:t>
        </w:r>
      </w:ins>
      <w:ins w:id="2944" w:author="S2-2203303" w:date="2022-04-14T14:08:00Z">
        <w:r w:rsidRPr="00D7706D">
          <w:t xml:space="preserve">.3.1-1 illustrates the </w:t>
        </w:r>
        <w:r>
          <w:t>one-time data collection from NWDAF to</w:t>
        </w:r>
        <w:r w:rsidRPr="00D7706D">
          <w:t xml:space="preserve"> LCS</w:t>
        </w:r>
        <w:r>
          <w:t xml:space="preserve"> architecture.</w:t>
        </w:r>
        <w:r w:rsidRPr="00D7706D">
          <w:t xml:space="preserve"> In this scenario, it is assumed that the target UE</w:t>
        </w:r>
        <w:r>
          <w:t>(s)</w:t>
        </w:r>
        <w:r w:rsidRPr="00D7706D">
          <w:t xml:space="preserve"> is identified using a SUPI or GPSI. This procedure is applicable to a request from </w:t>
        </w:r>
        <w:r>
          <w:t>NWDAF for immediately location collection</w:t>
        </w:r>
        <w:r w:rsidRPr="00D7706D">
          <w:t>.</w:t>
        </w:r>
      </w:ins>
    </w:p>
    <w:p w14:paraId="44E82E98" w14:textId="77777777" w:rsidR="00F901EA" w:rsidRPr="00D7706D" w:rsidRDefault="00F901EA" w:rsidP="00F901EA">
      <w:pPr>
        <w:pStyle w:val="TH"/>
        <w:rPr>
          <w:ins w:id="2945" w:author="S2-2203303" w:date="2022-04-14T14:08:00Z"/>
          <w:lang w:eastAsia="zh-CN"/>
        </w:rPr>
      </w:pPr>
      <w:ins w:id="2946" w:author="S2-2203303" w:date="2022-04-14T14:08:00Z">
        <w:r>
          <w:object w:dxaOrig="9589" w:dyaOrig="7333" w14:anchorId="12CD96B5">
            <v:shape id="_x0000_i1044" type="#_x0000_t75" style="width:302pt;height:231pt" o:ole="">
              <v:imagedata r:id="rId59" o:title=""/>
            </v:shape>
            <o:OLEObject Type="Embed" ProgID="Visio.Drawing.15" ShapeID="_x0000_i1044" DrawAspect="Content" ObjectID="_1711477789" r:id="rId60"/>
          </w:object>
        </w:r>
      </w:ins>
    </w:p>
    <w:p w14:paraId="1A506632" w14:textId="430E80F6" w:rsidR="00F901EA" w:rsidRPr="00D7706D" w:rsidRDefault="00F901EA" w:rsidP="00F901EA">
      <w:pPr>
        <w:pStyle w:val="TF"/>
        <w:rPr>
          <w:ins w:id="2947" w:author="S2-2203303" w:date="2022-04-14T14:08:00Z"/>
        </w:rPr>
      </w:pPr>
      <w:ins w:id="2948" w:author="S2-2203303" w:date="2022-04-14T14:08:00Z">
        <w:r w:rsidRPr="00D7706D">
          <w:t>Figure 6.</w:t>
        </w:r>
      </w:ins>
      <w:ins w:id="2949" w:author="Rapporteur" w:date="2022-04-14T17:04:00Z">
        <w:r w:rsidR="007E2949">
          <w:rPr>
            <w:rFonts w:hint="eastAsia"/>
            <w:lang w:eastAsia="zh-CN"/>
          </w:rPr>
          <w:t>13</w:t>
        </w:r>
      </w:ins>
      <w:ins w:id="2950" w:author="S2-2203303" w:date="2022-04-14T14:08:00Z">
        <w:r w:rsidRPr="00D7706D">
          <w:t xml:space="preserve">.3.1-1: </w:t>
        </w:r>
        <w:r>
          <w:t xml:space="preserve">AMF provides UE location information to NWDAF </w:t>
        </w:r>
        <w:r w:rsidRPr="00D7706D">
          <w:t>(</w:t>
        </w:r>
        <w:r>
          <w:rPr>
            <w:lang w:eastAsia="ko-KR"/>
          </w:rPr>
          <w:t>One-time Collection</w:t>
        </w:r>
        <w:r w:rsidRPr="00D7706D">
          <w:t>)</w:t>
        </w:r>
      </w:ins>
    </w:p>
    <w:p w14:paraId="196D5200" w14:textId="77777777" w:rsidR="00F901EA" w:rsidRPr="00D7706D" w:rsidRDefault="00F901EA" w:rsidP="00F901EA">
      <w:pPr>
        <w:pStyle w:val="B1"/>
        <w:rPr>
          <w:ins w:id="2951" w:author="S2-2203303" w:date="2022-04-14T14:08:00Z"/>
          <w:lang w:eastAsia="zh-CN"/>
        </w:rPr>
      </w:pPr>
      <w:ins w:id="2952" w:author="S2-2203303" w:date="2022-04-14T14:08:00Z">
        <w:r w:rsidRPr="00D7706D">
          <w:rPr>
            <w:lang w:eastAsia="zh-CN"/>
          </w:rPr>
          <w:t>1.</w:t>
        </w:r>
        <w:r w:rsidRPr="00D7706D">
          <w:rPr>
            <w:lang w:eastAsia="zh-CN"/>
          </w:rPr>
          <w:tab/>
          <w:t xml:space="preserve">The </w:t>
        </w:r>
        <w:r>
          <w:rPr>
            <w:lang w:eastAsia="zh-CN"/>
          </w:rPr>
          <w:t xml:space="preserve">NWDAF invokes a </w:t>
        </w:r>
        <w:proofErr w:type="spellStart"/>
        <w:r>
          <w:rPr>
            <w:lang w:eastAsia="zh-CN"/>
          </w:rPr>
          <w:t>Nudm_UECM_Get</w:t>
        </w:r>
        <w:proofErr w:type="spellEnd"/>
        <w:r>
          <w:rPr>
            <w:lang w:eastAsia="zh-CN"/>
          </w:rPr>
          <w:t xml:space="preserve"> service operation towards the home UDM of the target UE to be located with the GPSI or SUPI of the UE</w:t>
        </w:r>
        <w:r w:rsidRPr="00D7706D">
          <w:rPr>
            <w:lang w:eastAsia="zh-CN"/>
          </w:rPr>
          <w:t>.</w:t>
        </w:r>
      </w:ins>
    </w:p>
    <w:p w14:paraId="11EF8891" w14:textId="77777777" w:rsidR="00F901EA" w:rsidRPr="00D7706D" w:rsidRDefault="00F901EA" w:rsidP="00F901EA">
      <w:pPr>
        <w:pStyle w:val="B1"/>
        <w:rPr>
          <w:ins w:id="2953" w:author="S2-2203303" w:date="2022-04-14T14:08:00Z"/>
          <w:lang w:eastAsia="zh-CN"/>
        </w:rPr>
      </w:pPr>
      <w:ins w:id="2954" w:author="S2-2203303" w:date="2022-04-14T14:08:00Z">
        <w:r w:rsidRPr="00D7706D">
          <w:rPr>
            <w:lang w:eastAsia="zh-CN"/>
          </w:rPr>
          <w:t>2.</w:t>
        </w:r>
        <w:r w:rsidRPr="00D7706D">
          <w:rPr>
            <w:lang w:eastAsia="zh-CN"/>
          </w:rPr>
          <w:tab/>
          <w:t xml:space="preserve">The UDM returns the address of </w:t>
        </w:r>
        <w:r>
          <w:rPr>
            <w:lang w:eastAsia="zh-CN"/>
          </w:rPr>
          <w:t xml:space="preserve">the </w:t>
        </w:r>
        <w:r w:rsidRPr="00D7706D">
          <w:rPr>
            <w:lang w:eastAsia="zh-CN"/>
          </w:rPr>
          <w:t>current serving AMF</w:t>
        </w:r>
        <w:r>
          <w:rPr>
            <w:lang w:eastAsia="zh-CN"/>
          </w:rPr>
          <w:t xml:space="preserve"> for the target UE</w:t>
        </w:r>
        <w:r w:rsidRPr="00D7706D">
          <w:rPr>
            <w:lang w:eastAsia="zh-CN"/>
          </w:rPr>
          <w:t>.</w:t>
        </w:r>
      </w:ins>
    </w:p>
    <w:p w14:paraId="2D56EFDA" w14:textId="77777777" w:rsidR="00F901EA" w:rsidRPr="00D7706D" w:rsidRDefault="00F901EA" w:rsidP="00F901EA">
      <w:pPr>
        <w:pStyle w:val="B1"/>
        <w:rPr>
          <w:ins w:id="2955" w:author="S2-2203303" w:date="2022-04-14T14:08:00Z"/>
          <w:lang w:eastAsia="zh-CN"/>
        </w:rPr>
      </w:pPr>
      <w:ins w:id="2956" w:author="S2-2203303" w:date="2022-04-14T14:08:00Z">
        <w:r>
          <w:rPr>
            <w:lang w:eastAsia="zh-CN"/>
          </w:rPr>
          <w:t>3</w:t>
        </w:r>
        <w:r w:rsidRPr="00D7706D">
          <w:rPr>
            <w:lang w:eastAsia="zh-CN"/>
          </w:rPr>
          <w:t>.</w:t>
        </w:r>
        <w:r w:rsidRPr="00D7706D">
          <w:rPr>
            <w:lang w:eastAsia="zh-CN"/>
          </w:rPr>
          <w:tab/>
          <w:t xml:space="preserve">The </w:t>
        </w:r>
        <w:r>
          <w:rPr>
            <w:lang w:eastAsia="zh-CN"/>
          </w:rPr>
          <w:t>NWDAF</w:t>
        </w:r>
        <w:r w:rsidRPr="00D7706D">
          <w:rPr>
            <w:lang w:eastAsia="zh-CN"/>
          </w:rPr>
          <w:t xml:space="preserve"> invokes the </w:t>
        </w:r>
        <w:proofErr w:type="spellStart"/>
        <w:r w:rsidRPr="00D7706D">
          <w:rPr>
            <w:lang w:eastAsia="zh-CN"/>
          </w:rPr>
          <w:t>Namf_Location_Provide</w:t>
        </w:r>
        <w:r>
          <w:rPr>
            <w:lang w:eastAsia="zh-CN"/>
          </w:rPr>
          <w:t>PositioningInfo</w:t>
        </w:r>
        <w:proofErr w:type="spellEnd"/>
        <w:r w:rsidRPr="00D7706D">
          <w:rPr>
            <w:lang w:eastAsia="zh-CN"/>
          </w:rPr>
          <w:t xml:space="preserve"> service operation towards the AMF to request the location of the UE. </w:t>
        </w:r>
        <w:bookmarkStart w:id="2957" w:name="OLE_LINK1"/>
        <w:bookmarkStart w:id="2958" w:name="OLE_LINK2"/>
        <w:r w:rsidRPr="00D7706D">
          <w:rPr>
            <w:lang w:eastAsia="zh-CN"/>
          </w:rPr>
          <w:t xml:space="preserve">The service operation includes the SUPI, </w:t>
        </w:r>
        <w:r>
          <w:rPr>
            <w:lang w:eastAsia="zh-CN"/>
          </w:rPr>
          <w:t>the required</w:t>
        </w:r>
        <w:r w:rsidRPr="00D7706D">
          <w:rPr>
            <w:lang w:eastAsia="zh-CN"/>
          </w:rPr>
          <w:t xml:space="preserve"> </w:t>
        </w:r>
        <w:r>
          <w:rPr>
            <w:lang w:eastAsia="zh-CN"/>
          </w:rPr>
          <w:t xml:space="preserve">location granularity, and </w:t>
        </w:r>
        <w:r w:rsidRPr="00D7706D">
          <w:rPr>
            <w:lang w:eastAsia="zh-CN"/>
          </w:rPr>
          <w:t xml:space="preserve">may include </w:t>
        </w:r>
        <w:r>
          <w:rPr>
            <w:lang w:eastAsia="zh-CN"/>
          </w:rPr>
          <w:t>the collection</w:t>
        </w:r>
        <w:r w:rsidRPr="00D7706D">
          <w:rPr>
            <w:lang w:eastAsia="zh-CN"/>
          </w:rPr>
          <w:t xml:space="preserve"> type</w:t>
        </w:r>
        <w:r>
          <w:rPr>
            <w:lang w:eastAsia="zh-CN"/>
          </w:rPr>
          <w:t xml:space="preserve">, an indication of velocity information </w:t>
        </w:r>
        <w:r w:rsidRPr="00D7706D">
          <w:rPr>
            <w:lang w:eastAsia="zh-CN"/>
          </w:rPr>
          <w:t xml:space="preserve">and the required </w:t>
        </w:r>
        <w:proofErr w:type="spellStart"/>
        <w:r w:rsidRPr="00D7706D">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r w:rsidRPr="00D7706D">
          <w:rPr>
            <w:lang w:eastAsia="zh-CN"/>
          </w:rPr>
          <w:t>.</w:t>
        </w:r>
        <w:bookmarkEnd w:id="2957"/>
        <w:bookmarkEnd w:id="2958"/>
      </w:ins>
    </w:p>
    <w:p w14:paraId="7B3C5B7A" w14:textId="77777777" w:rsidR="00F901EA" w:rsidRDefault="00F901EA" w:rsidP="00F901EA">
      <w:pPr>
        <w:pStyle w:val="B1"/>
        <w:rPr>
          <w:ins w:id="2959" w:author="S2-2203303" w:date="2022-04-14T14:08:00Z"/>
          <w:lang w:eastAsia="zh-CN"/>
        </w:rPr>
      </w:pPr>
      <w:ins w:id="2960" w:author="S2-2203303" w:date="2022-04-14T14:08:00Z">
        <w:r>
          <w:rPr>
            <w:lang w:eastAsia="zh-CN"/>
          </w:rPr>
          <w:t>4</w:t>
        </w:r>
        <w:r w:rsidRPr="00D7706D">
          <w:rPr>
            <w:lang w:eastAsia="zh-CN"/>
          </w:rPr>
          <w:t>.</w:t>
        </w:r>
        <w:r w:rsidRPr="00D7706D">
          <w:rPr>
            <w:lang w:eastAsia="zh-CN"/>
          </w:rPr>
          <w:tab/>
          <w:t xml:space="preserve">The AMF </w:t>
        </w:r>
        <w:r>
          <w:rPr>
            <w:lang w:eastAsia="zh-CN"/>
          </w:rPr>
          <w:t>determines whether the required location granularity can be provided by AMF itself. If the granularity is at TA/cell level, the AMF process step</w:t>
        </w:r>
        <w:r>
          <w:t> </w:t>
        </w:r>
        <w:r>
          <w:rPr>
            <w:lang w:eastAsia="zh-CN"/>
          </w:rPr>
          <w:t>4-</w:t>
        </w:r>
        <w:proofErr w:type="gramStart"/>
        <w:r>
          <w:rPr>
            <w:lang w:eastAsia="zh-CN"/>
          </w:rPr>
          <w:t>a to</w:t>
        </w:r>
        <w:proofErr w:type="gramEnd"/>
        <w:r>
          <w:rPr>
            <w:lang w:eastAsia="zh-CN"/>
          </w:rPr>
          <w:t xml:space="preserve"> report the location information to NWDAF. Otherwise, the AMF process step</w:t>
        </w:r>
        <w:r>
          <w:t> </w:t>
        </w:r>
        <w:r>
          <w:rPr>
            <w:lang w:eastAsia="zh-CN"/>
          </w:rPr>
          <w:t xml:space="preserve">4-b </w:t>
        </w:r>
        <w:r w:rsidRPr="00D7706D">
          <w:rPr>
            <w:lang w:eastAsia="zh-CN"/>
          </w:rPr>
          <w:t>selects an LMF based on NRF query or configuration in AMF</w:t>
        </w:r>
        <w:r>
          <w:rPr>
            <w:lang w:eastAsia="zh-CN"/>
          </w:rPr>
          <w:t>. In addition, the AMF determines whether to initiate one-time or continuous location information collection.</w:t>
        </w:r>
      </w:ins>
    </w:p>
    <w:p w14:paraId="558E5CFE" w14:textId="77777777" w:rsidR="00F901EA" w:rsidRPr="00D7706D" w:rsidRDefault="00F901EA" w:rsidP="00F901EA">
      <w:pPr>
        <w:pStyle w:val="B1"/>
        <w:rPr>
          <w:ins w:id="2961" w:author="S2-2203303" w:date="2022-04-14T14:08:00Z"/>
          <w:lang w:eastAsia="zh-CN"/>
        </w:rPr>
      </w:pPr>
      <w:ins w:id="2962" w:author="S2-2203303" w:date="2022-04-14T14:08:00Z">
        <w:r>
          <w:rPr>
            <w:lang w:eastAsia="zh-CN"/>
          </w:rPr>
          <w:t>5.</w:t>
        </w:r>
        <w:r>
          <w:rPr>
            <w:lang w:eastAsia="zh-CN"/>
          </w:rPr>
          <w:tab/>
          <w:t xml:space="preserve">The AMF </w:t>
        </w:r>
        <w:r w:rsidRPr="00D7706D">
          <w:rPr>
            <w:lang w:eastAsia="zh-CN"/>
          </w:rPr>
          <w:t xml:space="preserve">invokes the </w:t>
        </w:r>
        <w:proofErr w:type="spellStart"/>
        <w:r w:rsidRPr="00D7706D">
          <w:rPr>
            <w:lang w:eastAsia="zh-CN"/>
          </w:rPr>
          <w:t>Nlmf_Location_DetermineLocation</w:t>
        </w:r>
        <w:proofErr w:type="spellEnd"/>
        <w:r w:rsidRPr="00D7706D">
          <w:rPr>
            <w:lang w:eastAsia="zh-CN"/>
          </w:rPr>
          <w:t xml:space="preserve"> service operation towards the LMF to request the location</w:t>
        </w:r>
        <w:r>
          <w:rPr>
            <w:lang w:eastAsia="zh-CN"/>
          </w:rPr>
          <w:t xml:space="preserve"> information</w:t>
        </w:r>
        <w:r w:rsidRPr="00D7706D">
          <w:rPr>
            <w:lang w:eastAsia="zh-CN"/>
          </w:rPr>
          <w:t xml:space="preserve"> of the UE. The service operation includes a</w:t>
        </w:r>
        <w:r>
          <w:rPr>
            <w:lang w:eastAsia="zh-CN"/>
          </w:rPr>
          <w:t>n</w:t>
        </w:r>
        <w:r w:rsidRPr="00D7706D">
          <w:rPr>
            <w:lang w:eastAsia="zh-CN"/>
          </w:rPr>
          <w:t xml:space="preserve"> LCS Correlation identifier, the </w:t>
        </w:r>
        <w:r>
          <w:rPr>
            <w:lang w:eastAsia="zh-CN"/>
          </w:rPr>
          <w:t>access</w:t>
        </w:r>
        <w:r w:rsidRPr="00D7706D">
          <w:rPr>
            <w:lang w:eastAsia="zh-CN"/>
          </w:rPr>
          <w:t xml:space="preserve"> type and may include the required </w:t>
        </w:r>
        <w:proofErr w:type="spellStart"/>
        <w:r w:rsidRPr="00D7706D">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r w:rsidRPr="00D7706D">
          <w:rPr>
            <w:lang w:eastAsia="zh-CN"/>
          </w:rPr>
          <w:t>.</w:t>
        </w:r>
      </w:ins>
    </w:p>
    <w:p w14:paraId="519257E9" w14:textId="77777777" w:rsidR="00F901EA" w:rsidRPr="00D7706D" w:rsidRDefault="00F901EA" w:rsidP="00F901EA">
      <w:pPr>
        <w:pStyle w:val="B1"/>
        <w:rPr>
          <w:ins w:id="2963" w:author="S2-2203303" w:date="2022-04-14T14:08:00Z"/>
          <w:lang w:eastAsia="zh-CN"/>
        </w:rPr>
      </w:pPr>
      <w:ins w:id="2964" w:author="S2-2203303" w:date="2022-04-14T14:08:00Z">
        <w:r>
          <w:rPr>
            <w:lang w:eastAsia="zh-CN"/>
          </w:rPr>
          <w:t>6</w:t>
        </w:r>
        <w:r w:rsidRPr="00D7706D">
          <w:rPr>
            <w:lang w:eastAsia="zh-CN"/>
          </w:rPr>
          <w:t>.</w:t>
        </w:r>
        <w:r w:rsidRPr="00D7706D">
          <w:rPr>
            <w:lang w:eastAsia="zh-CN"/>
          </w:rPr>
          <w:tab/>
          <w:t xml:space="preserve">The </w:t>
        </w:r>
        <w:r>
          <w:rPr>
            <w:lang w:eastAsia="zh-CN"/>
          </w:rPr>
          <w:t>LMF</w:t>
        </w:r>
        <w:r w:rsidRPr="00D7706D">
          <w:rPr>
            <w:lang w:eastAsia="zh-CN"/>
          </w:rPr>
          <w:t xml:space="preserve"> initiates </w:t>
        </w:r>
        <w:r>
          <w:rPr>
            <w:lang w:eastAsia="zh-CN"/>
          </w:rPr>
          <w:t xml:space="preserve">the </w:t>
        </w:r>
        <w:r w:rsidRPr="00D7706D">
          <w:rPr>
            <w:lang w:eastAsia="zh-CN"/>
          </w:rPr>
          <w:t xml:space="preserve">positioning procedure toward UE. </w:t>
        </w:r>
      </w:ins>
    </w:p>
    <w:p w14:paraId="7643651A" w14:textId="77777777" w:rsidR="00F901EA" w:rsidRPr="00D7706D" w:rsidRDefault="00F901EA" w:rsidP="00F901EA">
      <w:pPr>
        <w:pStyle w:val="B1"/>
        <w:rPr>
          <w:ins w:id="2965" w:author="S2-2203303" w:date="2022-04-14T14:08:00Z"/>
          <w:lang w:eastAsia="zh-CN"/>
        </w:rPr>
      </w:pPr>
      <w:ins w:id="2966" w:author="S2-2203303" w:date="2022-04-14T14:08:00Z">
        <w:r>
          <w:rPr>
            <w:lang w:eastAsia="zh-CN"/>
          </w:rPr>
          <w:t>7</w:t>
        </w:r>
        <w:r w:rsidRPr="00D7706D">
          <w:rPr>
            <w:lang w:eastAsia="zh-CN"/>
          </w:rPr>
          <w:t>.</w:t>
        </w:r>
        <w:r w:rsidRPr="00D7706D">
          <w:rPr>
            <w:lang w:eastAsia="zh-CN"/>
          </w:rPr>
          <w:tab/>
          <w:t xml:space="preserve">The LMF returns the </w:t>
        </w:r>
        <w:proofErr w:type="spellStart"/>
        <w:r w:rsidRPr="00D7706D">
          <w:rPr>
            <w:lang w:eastAsia="zh-CN"/>
          </w:rPr>
          <w:t>Nlmf_Location_DetermineLocation</w:t>
        </w:r>
        <w:proofErr w:type="spellEnd"/>
        <w:r w:rsidRPr="00D7706D">
          <w:rPr>
            <w:lang w:eastAsia="zh-CN"/>
          </w:rPr>
          <w:t xml:space="preserve"> Response towards the AMF to return the location</w:t>
        </w:r>
        <w:r>
          <w:rPr>
            <w:lang w:eastAsia="zh-CN"/>
          </w:rPr>
          <w:t xml:space="preserve"> information</w:t>
        </w:r>
        <w:r w:rsidRPr="00D7706D">
          <w:rPr>
            <w:lang w:eastAsia="zh-CN"/>
          </w:rPr>
          <w:t xml:space="preserve"> of the UE. The service operation includes the location estimate</w:t>
        </w:r>
        <w:r>
          <w:rPr>
            <w:lang w:eastAsia="zh-CN"/>
          </w:rPr>
          <w:t xml:space="preserve"> and may include</w:t>
        </w:r>
        <w:r w:rsidRPr="00D7706D">
          <w:rPr>
            <w:lang w:eastAsia="zh-CN"/>
          </w:rPr>
          <w:t xml:space="preserve"> </w:t>
        </w:r>
        <w:r>
          <w:rPr>
            <w:rFonts w:eastAsia="宋体"/>
          </w:rPr>
          <w:t>velocity estimate</w:t>
        </w:r>
        <w:r>
          <w:rPr>
            <w:lang w:eastAsia="zh-CN"/>
          </w:rPr>
          <w:t>, the</w:t>
        </w:r>
        <w:r w:rsidRPr="00D7706D">
          <w:rPr>
            <w:lang w:eastAsia="zh-CN"/>
          </w:rPr>
          <w:t xml:space="preserve"> age</w:t>
        </w:r>
        <w:r>
          <w:rPr>
            <w:lang w:eastAsia="zh-CN"/>
          </w:rPr>
          <w:t xml:space="preserve"> of location information, </w:t>
        </w:r>
        <w:proofErr w:type="gramStart"/>
        <w:r>
          <w:rPr>
            <w:lang w:eastAsia="zh-CN"/>
          </w:rPr>
          <w:t>the</w:t>
        </w:r>
        <w:proofErr w:type="gramEnd"/>
        <w:r>
          <w:rPr>
            <w:lang w:eastAsia="zh-CN"/>
          </w:rPr>
          <w:t xml:space="preserve"> timestamp, achieved </w:t>
        </w:r>
        <w:proofErr w:type="spellStart"/>
        <w:r>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r w:rsidRPr="00D7706D">
          <w:rPr>
            <w:lang w:eastAsia="zh-CN"/>
          </w:rPr>
          <w:t>.</w:t>
        </w:r>
      </w:ins>
    </w:p>
    <w:p w14:paraId="128A8006" w14:textId="77777777" w:rsidR="00F901EA" w:rsidRDefault="00F901EA" w:rsidP="00F901EA">
      <w:pPr>
        <w:pStyle w:val="B1"/>
        <w:rPr>
          <w:ins w:id="2967" w:author="S2-2203303" w:date="2022-04-14T14:08:00Z"/>
          <w:lang w:eastAsia="zh-CN"/>
        </w:rPr>
      </w:pPr>
      <w:ins w:id="2968" w:author="S2-2203303" w:date="2022-04-14T14:08:00Z">
        <w:r>
          <w:rPr>
            <w:lang w:eastAsia="zh-CN"/>
          </w:rPr>
          <w:t>8</w:t>
        </w:r>
        <w:r w:rsidRPr="00D7706D">
          <w:rPr>
            <w:lang w:eastAsia="zh-CN"/>
          </w:rPr>
          <w:t>.</w:t>
        </w:r>
        <w:r w:rsidRPr="00D7706D">
          <w:rPr>
            <w:lang w:eastAsia="zh-CN"/>
          </w:rPr>
          <w:tab/>
          <w:t xml:space="preserve">The AMF returns the </w:t>
        </w:r>
        <w:proofErr w:type="spellStart"/>
        <w:r w:rsidRPr="00D7706D">
          <w:rPr>
            <w:lang w:eastAsia="zh-CN"/>
          </w:rPr>
          <w:t>Namf_Location_ProvideLocation</w:t>
        </w:r>
        <w:proofErr w:type="spellEnd"/>
        <w:r w:rsidRPr="00D7706D">
          <w:rPr>
            <w:lang w:eastAsia="zh-CN"/>
          </w:rPr>
          <w:t xml:space="preserve"> Response towards the </w:t>
        </w:r>
        <w:r>
          <w:rPr>
            <w:lang w:eastAsia="zh-CN"/>
          </w:rPr>
          <w:t>NWDAF</w:t>
        </w:r>
        <w:r w:rsidRPr="00D7706D">
          <w:rPr>
            <w:lang w:eastAsia="zh-CN"/>
          </w:rPr>
          <w:t xml:space="preserve"> to return the location</w:t>
        </w:r>
        <w:r>
          <w:rPr>
            <w:lang w:eastAsia="zh-CN"/>
          </w:rPr>
          <w:t xml:space="preserve"> information</w:t>
        </w:r>
        <w:r w:rsidRPr="00D7706D">
          <w:rPr>
            <w:lang w:eastAsia="zh-CN"/>
          </w:rPr>
          <w:t xml:space="preserve"> of the UE.</w:t>
        </w:r>
      </w:ins>
    </w:p>
    <w:p w14:paraId="665E171B" w14:textId="77777777" w:rsidR="00F901EA" w:rsidRPr="00D7706D" w:rsidRDefault="00F901EA" w:rsidP="00F901EA">
      <w:pPr>
        <w:pStyle w:val="B1"/>
        <w:jc w:val="center"/>
        <w:rPr>
          <w:ins w:id="2969" w:author="S2-2203303" w:date="2022-04-14T14:08:00Z"/>
          <w:lang w:eastAsia="zh-CN"/>
        </w:rPr>
      </w:pPr>
    </w:p>
    <w:p w14:paraId="42A9581A" w14:textId="1E763E2D" w:rsidR="00F901EA" w:rsidRPr="00D7706D" w:rsidRDefault="00F901EA" w:rsidP="00F901EA">
      <w:pPr>
        <w:pStyle w:val="4"/>
        <w:rPr>
          <w:ins w:id="2970" w:author="S2-2203303" w:date="2022-04-14T14:08:00Z"/>
          <w:lang w:eastAsia="zh-CN"/>
        </w:rPr>
      </w:pPr>
      <w:bookmarkStart w:id="2971" w:name="_Toc532993872"/>
      <w:bookmarkStart w:id="2972" w:name="_Toc100864937"/>
      <w:ins w:id="2973" w:author="S2-2203303" w:date="2022-04-14T14:08:00Z">
        <w:r w:rsidRPr="00D7706D">
          <w:t>6.</w:t>
        </w:r>
      </w:ins>
      <w:ins w:id="2974" w:author="Rapporteur" w:date="2022-04-14T14:58:00Z">
        <w:r w:rsidR="00334FC1">
          <w:rPr>
            <w:rFonts w:hint="eastAsia"/>
            <w:lang w:eastAsia="zh-CN"/>
          </w:rPr>
          <w:t>13</w:t>
        </w:r>
      </w:ins>
      <w:ins w:id="2975" w:author="S2-2203303" w:date="2022-04-14T14:08:00Z">
        <w:r w:rsidRPr="00D7706D">
          <w:t>.3.</w:t>
        </w:r>
        <w:r w:rsidRPr="00D7706D">
          <w:rPr>
            <w:rFonts w:hint="eastAsia"/>
            <w:lang w:eastAsia="zh-CN"/>
          </w:rPr>
          <w:t>2</w:t>
        </w:r>
        <w:r w:rsidRPr="00D7706D">
          <w:tab/>
        </w:r>
        <w:r>
          <w:rPr>
            <w:lang w:eastAsia="ko-KR"/>
          </w:rPr>
          <w:t>Continuous Collection</w:t>
        </w:r>
        <w:r w:rsidRPr="00D7706D">
          <w:t xml:space="preserve"> </w:t>
        </w:r>
        <w:r w:rsidRPr="00D7706D">
          <w:rPr>
            <w:lang w:eastAsia="zh-CN"/>
          </w:rPr>
          <w:t>Procedure</w:t>
        </w:r>
        <w:bookmarkEnd w:id="2971"/>
        <w:bookmarkEnd w:id="2972"/>
      </w:ins>
    </w:p>
    <w:p w14:paraId="75A5A97F" w14:textId="0C400BBA" w:rsidR="00F901EA" w:rsidRDefault="00F901EA" w:rsidP="00F901EA">
      <w:pPr>
        <w:rPr>
          <w:ins w:id="2976" w:author="S2-2203303" w:date="2022-04-14T14:08:00Z"/>
        </w:rPr>
      </w:pPr>
      <w:ins w:id="2977" w:author="S2-2203303" w:date="2022-04-14T14:08:00Z">
        <w:r w:rsidRPr="00D7706D">
          <w:t>Figure 6.</w:t>
        </w:r>
      </w:ins>
      <w:ins w:id="2978" w:author="Rapporteur" w:date="2022-04-14T21:00:00Z">
        <w:r w:rsidR="00F31221">
          <w:rPr>
            <w:rFonts w:hint="eastAsia"/>
            <w:lang w:eastAsia="zh-CN"/>
          </w:rPr>
          <w:t>13</w:t>
        </w:r>
      </w:ins>
      <w:ins w:id="2979" w:author="S2-2203303" w:date="2022-04-14T14:08:00Z">
        <w:r w:rsidRPr="00D7706D">
          <w:t>.3.</w:t>
        </w:r>
        <w:r>
          <w:t>2</w:t>
        </w:r>
        <w:r w:rsidRPr="00D7706D">
          <w:t xml:space="preserve">-1 illustrates the </w:t>
        </w:r>
        <w:r>
          <w:t>continuous data collection from NWDAF to</w:t>
        </w:r>
        <w:r w:rsidRPr="00D7706D">
          <w:t xml:space="preserve"> LCS</w:t>
        </w:r>
        <w:r>
          <w:t xml:space="preserve"> architecture using event reporting.</w:t>
        </w:r>
        <w:r w:rsidRPr="00D7706D">
          <w:t xml:space="preserve"> In this </w:t>
        </w:r>
        <w:r>
          <w:t>architecture</w:t>
        </w:r>
        <w:r w:rsidRPr="00D7706D">
          <w:t>, it is assumed that the target UE</w:t>
        </w:r>
        <w:r>
          <w:t>(s)</w:t>
        </w:r>
        <w:r w:rsidRPr="00D7706D">
          <w:t xml:space="preserve"> is identified using a SUPI or GPSI. This procedure is applicable </w:t>
        </w:r>
        <w:r>
          <w:t>for the re</w:t>
        </w:r>
        <w:r w:rsidRPr="00D7706D">
          <w:t xml:space="preserve">quest from </w:t>
        </w:r>
        <w:r>
          <w:t>NWDAF for the deferred location reporting</w:t>
        </w:r>
        <w:r w:rsidRPr="00D7706D">
          <w:t>.</w:t>
        </w:r>
      </w:ins>
    </w:p>
    <w:p w14:paraId="6F6454FC" w14:textId="77777777" w:rsidR="00F901EA" w:rsidRPr="00D7706D" w:rsidRDefault="00F901EA" w:rsidP="00F901EA">
      <w:pPr>
        <w:jc w:val="center"/>
        <w:rPr>
          <w:ins w:id="2980" w:author="S2-2203303" w:date="2022-04-14T14:08:00Z"/>
        </w:rPr>
      </w:pPr>
      <w:ins w:id="2981" w:author="S2-2203303" w:date="2022-04-14T14:08:00Z">
        <w:r>
          <w:object w:dxaOrig="9781" w:dyaOrig="11988" w14:anchorId="741B4BE8">
            <v:shape id="_x0000_i1045" type="#_x0000_t75" style="width:286.6pt;height:350.75pt" o:ole="">
              <v:imagedata r:id="rId61" o:title=""/>
            </v:shape>
            <o:OLEObject Type="Embed" ProgID="Visio.Drawing.15" ShapeID="_x0000_i1045" DrawAspect="Content" ObjectID="_1711477790" r:id="rId62"/>
          </w:object>
        </w:r>
      </w:ins>
    </w:p>
    <w:p w14:paraId="771D3E4E" w14:textId="709BF148" w:rsidR="00F901EA" w:rsidRPr="00D7706D" w:rsidRDefault="00F901EA" w:rsidP="00F901EA">
      <w:pPr>
        <w:pStyle w:val="TF"/>
        <w:rPr>
          <w:ins w:id="2982" w:author="S2-2203303" w:date="2022-04-14T14:08:00Z"/>
        </w:rPr>
      </w:pPr>
      <w:ins w:id="2983" w:author="S2-2203303" w:date="2022-04-14T14:08:00Z">
        <w:r w:rsidRPr="00D7706D">
          <w:t>Figure 6.</w:t>
        </w:r>
      </w:ins>
      <w:ins w:id="2984" w:author="Rapporteur" w:date="2022-04-14T17:04:00Z">
        <w:r w:rsidR="007E2949">
          <w:rPr>
            <w:rFonts w:hint="eastAsia"/>
            <w:lang w:eastAsia="zh-CN"/>
          </w:rPr>
          <w:t>13</w:t>
        </w:r>
      </w:ins>
      <w:ins w:id="2985" w:author="S2-2203303" w:date="2022-04-14T14:08:00Z">
        <w:r w:rsidRPr="00D7706D">
          <w:t>.3.</w:t>
        </w:r>
        <w:r w:rsidRPr="00D7706D">
          <w:rPr>
            <w:rFonts w:hint="eastAsia"/>
            <w:lang w:eastAsia="zh-CN"/>
          </w:rPr>
          <w:t>2</w:t>
        </w:r>
        <w:r w:rsidRPr="00D7706D">
          <w:t xml:space="preserve">-1: </w:t>
        </w:r>
        <w:r w:rsidRPr="00AA2B73">
          <w:t>AMF provides UE location information to NWDAF (</w:t>
        </w:r>
        <w:r>
          <w:rPr>
            <w:rFonts w:eastAsia="宋体"/>
          </w:rPr>
          <w:t>Continuous</w:t>
        </w:r>
        <w:r w:rsidRPr="00AA2B73">
          <w:t xml:space="preserve"> </w:t>
        </w:r>
        <w:r>
          <w:t>Collection</w:t>
        </w:r>
        <w:r w:rsidRPr="00AA2B73">
          <w:t>)</w:t>
        </w:r>
      </w:ins>
    </w:p>
    <w:p w14:paraId="37EC32CB" w14:textId="77777777" w:rsidR="00F901EA" w:rsidRPr="00D7706D" w:rsidRDefault="00F901EA" w:rsidP="00F901EA">
      <w:pPr>
        <w:pStyle w:val="B1"/>
        <w:rPr>
          <w:ins w:id="2986" w:author="S2-2203303" w:date="2022-04-14T14:08:00Z"/>
          <w:lang w:eastAsia="zh-CN"/>
        </w:rPr>
      </w:pPr>
      <w:ins w:id="2987" w:author="S2-2203303" w:date="2022-04-14T14:08:00Z">
        <w:r w:rsidRPr="00D7706D">
          <w:rPr>
            <w:lang w:eastAsia="zh-CN"/>
          </w:rPr>
          <w:t>1.</w:t>
        </w:r>
        <w:r w:rsidRPr="00D7706D">
          <w:rPr>
            <w:lang w:eastAsia="zh-CN"/>
          </w:rPr>
          <w:tab/>
          <w:t xml:space="preserve">The </w:t>
        </w:r>
        <w:r>
          <w:rPr>
            <w:lang w:eastAsia="zh-CN"/>
          </w:rPr>
          <w:t xml:space="preserve">NWDAF invokes a </w:t>
        </w:r>
        <w:proofErr w:type="spellStart"/>
        <w:r>
          <w:rPr>
            <w:lang w:eastAsia="zh-CN"/>
          </w:rPr>
          <w:t>Nudm_UECM_Get</w:t>
        </w:r>
        <w:proofErr w:type="spellEnd"/>
        <w:r>
          <w:rPr>
            <w:lang w:eastAsia="zh-CN"/>
          </w:rPr>
          <w:t xml:space="preserve"> service operation towards the home UDM of the target UE to be located with the GPSI or SUPI of the UE</w:t>
        </w:r>
        <w:r w:rsidRPr="00D7706D">
          <w:rPr>
            <w:lang w:eastAsia="zh-CN"/>
          </w:rPr>
          <w:t>.</w:t>
        </w:r>
      </w:ins>
    </w:p>
    <w:p w14:paraId="7B656458" w14:textId="77777777" w:rsidR="00F901EA" w:rsidRPr="00D7706D" w:rsidRDefault="00F901EA" w:rsidP="00F901EA">
      <w:pPr>
        <w:pStyle w:val="B1"/>
        <w:rPr>
          <w:ins w:id="2988" w:author="S2-2203303" w:date="2022-04-14T14:08:00Z"/>
          <w:lang w:eastAsia="zh-CN"/>
        </w:rPr>
      </w:pPr>
      <w:ins w:id="2989" w:author="S2-2203303" w:date="2022-04-14T14:08:00Z">
        <w:r w:rsidRPr="00D7706D">
          <w:rPr>
            <w:lang w:eastAsia="zh-CN"/>
          </w:rPr>
          <w:t>2.</w:t>
        </w:r>
        <w:r w:rsidRPr="00D7706D">
          <w:rPr>
            <w:lang w:eastAsia="zh-CN"/>
          </w:rPr>
          <w:tab/>
          <w:t xml:space="preserve">The UDM returns the address of </w:t>
        </w:r>
        <w:r>
          <w:rPr>
            <w:lang w:eastAsia="zh-CN"/>
          </w:rPr>
          <w:t xml:space="preserve">the </w:t>
        </w:r>
        <w:r w:rsidRPr="00D7706D">
          <w:rPr>
            <w:lang w:eastAsia="zh-CN"/>
          </w:rPr>
          <w:t>current serving AMF</w:t>
        </w:r>
        <w:r>
          <w:rPr>
            <w:lang w:eastAsia="zh-CN"/>
          </w:rPr>
          <w:t xml:space="preserve"> of the target UE</w:t>
        </w:r>
        <w:r w:rsidRPr="00D7706D">
          <w:rPr>
            <w:lang w:eastAsia="zh-CN"/>
          </w:rPr>
          <w:t>.</w:t>
        </w:r>
      </w:ins>
    </w:p>
    <w:p w14:paraId="7BC7728F" w14:textId="77777777" w:rsidR="00F901EA" w:rsidRPr="00D7706D" w:rsidRDefault="00F901EA" w:rsidP="00F901EA">
      <w:pPr>
        <w:pStyle w:val="B1"/>
        <w:rPr>
          <w:ins w:id="2990" w:author="S2-2203303" w:date="2022-04-14T14:08:00Z"/>
          <w:lang w:eastAsia="zh-CN"/>
        </w:rPr>
      </w:pPr>
      <w:ins w:id="2991" w:author="S2-2203303" w:date="2022-04-14T14:08:00Z">
        <w:r>
          <w:rPr>
            <w:lang w:eastAsia="zh-CN"/>
          </w:rPr>
          <w:t>3</w:t>
        </w:r>
        <w:r w:rsidRPr="00D7706D">
          <w:rPr>
            <w:lang w:eastAsia="zh-CN"/>
          </w:rPr>
          <w:t>.</w:t>
        </w:r>
        <w:r w:rsidRPr="00D7706D">
          <w:rPr>
            <w:lang w:eastAsia="zh-CN"/>
          </w:rPr>
          <w:tab/>
          <w:t xml:space="preserve">The </w:t>
        </w:r>
        <w:r>
          <w:rPr>
            <w:lang w:eastAsia="zh-CN"/>
          </w:rPr>
          <w:t>NWDAF</w:t>
        </w:r>
        <w:r w:rsidRPr="00D7706D">
          <w:rPr>
            <w:lang w:eastAsia="zh-CN"/>
          </w:rPr>
          <w:t xml:space="preserve"> invokes the </w:t>
        </w:r>
        <w:proofErr w:type="spellStart"/>
        <w:r w:rsidRPr="00D7706D">
          <w:rPr>
            <w:lang w:eastAsia="zh-CN"/>
          </w:rPr>
          <w:t>Namf_Location_Provide</w:t>
        </w:r>
        <w:r>
          <w:rPr>
            <w:lang w:eastAsia="zh-CN"/>
          </w:rPr>
          <w:t>PositioningInfo</w:t>
        </w:r>
        <w:proofErr w:type="spellEnd"/>
        <w:r w:rsidRPr="00D7706D">
          <w:rPr>
            <w:lang w:eastAsia="zh-CN"/>
          </w:rPr>
          <w:t xml:space="preserve"> service operation towards the AMF to request the location of the UE. The service operation includes the SUPI, </w:t>
        </w:r>
        <w:r>
          <w:rPr>
            <w:lang w:eastAsia="zh-CN"/>
          </w:rPr>
          <w:t>the required</w:t>
        </w:r>
        <w:r w:rsidRPr="00D7706D">
          <w:rPr>
            <w:lang w:eastAsia="zh-CN"/>
          </w:rPr>
          <w:t xml:space="preserve"> </w:t>
        </w:r>
        <w:r>
          <w:rPr>
            <w:lang w:eastAsia="zh-CN"/>
          </w:rPr>
          <w:t xml:space="preserve">location granularity and </w:t>
        </w:r>
        <w:r w:rsidRPr="00D7706D">
          <w:rPr>
            <w:lang w:eastAsia="zh-CN"/>
          </w:rPr>
          <w:t xml:space="preserve">may include </w:t>
        </w:r>
        <w:r>
          <w:rPr>
            <w:lang w:eastAsia="zh-CN"/>
          </w:rPr>
          <w:t>the collection</w:t>
        </w:r>
        <w:r w:rsidRPr="00D7706D">
          <w:rPr>
            <w:lang w:eastAsia="zh-CN"/>
          </w:rPr>
          <w:t xml:space="preserve"> type</w:t>
        </w:r>
        <w:r>
          <w:rPr>
            <w:lang w:eastAsia="zh-CN"/>
          </w:rPr>
          <w:t xml:space="preserve">, the event type, an indication of velocity information </w:t>
        </w:r>
        <w:r w:rsidRPr="00D7706D">
          <w:rPr>
            <w:lang w:eastAsia="zh-CN"/>
          </w:rPr>
          <w:t xml:space="preserve">and the required </w:t>
        </w:r>
        <w:proofErr w:type="spellStart"/>
        <w:r w:rsidRPr="00D7706D">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r w:rsidRPr="00D7706D">
          <w:rPr>
            <w:lang w:eastAsia="zh-CN"/>
          </w:rPr>
          <w:t>.</w:t>
        </w:r>
      </w:ins>
    </w:p>
    <w:p w14:paraId="2D82DC0D" w14:textId="77777777" w:rsidR="00F901EA" w:rsidRDefault="00F901EA" w:rsidP="00F901EA">
      <w:pPr>
        <w:pStyle w:val="B1"/>
        <w:rPr>
          <w:ins w:id="2992" w:author="S2-2203303" w:date="2022-04-14T14:08:00Z"/>
          <w:lang w:eastAsia="zh-CN"/>
        </w:rPr>
      </w:pPr>
      <w:ins w:id="2993" w:author="S2-2203303" w:date="2022-04-14T14:08:00Z">
        <w:r>
          <w:rPr>
            <w:lang w:eastAsia="zh-CN"/>
          </w:rPr>
          <w:t>4</w:t>
        </w:r>
        <w:r w:rsidRPr="00D7706D">
          <w:rPr>
            <w:lang w:eastAsia="zh-CN"/>
          </w:rPr>
          <w:t>.</w:t>
        </w:r>
        <w:r w:rsidRPr="00D7706D">
          <w:rPr>
            <w:lang w:eastAsia="zh-CN"/>
          </w:rPr>
          <w:tab/>
          <w:t xml:space="preserve">The AMF </w:t>
        </w:r>
        <w:r>
          <w:rPr>
            <w:lang w:eastAsia="zh-CN"/>
          </w:rPr>
          <w:t>determines whether the required location granularity can be provided by AMF itself. If the granularity is at TA/cell level, the AMF process step</w:t>
        </w:r>
        <w:r>
          <w:t> </w:t>
        </w:r>
        <w:r>
          <w:rPr>
            <w:lang w:eastAsia="zh-CN"/>
          </w:rPr>
          <w:t>4-</w:t>
        </w:r>
        <w:proofErr w:type="gramStart"/>
        <w:r>
          <w:rPr>
            <w:lang w:eastAsia="zh-CN"/>
          </w:rPr>
          <w:t>a to</w:t>
        </w:r>
        <w:proofErr w:type="gramEnd"/>
        <w:r>
          <w:rPr>
            <w:lang w:eastAsia="zh-CN"/>
          </w:rPr>
          <w:t xml:space="preserve"> report the location information to NWDAF. Otherwise, the AMF process step</w:t>
        </w:r>
        <w:r>
          <w:t> </w:t>
        </w:r>
        <w:r>
          <w:rPr>
            <w:lang w:eastAsia="zh-CN"/>
          </w:rPr>
          <w:t xml:space="preserve">4-b </w:t>
        </w:r>
        <w:r w:rsidRPr="00D7706D">
          <w:rPr>
            <w:lang w:eastAsia="zh-CN"/>
          </w:rPr>
          <w:t>selects an LMF based on NRF query or configuration in AMF</w:t>
        </w:r>
        <w:r>
          <w:rPr>
            <w:lang w:eastAsia="zh-CN"/>
          </w:rPr>
          <w:t>. In addition, the AMF determines whether to initiate one-time or continuous location information collection.</w:t>
        </w:r>
      </w:ins>
    </w:p>
    <w:p w14:paraId="10409B31" w14:textId="77777777" w:rsidR="00F901EA" w:rsidRPr="00D7706D" w:rsidRDefault="00F901EA" w:rsidP="00F901EA">
      <w:pPr>
        <w:pStyle w:val="B1"/>
        <w:rPr>
          <w:ins w:id="2994" w:author="S2-2203303" w:date="2022-04-14T14:08:00Z"/>
          <w:lang w:eastAsia="zh-CN"/>
        </w:rPr>
      </w:pPr>
      <w:ins w:id="2995" w:author="S2-2203303" w:date="2022-04-14T14:08:00Z">
        <w:r>
          <w:rPr>
            <w:lang w:eastAsia="zh-CN"/>
          </w:rPr>
          <w:t>5.</w:t>
        </w:r>
        <w:r>
          <w:rPr>
            <w:lang w:eastAsia="zh-CN"/>
          </w:rPr>
          <w:tab/>
          <w:t xml:space="preserve">The AMF </w:t>
        </w:r>
        <w:r w:rsidRPr="00D7706D">
          <w:rPr>
            <w:lang w:eastAsia="zh-CN"/>
          </w:rPr>
          <w:t xml:space="preserve">invokes the </w:t>
        </w:r>
        <w:proofErr w:type="spellStart"/>
        <w:r w:rsidRPr="00D7706D">
          <w:rPr>
            <w:lang w:eastAsia="zh-CN"/>
          </w:rPr>
          <w:t>Nlmf_Location_DetermineLocation</w:t>
        </w:r>
        <w:proofErr w:type="spellEnd"/>
        <w:r w:rsidRPr="00D7706D">
          <w:rPr>
            <w:lang w:eastAsia="zh-CN"/>
          </w:rPr>
          <w:t xml:space="preserve"> service operation towards the LMF to request the location</w:t>
        </w:r>
        <w:r>
          <w:rPr>
            <w:lang w:eastAsia="zh-CN"/>
          </w:rPr>
          <w:t xml:space="preserve"> information</w:t>
        </w:r>
        <w:r w:rsidRPr="00D7706D">
          <w:rPr>
            <w:lang w:eastAsia="zh-CN"/>
          </w:rPr>
          <w:t xml:space="preserve"> of the UE. The service operation includes a</w:t>
        </w:r>
        <w:r>
          <w:rPr>
            <w:lang w:eastAsia="zh-CN"/>
          </w:rPr>
          <w:t>n</w:t>
        </w:r>
        <w:r w:rsidRPr="00D7706D">
          <w:rPr>
            <w:lang w:eastAsia="zh-CN"/>
          </w:rPr>
          <w:t xml:space="preserve"> LCS Correlation identifier, the access type and may include</w:t>
        </w:r>
        <w:r>
          <w:rPr>
            <w:lang w:eastAsia="zh-CN"/>
          </w:rPr>
          <w:t xml:space="preserve"> the event type,</w:t>
        </w:r>
        <w:r w:rsidRPr="00D7706D">
          <w:rPr>
            <w:lang w:eastAsia="zh-CN"/>
          </w:rPr>
          <w:t xml:space="preserve"> the required </w:t>
        </w:r>
        <w:proofErr w:type="spellStart"/>
        <w:r w:rsidRPr="00D7706D">
          <w:rPr>
            <w:lang w:eastAsia="zh-CN"/>
          </w:rPr>
          <w:t>QoS</w:t>
        </w:r>
        <w:proofErr w:type="spellEnd"/>
        <w:r>
          <w:rPr>
            <w:lang w:eastAsia="zh-CN"/>
          </w:rPr>
          <w:t xml:space="preserve">, which includes accuracy, latency, and </w:t>
        </w:r>
        <w:proofErr w:type="spellStart"/>
        <w:r>
          <w:rPr>
            <w:lang w:eastAsia="zh-CN"/>
          </w:rPr>
          <w:t>QoS</w:t>
        </w:r>
        <w:proofErr w:type="spellEnd"/>
        <w:r>
          <w:rPr>
            <w:lang w:eastAsia="zh-CN"/>
          </w:rPr>
          <w:t xml:space="preserve"> class</w:t>
        </w:r>
        <w:r w:rsidRPr="00D7706D">
          <w:rPr>
            <w:lang w:eastAsia="zh-CN"/>
          </w:rPr>
          <w:t>.</w:t>
        </w:r>
      </w:ins>
    </w:p>
    <w:p w14:paraId="198E70AF" w14:textId="77777777" w:rsidR="00F901EA" w:rsidRPr="00D7706D" w:rsidRDefault="00F901EA" w:rsidP="00F901EA">
      <w:pPr>
        <w:pStyle w:val="B1"/>
        <w:rPr>
          <w:ins w:id="2996" w:author="S2-2203303" w:date="2022-04-14T14:08:00Z"/>
          <w:lang w:eastAsia="zh-CN"/>
        </w:rPr>
      </w:pPr>
      <w:ins w:id="2997" w:author="S2-2203303" w:date="2022-04-14T14:08:00Z">
        <w:r>
          <w:rPr>
            <w:lang w:eastAsia="zh-CN"/>
          </w:rPr>
          <w:t>6</w:t>
        </w:r>
        <w:r w:rsidRPr="00D7706D">
          <w:rPr>
            <w:lang w:eastAsia="zh-CN"/>
          </w:rPr>
          <w:t>.</w:t>
        </w:r>
        <w:r w:rsidRPr="00D7706D">
          <w:rPr>
            <w:lang w:eastAsia="zh-CN"/>
          </w:rPr>
          <w:tab/>
          <w:t xml:space="preserve">The </w:t>
        </w:r>
        <w:r>
          <w:rPr>
            <w:lang w:eastAsia="zh-CN"/>
          </w:rPr>
          <w:t>LMF</w:t>
        </w:r>
        <w:r w:rsidRPr="00D7706D">
          <w:rPr>
            <w:lang w:eastAsia="zh-CN"/>
          </w:rPr>
          <w:t xml:space="preserve"> initiates </w:t>
        </w:r>
        <w:r>
          <w:rPr>
            <w:lang w:eastAsia="zh-CN"/>
          </w:rPr>
          <w:t xml:space="preserve">the </w:t>
        </w:r>
        <w:r w:rsidRPr="00D7706D">
          <w:rPr>
            <w:lang w:eastAsia="zh-CN"/>
          </w:rPr>
          <w:t xml:space="preserve">positioning procedure towards UE. </w:t>
        </w:r>
      </w:ins>
    </w:p>
    <w:p w14:paraId="0885A0CD" w14:textId="77777777" w:rsidR="00F901EA" w:rsidRDefault="00F901EA" w:rsidP="00F901EA">
      <w:pPr>
        <w:pStyle w:val="B1"/>
        <w:rPr>
          <w:ins w:id="2998" w:author="S2-2203303" w:date="2022-04-14T14:08:00Z"/>
          <w:lang w:eastAsia="zh-CN"/>
        </w:rPr>
      </w:pPr>
      <w:ins w:id="2999" w:author="S2-2203303" w:date="2022-04-14T14:08:00Z">
        <w:r>
          <w:rPr>
            <w:lang w:eastAsia="zh-CN"/>
          </w:rPr>
          <w:t>7-8</w:t>
        </w:r>
        <w:r w:rsidRPr="00D7706D">
          <w:rPr>
            <w:lang w:eastAsia="zh-CN"/>
          </w:rPr>
          <w:t>.</w:t>
        </w:r>
        <w:r>
          <w:rPr>
            <w:lang w:eastAsia="zh-CN"/>
          </w:rPr>
          <w:t xml:space="preserve"> </w:t>
        </w:r>
        <w:r w:rsidRPr="00246347">
          <w:rPr>
            <w:lang w:eastAsia="zh-CN"/>
          </w:rPr>
          <w:t>The AMF includes in the notification to the UE the type of deferred location request in the case of periodic or triggered location.</w:t>
        </w:r>
        <w:r>
          <w:rPr>
            <w:lang w:eastAsia="zh-CN"/>
          </w:rPr>
          <w:t xml:space="preserve"> The UE returns a result to the LMF.</w:t>
        </w:r>
      </w:ins>
    </w:p>
    <w:p w14:paraId="097686EF" w14:textId="77777777" w:rsidR="00F901EA" w:rsidRPr="00246347" w:rsidRDefault="00F901EA" w:rsidP="00F901EA">
      <w:pPr>
        <w:pStyle w:val="B1"/>
        <w:rPr>
          <w:ins w:id="3000" w:author="S2-2203303" w:date="2022-04-14T14:08:00Z"/>
          <w:rFonts w:eastAsia="宋体"/>
        </w:rPr>
      </w:pPr>
      <w:ins w:id="3001" w:author="S2-2203303" w:date="2022-04-14T14:08:00Z">
        <w:r>
          <w:rPr>
            <w:lang w:eastAsia="zh-CN"/>
          </w:rPr>
          <w:t>9-10. The LMF may report the current location information, including the</w:t>
        </w:r>
        <w:r w:rsidRPr="00D7706D">
          <w:rPr>
            <w:lang w:eastAsia="zh-CN"/>
          </w:rPr>
          <w:t xml:space="preserve"> age</w:t>
        </w:r>
        <w:r>
          <w:rPr>
            <w:lang w:eastAsia="zh-CN"/>
          </w:rPr>
          <w:t xml:space="preserve"> of location information, the </w:t>
        </w:r>
        <w:r>
          <w:rPr>
            <w:rFonts w:eastAsia="宋体"/>
          </w:rPr>
          <w:t xml:space="preserve">timestamp, event type, location estimate, velocity estimate, achieved </w:t>
        </w:r>
        <w:proofErr w:type="spellStart"/>
        <w:r>
          <w:rPr>
            <w:rFonts w:eastAsia="宋体"/>
          </w:rPr>
          <w:t>QoS</w:t>
        </w:r>
        <w:proofErr w:type="spellEnd"/>
        <w:r>
          <w:rPr>
            <w:rFonts w:eastAsia="宋体"/>
          </w:rPr>
          <w:t xml:space="preserve"> accuracy and </w:t>
        </w:r>
        <w:proofErr w:type="spellStart"/>
        <w:r>
          <w:rPr>
            <w:rFonts w:eastAsia="宋体"/>
          </w:rPr>
          <w:t>QoS</w:t>
        </w:r>
        <w:proofErr w:type="spellEnd"/>
        <w:r>
          <w:rPr>
            <w:rFonts w:eastAsia="宋体"/>
          </w:rPr>
          <w:t xml:space="preserve"> class,</w:t>
        </w:r>
        <w:r>
          <w:rPr>
            <w:lang w:eastAsia="zh-CN"/>
          </w:rPr>
          <w:t xml:space="preserve"> to the AMF and then to the NWDAF according to the periodic location reporting rule.</w:t>
        </w:r>
      </w:ins>
    </w:p>
    <w:p w14:paraId="2323239E" w14:textId="77777777" w:rsidR="00F901EA" w:rsidRDefault="00F901EA" w:rsidP="00F901EA">
      <w:pPr>
        <w:pStyle w:val="B1"/>
        <w:rPr>
          <w:ins w:id="3002" w:author="S2-2203303" w:date="2022-04-14T14:08:00Z"/>
        </w:rPr>
      </w:pPr>
      <w:ins w:id="3003" w:author="S2-2203303" w:date="2022-04-14T14:08:00Z">
        <w:r>
          <w:rPr>
            <w:lang w:eastAsia="zh-CN"/>
          </w:rPr>
          <w:t>11.</w:t>
        </w:r>
        <w:r>
          <w:rPr>
            <w:lang w:eastAsia="zh-CN"/>
          </w:rPr>
          <w:tab/>
        </w:r>
        <w:r>
          <w:t xml:space="preserve">The UE monitors for the occurrence of the trigger or periodic event requested in step 7. When a trigger or periodic event is detected, the UE needs to connect to LMF and report its location information. </w:t>
        </w:r>
      </w:ins>
    </w:p>
    <w:p w14:paraId="161A1EFF" w14:textId="77777777" w:rsidR="00F901EA" w:rsidRDefault="00F901EA" w:rsidP="00F901EA">
      <w:pPr>
        <w:pStyle w:val="B1"/>
        <w:rPr>
          <w:ins w:id="3004" w:author="S2-2203303" w:date="2022-04-14T14:08:00Z"/>
          <w:rFonts w:eastAsia="宋体"/>
        </w:rPr>
      </w:pPr>
      <w:ins w:id="3005" w:author="S2-2203303" w:date="2022-04-14T14:08:00Z">
        <w:r>
          <w:rPr>
            <w:rFonts w:eastAsia="宋体"/>
          </w:rPr>
          <w:lastRenderedPageBreak/>
          <w:t xml:space="preserve">12-13. The UE sends an event reporting to the LMF. This event report may include </w:t>
        </w:r>
        <w:r>
          <w:rPr>
            <w:lang w:eastAsia="zh-CN"/>
          </w:rPr>
          <w:t>the</w:t>
        </w:r>
        <w:r w:rsidRPr="00D7706D">
          <w:rPr>
            <w:lang w:eastAsia="zh-CN"/>
          </w:rPr>
          <w:t xml:space="preserve"> </w:t>
        </w:r>
        <w:r>
          <w:rPr>
            <w:rFonts w:eastAsia="宋体"/>
          </w:rPr>
          <w:t>event type, location estimate, velocity estimate.</w:t>
        </w:r>
      </w:ins>
    </w:p>
    <w:p w14:paraId="0323D1C4" w14:textId="77777777" w:rsidR="00F901EA" w:rsidRDefault="00F901EA" w:rsidP="00F901EA">
      <w:pPr>
        <w:pStyle w:val="B1"/>
        <w:rPr>
          <w:ins w:id="3006" w:author="S2-2203303" w:date="2022-04-14T14:08:00Z"/>
          <w:lang w:eastAsia="zh-CN"/>
        </w:rPr>
      </w:pPr>
      <w:ins w:id="3007" w:author="S2-2203303" w:date="2022-04-14T14:08:00Z">
        <w:r>
          <w:rPr>
            <w:lang w:eastAsia="zh-CN"/>
          </w:rPr>
          <w:t>14.</w:t>
        </w:r>
        <w:r>
          <w:rPr>
            <w:lang w:eastAsia="zh-CN"/>
          </w:rPr>
          <w:tab/>
          <w:t>One or more UE positioning may be needed in this scenario.</w:t>
        </w:r>
      </w:ins>
    </w:p>
    <w:p w14:paraId="1032F75D" w14:textId="77777777" w:rsidR="00F901EA" w:rsidRPr="00246347" w:rsidRDefault="00F901EA" w:rsidP="00F901EA">
      <w:pPr>
        <w:pStyle w:val="B1"/>
        <w:rPr>
          <w:ins w:id="3008" w:author="S2-2203303" w:date="2022-04-14T14:08:00Z"/>
          <w:rFonts w:eastAsia="宋体"/>
        </w:rPr>
      </w:pPr>
      <w:ins w:id="3009" w:author="S2-2203303" w:date="2022-04-14T14:08:00Z">
        <w:r>
          <w:rPr>
            <w:lang w:eastAsia="zh-CN"/>
          </w:rPr>
          <w:t>15-16. The LMF reports the current location information, which may include</w:t>
        </w:r>
        <w:r w:rsidRPr="009C1AD3">
          <w:rPr>
            <w:lang w:eastAsia="zh-CN"/>
          </w:rPr>
          <w:t xml:space="preserve"> </w:t>
        </w:r>
        <w:r>
          <w:rPr>
            <w:lang w:eastAsia="zh-CN"/>
          </w:rPr>
          <w:t>the</w:t>
        </w:r>
        <w:r w:rsidRPr="00D7706D">
          <w:rPr>
            <w:lang w:eastAsia="zh-CN"/>
          </w:rPr>
          <w:t xml:space="preserve"> age</w:t>
        </w:r>
        <w:r>
          <w:rPr>
            <w:lang w:eastAsia="zh-CN"/>
          </w:rPr>
          <w:t xml:space="preserve"> of location information, the </w:t>
        </w:r>
        <w:r>
          <w:rPr>
            <w:rFonts w:eastAsia="宋体"/>
          </w:rPr>
          <w:t xml:space="preserve">timestamp, event type, location estimate, velocity estimate, achieved </w:t>
        </w:r>
        <w:proofErr w:type="spellStart"/>
        <w:r>
          <w:rPr>
            <w:rFonts w:eastAsia="宋体"/>
          </w:rPr>
          <w:t>QoS</w:t>
        </w:r>
        <w:proofErr w:type="spellEnd"/>
        <w:r>
          <w:rPr>
            <w:rFonts w:eastAsia="宋体"/>
          </w:rPr>
          <w:t xml:space="preserve"> accuracy and </w:t>
        </w:r>
        <w:proofErr w:type="spellStart"/>
        <w:r>
          <w:rPr>
            <w:rFonts w:eastAsia="宋体"/>
          </w:rPr>
          <w:t>QoS</w:t>
        </w:r>
        <w:proofErr w:type="spellEnd"/>
        <w:r>
          <w:rPr>
            <w:rFonts w:eastAsia="宋体"/>
          </w:rPr>
          <w:t xml:space="preserve"> class</w:t>
        </w:r>
        <w:r>
          <w:rPr>
            <w:lang w:eastAsia="zh-CN"/>
          </w:rPr>
          <w:t>.</w:t>
        </w:r>
      </w:ins>
    </w:p>
    <w:p w14:paraId="0E48763E" w14:textId="29844B5F" w:rsidR="00F901EA" w:rsidRPr="00D7706D" w:rsidRDefault="00F901EA" w:rsidP="00F901EA">
      <w:pPr>
        <w:pStyle w:val="3"/>
        <w:rPr>
          <w:ins w:id="3010" w:author="S2-2203303" w:date="2022-04-14T14:08:00Z"/>
        </w:rPr>
      </w:pPr>
      <w:bookmarkStart w:id="3011" w:name="_Toc532993873"/>
      <w:bookmarkStart w:id="3012" w:name="_Toc100864938"/>
      <w:ins w:id="3013" w:author="S2-2203303" w:date="2022-04-14T14:08:00Z">
        <w:r w:rsidRPr="00D7706D">
          <w:t>6.</w:t>
        </w:r>
      </w:ins>
      <w:ins w:id="3014" w:author="Rapporteur" w:date="2022-04-14T14:58:00Z">
        <w:r w:rsidR="00334FC1">
          <w:rPr>
            <w:rFonts w:hint="eastAsia"/>
            <w:lang w:eastAsia="zh-CN"/>
          </w:rPr>
          <w:t>13</w:t>
        </w:r>
      </w:ins>
      <w:ins w:id="3015" w:author="S2-2203303" w:date="2022-04-14T14:08:00Z">
        <w:r w:rsidRPr="00D7706D">
          <w:t>.</w:t>
        </w:r>
        <w:r w:rsidRPr="00D7706D">
          <w:rPr>
            <w:rFonts w:hint="eastAsia"/>
            <w:lang w:eastAsia="zh-CN"/>
          </w:rPr>
          <w:t>4</w:t>
        </w:r>
        <w:r w:rsidRPr="00D7706D">
          <w:tab/>
        </w:r>
        <w:r w:rsidRPr="00F2655D">
          <w:t>Impacts</w:t>
        </w:r>
        <w:r w:rsidRPr="00D7706D">
          <w:t xml:space="preserve"> on existing entities and interfaces</w:t>
        </w:r>
        <w:bookmarkEnd w:id="3011"/>
        <w:bookmarkEnd w:id="3012"/>
      </w:ins>
    </w:p>
    <w:p w14:paraId="0CECEFA2" w14:textId="534C4ADC" w:rsidR="00F901EA" w:rsidRPr="00D7706D" w:rsidRDefault="00F901EA" w:rsidP="00F901EA">
      <w:pPr>
        <w:pStyle w:val="4"/>
        <w:rPr>
          <w:ins w:id="3016" w:author="S2-2203303" w:date="2022-04-14T14:08:00Z"/>
        </w:rPr>
      </w:pPr>
      <w:bookmarkStart w:id="3017" w:name="_Toc532993877"/>
      <w:bookmarkStart w:id="3018" w:name="_Toc100864939"/>
      <w:ins w:id="3019" w:author="S2-2203303" w:date="2022-04-14T14:08:00Z">
        <w:r w:rsidRPr="00D7706D">
          <w:t>6.</w:t>
        </w:r>
      </w:ins>
      <w:ins w:id="3020" w:author="Rapporteur" w:date="2022-04-14T14:58:00Z">
        <w:r w:rsidR="00334FC1">
          <w:rPr>
            <w:rFonts w:hint="eastAsia"/>
            <w:lang w:eastAsia="zh-CN"/>
          </w:rPr>
          <w:t>13</w:t>
        </w:r>
      </w:ins>
      <w:ins w:id="3021" w:author="S2-2203303" w:date="2022-04-14T14:08:00Z">
        <w:r w:rsidRPr="00D7706D">
          <w:t>.4.</w:t>
        </w:r>
        <w:r>
          <w:t>1</w:t>
        </w:r>
        <w:r w:rsidRPr="00D7706D">
          <w:tab/>
          <w:t xml:space="preserve">Impacts </w:t>
        </w:r>
        <w:r>
          <w:t>on</w:t>
        </w:r>
        <w:r w:rsidRPr="00D7706D">
          <w:t xml:space="preserve"> AMF</w:t>
        </w:r>
        <w:bookmarkEnd w:id="3017"/>
        <w:bookmarkEnd w:id="3018"/>
      </w:ins>
    </w:p>
    <w:p w14:paraId="78B1DBC9" w14:textId="77777777" w:rsidR="00F901EA" w:rsidRDefault="00F901EA" w:rsidP="00F901EA">
      <w:pPr>
        <w:pStyle w:val="B1"/>
        <w:rPr>
          <w:ins w:id="3022" w:author="S2-2203303" w:date="2022-04-14T14:08:00Z"/>
        </w:rPr>
      </w:pPr>
      <w:ins w:id="3023" w:author="S2-2203303" w:date="2022-04-14T14:08:00Z">
        <w:r w:rsidRPr="00D7706D">
          <w:t>-</w:t>
        </w:r>
        <w:r w:rsidRPr="00D7706D">
          <w:tab/>
          <w:t>Capability to</w:t>
        </w:r>
        <w:r>
          <w:t xml:space="preserve"> initiate positioning procedure when location information granularity </w:t>
        </w:r>
        <w:proofErr w:type="spellStart"/>
        <w:r>
          <w:t>can not</w:t>
        </w:r>
        <w:proofErr w:type="spellEnd"/>
        <w:r>
          <w:t xml:space="preserve"> be provided solely by the AMF</w:t>
        </w:r>
        <w:r w:rsidRPr="00D7706D">
          <w:t>.</w:t>
        </w:r>
      </w:ins>
    </w:p>
    <w:p w14:paraId="5A49A83A" w14:textId="77777777" w:rsidR="00F901EA" w:rsidRPr="00D7706D" w:rsidRDefault="00F901EA" w:rsidP="00F901EA">
      <w:pPr>
        <w:pStyle w:val="B1"/>
        <w:rPr>
          <w:ins w:id="3024" w:author="S2-2203303" w:date="2022-04-14T14:08:00Z"/>
        </w:rPr>
      </w:pPr>
      <w:ins w:id="3025" w:author="S2-2203303" w:date="2022-04-14T14:08:00Z">
        <w:r>
          <w:t>-</w:t>
        </w:r>
        <w:r>
          <w:tab/>
          <w:t>Provides finer granularity location data than TA/cell level and other information, e.g.,</w:t>
        </w:r>
        <w:r w:rsidRPr="00F2655D">
          <w:rPr>
            <w:rFonts w:eastAsia="宋体"/>
          </w:rPr>
          <w:t xml:space="preserve"> </w:t>
        </w:r>
        <w:r>
          <w:rPr>
            <w:rFonts w:eastAsia="宋体"/>
          </w:rPr>
          <w:t xml:space="preserve">location estimate, velocity estimate, timestamp, achieved </w:t>
        </w:r>
        <w:proofErr w:type="spellStart"/>
        <w:r>
          <w:rPr>
            <w:rFonts w:eastAsia="宋体"/>
          </w:rPr>
          <w:t>QoS</w:t>
        </w:r>
        <w:proofErr w:type="spellEnd"/>
        <w:r>
          <w:rPr>
            <w:rFonts w:eastAsia="宋体"/>
          </w:rPr>
          <w:t xml:space="preserve"> information.</w:t>
        </w:r>
      </w:ins>
    </w:p>
    <w:p w14:paraId="56C79CCC" w14:textId="30E0C179" w:rsidR="00F901EA" w:rsidRDefault="00F901EA" w:rsidP="00F901EA">
      <w:pPr>
        <w:pStyle w:val="4"/>
        <w:rPr>
          <w:ins w:id="3026" w:author="S2-2203303" w:date="2022-04-14T14:08:00Z"/>
        </w:rPr>
      </w:pPr>
      <w:bookmarkStart w:id="3027" w:name="_Toc532993879"/>
      <w:bookmarkStart w:id="3028" w:name="_Toc100864940"/>
      <w:ins w:id="3029" w:author="S2-2203303" w:date="2022-04-14T14:08:00Z">
        <w:r w:rsidRPr="00D7706D">
          <w:t>6.</w:t>
        </w:r>
      </w:ins>
      <w:ins w:id="3030" w:author="Rapporteur" w:date="2022-04-14T14:58:00Z">
        <w:r w:rsidR="00334FC1">
          <w:rPr>
            <w:rFonts w:hint="eastAsia"/>
            <w:lang w:eastAsia="zh-CN"/>
          </w:rPr>
          <w:t>13</w:t>
        </w:r>
      </w:ins>
      <w:ins w:id="3031" w:author="S2-2203303" w:date="2022-04-14T14:08:00Z">
        <w:r w:rsidRPr="00D7706D">
          <w:t>.4.</w:t>
        </w:r>
        <w:r>
          <w:t>2</w:t>
        </w:r>
        <w:r w:rsidRPr="00D7706D">
          <w:tab/>
          <w:t xml:space="preserve">Impacts </w:t>
        </w:r>
        <w:r>
          <w:t>on</w:t>
        </w:r>
        <w:r w:rsidRPr="00D7706D">
          <w:t xml:space="preserve"> </w:t>
        </w:r>
        <w:bookmarkEnd w:id="3027"/>
        <w:r>
          <w:t>NWDAF</w:t>
        </w:r>
        <w:bookmarkEnd w:id="3028"/>
      </w:ins>
    </w:p>
    <w:p w14:paraId="42D7353F" w14:textId="77777777" w:rsidR="00F901EA" w:rsidRDefault="00F901EA" w:rsidP="00F901EA">
      <w:pPr>
        <w:pStyle w:val="B1"/>
        <w:rPr>
          <w:ins w:id="3032" w:author="S2-2203303" w:date="2022-04-14T14:08:00Z"/>
        </w:rPr>
      </w:pPr>
      <w:ins w:id="3033" w:author="S2-2203303" w:date="2022-04-14T14:08:00Z">
        <w:r>
          <w:t>-</w:t>
        </w:r>
        <w:r>
          <w:tab/>
          <w:t>Enhanced interface with AMF to request and obtain finer granularity location data than TA/cell level.</w:t>
        </w:r>
      </w:ins>
    </w:p>
    <w:p w14:paraId="55228462" w14:textId="77777777" w:rsidR="00F901EA" w:rsidRDefault="00F901EA" w:rsidP="00F901EA">
      <w:pPr>
        <w:pStyle w:val="EditorsNote"/>
        <w:rPr>
          <w:ins w:id="3034" w:author="S2-2203303" w:date="2022-04-14T14:08:00Z"/>
        </w:rPr>
      </w:pPr>
      <w:ins w:id="3035" w:author="S2-2203303" w:date="2022-04-14T14:08:00Z">
        <w:r>
          <w:t>Editors’ Note:</w:t>
        </w:r>
        <w:r>
          <w:tab/>
          <w:t xml:space="preserve">How the user consent in NWDAF procedures and the privacy check in LCS </w:t>
        </w:r>
        <w:proofErr w:type="spellStart"/>
        <w:r>
          <w:t>prcedures</w:t>
        </w:r>
        <w:proofErr w:type="spellEnd"/>
        <w:r>
          <w:t xml:space="preserve"> works in this architecture is FFS.</w:t>
        </w:r>
      </w:ins>
    </w:p>
    <w:p w14:paraId="664DB2C9" w14:textId="77777777" w:rsidR="00F901EA" w:rsidRDefault="00F901EA">
      <w:pPr>
        <w:rPr>
          <w:ins w:id="3036" w:author="S2-2203304" w:date="2022-04-14T14:10:00Z"/>
          <w:lang w:eastAsia="zh-CN"/>
        </w:rPr>
        <w:pPrChange w:id="3037" w:author="S2-2202918" w:date="2022-04-13T10:18:00Z">
          <w:pPr>
            <w:pStyle w:val="2"/>
          </w:pPr>
        </w:pPrChange>
      </w:pPr>
    </w:p>
    <w:p w14:paraId="310E01FE" w14:textId="5CCB59F8" w:rsidR="00F901EA" w:rsidRDefault="00F901EA" w:rsidP="00F901EA">
      <w:pPr>
        <w:pStyle w:val="2"/>
        <w:rPr>
          <w:ins w:id="3038" w:author="S2-2203304" w:date="2022-04-14T14:10:00Z"/>
        </w:rPr>
      </w:pPr>
      <w:bookmarkStart w:id="3039" w:name="_Toc100864941"/>
      <w:ins w:id="3040" w:author="S2-2203304" w:date="2022-04-14T14:10:00Z">
        <w:r w:rsidRPr="00A97959">
          <w:t>6.</w:t>
        </w:r>
      </w:ins>
      <w:ins w:id="3041" w:author="Rapporteur" w:date="2022-04-14T14:21:00Z">
        <w:r w:rsidR="001B3BCF">
          <w:rPr>
            <w:rFonts w:hint="eastAsia"/>
            <w:lang w:eastAsia="zh-CN"/>
          </w:rPr>
          <w:t>1</w:t>
        </w:r>
      </w:ins>
      <w:ins w:id="3042" w:author="Rapporteur" w:date="2022-04-14T14:52:00Z">
        <w:r w:rsidR="00334FC1">
          <w:rPr>
            <w:rFonts w:hint="eastAsia"/>
            <w:lang w:eastAsia="zh-CN"/>
          </w:rPr>
          <w:t>4</w:t>
        </w:r>
      </w:ins>
      <w:ins w:id="3043" w:author="S2-2203304" w:date="2022-04-14T14:10:00Z">
        <w:r w:rsidRPr="00A97959">
          <w:tab/>
          <w:t>Solution #</w:t>
        </w:r>
      </w:ins>
      <w:ins w:id="3044" w:author="Rapporteur" w:date="2022-04-14T14:21:00Z">
        <w:r w:rsidR="001B3BCF">
          <w:rPr>
            <w:rFonts w:hint="eastAsia"/>
            <w:lang w:eastAsia="zh-CN"/>
          </w:rPr>
          <w:t>1</w:t>
        </w:r>
      </w:ins>
      <w:ins w:id="3045" w:author="Rapporteur" w:date="2022-04-14T14:52:00Z">
        <w:r w:rsidR="00334FC1">
          <w:rPr>
            <w:rFonts w:hint="eastAsia"/>
            <w:lang w:eastAsia="zh-CN"/>
          </w:rPr>
          <w:t>4</w:t>
        </w:r>
      </w:ins>
      <w:ins w:id="3046" w:author="S2-2203304" w:date="2022-04-14T14:10:00Z">
        <w:r w:rsidRPr="00A97959">
          <w:t>:</w:t>
        </w:r>
        <w:r>
          <w:t xml:space="preserve"> </w:t>
        </w:r>
        <w:r w:rsidRPr="005A43C2">
          <w:rPr>
            <w:rFonts w:hint="eastAsia"/>
          </w:rPr>
          <w:t>Unawareness positioning</w:t>
        </w:r>
        <w:bookmarkEnd w:id="3039"/>
      </w:ins>
    </w:p>
    <w:p w14:paraId="016F2ADE" w14:textId="00476B85" w:rsidR="00F901EA" w:rsidRDefault="00F901EA" w:rsidP="00F901EA">
      <w:pPr>
        <w:pStyle w:val="3"/>
        <w:rPr>
          <w:ins w:id="3047" w:author="S2-2203304" w:date="2022-04-14T14:10:00Z"/>
          <w:lang w:eastAsia="ko-KR"/>
        </w:rPr>
      </w:pPr>
      <w:bookmarkStart w:id="3048" w:name="_Toc100864942"/>
      <w:ins w:id="3049" w:author="S2-2203304" w:date="2022-04-14T14:10:00Z">
        <w:r>
          <w:rPr>
            <w:lang w:eastAsia="ko-KR"/>
          </w:rPr>
          <w:t>6.</w:t>
        </w:r>
      </w:ins>
      <w:ins w:id="3050" w:author="Rapporteur" w:date="2022-04-14T14:58:00Z">
        <w:r w:rsidR="00334FC1">
          <w:rPr>
            <w:rFonts w:hint="eastAsia"/>
            <w:lang w:eastAsia="zh-CN"/>
          </w:rPr>
          <w:t>14</w:t>
        </w:r>
      </w:ins>
      <w:ins w:id="3051" w:author="S2-2203304" w:date="2022-04-14T14:10:00Z">
        <w:r>
          <w:rPr>
            <w:lang w:eastAsia="ko-KR"/>
          </w:rPr>
          <w:t>.1</w:t>
        </w:r>
        <w:r>
          <w:rPr>
            <w:lang w:eastAsia="ko-KR"/>
          </w:rPr>
          <w:tab/>
          <w:t>Introduction</w:t>
        </w:r>
        <w:bookmarkEnd w:id="3048"/>
      </w:ins>
    </w:p>
    <w:p w14:paraId="20CC45F7" w14:textId="77777777" w:rsidR="00F901EA" w:rsidRPr="004C7F04" w:rsidRDefault="00F901EA" w:rsidP="00F901EA">
      <w:pPr>
        <w:rPr>
          <w:ins w:id="3052" w:author="S2-2203304" w:date="2022-04-14T14:10:00Z"/>
          <w:rFonts w:eastAsia="等线"/>
          <w:lang w:eastAsia="zh-CN"/>
        </w:rPr>
      </w:pPr>
      <w:ins w:id="3053" w:author="S2-2203304" w:date="2022-04-14T14:10:00Z">
        <w:r w:rsidRPr="004C7F04">
          <w:rPr>
            <w:rFonts w:eastAsia="等线" w:hint="eastAsia"/>
            <w:lang w:eastAsia="zh-CN"/>
          </w:rPr>
          <w:t xml:space="preserve">This solution addresses KI#6: </w:t>
        </w:r>
        <w:r>
          <w:rPr>
            <w:rFonts w:hint="eastAsia"/>
            <w:lang w:eastAsia="zh-CN"/>
          </w:rPr>
          <w:t>UE Positioning without UE/User Awareness.</w:t>
        </w:r>
      </w:ins>
    </w:p>
    <w:p w14:paraId="57A4DADD" w14:textId="4EF47A6C" w:rsidR="00F901EA" w:rsidRDefault="00F901EA" w:rsidP="00F901EA">
      <w:pPr>
        <w:pStyle w:val="3"/>
        <w:rPr>
          <w:ins w:id="3054" w:author="S2-2203304" w:date="2022-04-14T14:10:00Z"/>
          <w:lang w:eastAsia="ko-KR"/>
        </w:rPr>
      </w:pPr>
      <w:bookmarkStart w:id="3055" w:name="_Toc100864943"/>
      <w:ins w:id="3056" w:author="S2-2203304" w:date="2022-04-14T14:10:00Z">
        <w:r>
          <w:rPr>
            <w:lang w:eastAsia="ko-KR"/>
          </w:rPr>
          <w:t>6.</w:t>
        </w:r>
      </w:ins>
      <w:ins w:id="3057" w:author="Rapporteur" w:date="2022-04-14T14:58:00Z">
        <w:r w:rsidR="00334FC1">
          <w:rPr>
            <w:rFonts w:hint="eastAsia"/>
            <w:lang w:eastAsia="zh-CN"/>
          </w:rPr>
          <w:t>14</w:t>
        </w:r>
      </w:ins>
      <w:ins w:id="3058" w:author="S2-2203304" w:date="2022-04-14T14:10:00Z">
        <w:r>
          <w:rPr>
            <w:lang w:eastAsia="ko-KR"/>
          </w:rPr>
          <w:t>.2</w:t>
        </w:r>
        <w:r>
          <w:rPr>
            <w:lang w:eastAsia="ko-KR"/>
          </w:rPr>
          <w:tab/>
          <w:t>Functional Description</w:t>
        </w:r>
        <w:bookmarkEnd w:id="3055"/>
      </w:ins>
    </w:p>
    <w:p w14:paraId="6A6D3639" w14:textId="77777777" w:rsidR="00F901EA" w:rsidRPr="00340054" w:rsidRDefault="00F901EA" w:rsidP="00F901EA">
      <w:pPr>
        <w:rPr>
          <w:ins w:id="3059" w:author="S2-2203304" w:date="2022-04-14T14:10:00Z"/>
          <w:rFonts w:eastAsia="等线"/>
          <w:lang w:eastAsia="zh-CN"/>
        </w:rPr>
      </w:pPr>
      <w:ins w:id="3060" w:author="S2-2203304" w:date="2022-04-14T14:10:00Z">
        <w:r w:rsidRPr="00340054">
          <w:rPr>
            <w:rFonts w:eastAsia="等线"/>
            <w:lang w:eastAsia="zh-CN"/>
          </w:rPr>
          <w:t>T</w:t>
        </w:r>
        <w:r w:rsidRPr="00340054">
          <w:rPr>
            <w:rFonts w:eastAsia="等线" w:hint="eastAsia"/>
            <w:lang w:eastAsia="zh-CN"/>
          </w:rPr>
          <w:t>he principles of the solution are as follows:</w:t>
        </w:r>
      </w:ins>
    </w:p>
    <w:p w14:paraId="7AC61A72" w14:textId="77777777" w:rsidR="00F901EA" w:rsidRPr="00340054" w:rsidRDefault="00F901EA" w:rsidP="00F901EA">
      <w:pPr>
        <w:pStyle w:val="B1"/>
        <w:rPr>
          <w:ins w:id="3061" w:author="S2-2203304" w:date="2022-04-14T14:10:00Z"/>
          <w:rFonts w:eastAsia="等线"/>
          <w:lang w:eastAsia="zh-CN"/>
        </w:rPr>
      </w:pPr>
      <w:ins w:id="3062" w:author="S2-2203304" w:date="2022-04-14T14:10:00Z">
        <w:r w:rsidRPr="00333F85">
          <w:t>-</w:t>
        </w:r>
        <w:r w:rsidRPr="00333F85">
          <w:tab/>
        </w:r>
        <w:r w:rsidRPr="0063299A">
          <w:rPr>
            <w:rFonts w:hint="eastAsia"/>
          </w:rPr>
          <w:t xml:space="preserve">UE </w:t>
        </w:r>
        <w:r w:rsidRPr="0063299A">
          <w:t>unaware</w:t>
        </w:r>
        <w:r w:rsidRPr="0063299A">
          <w:rPr>
            <w:rFonts w:hint="eastAsia"/>
          </w:rPr>
          <w:t xml:space="preserve"> position</w:t>
        </w:r>
        <w:r>
          <w:rPr>
            <w:rFonts w:hint="eastAsia"/>
          </w:rPr>
          <w:t>ing:</w:t>
        </w:r>
      </w:ins>
    </w:p>
    <w:p w14:paraId="1CF17D47" w14:textId="77777777" w:rsidR="00F901EA" w:rsidRPr="00340054" w:rsidRDefault="00F901EA" w:rsidP="00F901EA">
      <w:pPr>
        <w:pStyle w:val="B2"/>
        <w:rPr>
          <w:ins w:id="3063" w:author="S2-2203304" w:date="2022-04-14T14:10:00Z"/>
          <w:rFonts w:eastAsia="等线"/>
          <w:lang w:eastAsia="zh-CN"/>
        </w:rPr>
      </w:pPr>
      <w:ins w:id="3064" w:author="S2-2203304" w:date="2022-04-14T14:10:00Z">
        <w:r w:rsidRPr="00333F85">
          <w:t>-</w:t>
        </w:r>
        <w:r w:rsidRPr="00333F85">
          <w:tab/>
        </w:r>
        <w:r w:rsidRPr="00340054">
          <w:rPr>
            <w:rFonts w:eastAsia="等线" w:hint="eastAsia"/>
            <w:lang w:eastAsia="zh-CN"/>
          </w:rPr>
          <w:t>I</w:t>
        </w:r>
        <w:r w:rsidRPr="0063299A">
          <w:rPr>
            <w:rFonts w:hint="eastAsia"/>
          </w:rPr>
          <w:t>f the UE is in CM_IDLE or RRC_INACTIVE state</w:t>
        </w:r>
        <w:r w:rsidRPr="00340054">
          <w:rPr>
            <w:rFonts w:eastAsia="等线" w:hint="eastAsia"/>
            <w:lang w:eastAsia="zh-CN"/>
          </w:rPr>
          <w:t>, the</w:t>
        </w:r>
        <w:r w:rsidRPr="0063299A">
          <w:rPr>
            <w:rFonts w:hint="eastAsia"/>
          </w:rPr>
          <w:t xml:space="preserve"> UE cannot be paged </w:t>
        </w:r>
        <w:r w:rsidRPr="00340054">
          <w:rPr>
            <w:rFonts w:eastAsia="等线" w:hint="eastAsia"/>
            <w:lang w:eastAsia="zh-CN"/>
          </w:rPr>
          <w:t>during the</w:t>
        </w:r>
        <w:r w:rsidRPr="0063299A">
          <w:rPr>
            <w:rFonts w:hint="eastAsia"/>
          </w:rPr>
          <w:t xml:space="preserve"> positioning</w:t>
        </w:r>
        <w:r w:rsidRPr="00340054">
          <w:rPr>
            <w:rFonts w:eastAsia="等线" w:hint="eastAsia"/>
            <w:lang w:eastAsia="zh-CN"/>
          </w:rPr>
          <w:t xml:space="preserve"> procedure</w:t>
        </w:r>
        <w:r>
          <w:rPr>
            <w:rFonts w:hint="eastAsia"/>
          </w:rPr>
          <w:t>.</w:t>
        </w:r>
        <w:r w:rsidRPr="00340054">
          <w:rPr>
            <w:rFonts w:eastAsia="等线" w:hint="eastAsia"/>
            <w:lang w:eastAsia="zh-CN"/>
          </w:rPr>
          <w:t xml:space="preserve"> </w:t>
        </w:r>
        <w:r w:rsidRPr="00340054">
          <w:rPr>
            <w:rFonts w:eastAsia="等线"/>
            <w:lang w:eastAsia="zh-CN"/>
          </w:rPr>
          <w:t>I</w:t>
        </w:r>
        <w:r w:rsidRPr="00340054">
          <w:rPr>
            <w:rFonts w:eastAsia="等线" w:hint="eastAsia"/>
            <w:lang w:eastAsia="zh-CN"/>
          </w:rPr>
          <w:t>n this case, the 5GC provides the latest stored UE location information to the LCS Client/AF</w:t>
        </w:r>
        <w:r>
          <w:rPr>
            <w:rFonts w:eastAsia="等线" w:hint="eastAsia"/>
            <w:lang w:eastAsia="zh-CN"/>
          </w:rPr>
          <w:t xml:space="preserve"> if the </w:t>
        </w:r>
        <w:r>
          <w:rPr>
            <w:lang w:eastAsia="zh-CN"/>
          </w:rPr>
          <w:t>requested accuracy is achieved</w:t>
        </w:r>
        <w:r w:rsidRPr="00340054">
          <w:rPr>
            <w:rFonts w:eastAsia="等线" w:hint="eastAsia"/>
            <w:lang w:eastAsia="zh-CN"/>
          </w:rPr>
          <w:t>.</w:t>
        </w:r>
      </w:ins>
    </w:p>
    <w:p w14:paraId="775FDBFD" w14:textId="77777777" w:rsidR="00F901EA" w:rsidRDefault="00F901EA" w:rsidP="00F901EA">
      <w:pPr>
        <w:pStyle w:val="B2"/>
        <w:rPr>
          <w:ins w:id="3065" w:author="S2-2203304" w:date="2022-04-14T14:10:00Z"/>
          <w:rFonts w:eastAsia="等线"/>
          <w:lang w:eastAsia="zh-CN"/>
        </w:rPr>
      </w:pPr>
      <w:ins w:id="3066" w:author="S2-2203304" w:date="2022-04-14T14:10:00Z">
        <w:r w:rsidRPr="00333F85">
          <w:t>-</w:t>
        </w:r>
        <w:r w:rsidRPr="00333F85">
          <w:tab/>
        </w:r>
        <w:r w:rsidRPr="0063299A">
          <w:rPr>
            <w:rFonts w:hint="eastAsia"/>
          </w:rPr>
          <w:t>If the UE is</w:t>
        </w:r>
        <w:r w:rsidRPr="00340054">
          <w:rPr>
            <w:rFonts w:eastAsia="等线" w:hint="eastAsia"/>
            <w:lang w:eastAsia="zh-CN"/>
          </w:rPr>
          <w:t xml:space="preserve"> in</w:t>
        </w:r>
        <w:r w:rsidRPr="0063299A">
          <w:rPr>
            <w:rFonts w:hint="eastAsia"/>
          </w:rPr>
          <w:t xml:space="preserve"> CM_CONNECTED</w:t>
        </w:r>
        <w:r w:rsidRPr="00340054">
          <w:rPr>
            <w:rFonts w:eastAsia="等线" w:hint="eastAsia"/>
            <w:lang w:eastAsia="zh-CN"/>
          </w:rPr>
          <w:t xml:space="preserve"> state</w:t>
        </w:r>
        <w:r w:rsidRPr="0063299A">
          <w:rPr>
            <w:rFonts w:hint="eastAsia"/>
          </w:rPr>
          <w:t xml:space="preserve">, </w:t>
        </w:r>
        <w:r w:rsidRPr="00340054">
          <w:rPr>
            <w:rFonts w:eastAsia="等线" w:hint="eastAsia"/>
            <w:lang w:eastAsia="zh-CN"/>
          </w:rPr>
          <w:t>the</w:t>
        </w:r>
        <w:r>
          <w:rPr>
            <w:rFonts w:eastAsia="等线" w:hint="eastAsia"/>
            <w:lang w:eastAsia="zh-CN"/>
          </w:rPr>
          <w:t xml:space="preserve"> LMF selects</w:t>
        </w:r>
        <w:r w:rsidRPr="00340054">
          <w:rPr>
            <w:rFonts w:eastAsia="等线" w:hint="eastAsia"/>
            <w:lang w:eastAsia="zh-CN"/>
          </w:rPr>
          <w:t xml:space="preserve"> </w:t>
        </w:r>
        <w:r>
          <w:rPr>
            <w:rFonts w:eastAsia="等线" w:hint="eastAsia"/>
            <w:lang w:eastAsia="zh-CN"/>
          </w:rPr>
          <w:t xml:space="preserve">uplink </w:t>
        </w:r>
        <w:r w:rsidRPr="00340054">
          <w:rPr>
            <w:rFonts w:eastAsia="等线" w:hint="eastAsia"/>
            <w:lang w:eastAsia="zh-CN"/>
          </w:rPr>
          <w:t>positioning method</w:t>
        </w:r>
        <w:r>
          <w:rPr>
            <w:rFonts w:eastAsia="等线" w:hint="eastAsia"/>
            <w:lang w:eastAsia="zh-CN"/>
          </w:rPr>
          <w:t xml:space="preserve"> (</w:t>
        </w:r>
        <w:r w:rsidRPr="00340054">
          <w:rPr>
            <w:rFonts w:eastAsia="等线" w:hint="eastAsia"/>
            <w:lang w:eastAsia="zh-CN"/>
          </w:rPr>
          <w:t xml:space="preserve">e.g. </w:t>
        </w:r>
        <w:r w:rsidRPr="00AA5817">
          <w:rPr>
            <w:rFonts w:hint="eastAsia"/>
          </w:rPr>
          <w:t xml:space="preserve">Uplink E-CID, </w:t>
        </w:r>
        <w:r w:rsidRPr="00A71C9F">
          <w:rPr>
            <w:rFonts w:eastAsia="等线" w:hint="eastAsia"/>
            <w:lang w:eastAsia="zh-CN"/>
          </w:rPr>
          <w:t xml:space="preserve">Uplink NR-E-CID, </w:t>
        </w:r>
        <w:r w:rsidRPr="00AA5817">
          <w:rPr>
            <w:rFonts w:hint="eastAsia"/>
          </w:rPr>
          <w:t xml:space="preserve">UL-TDOA, </w:t>
        </w:r>
        <w:proofErr w:type="gramStart"/>
        <w:r w:rsidRPr="00AA5817">
          <w:rPr>
            <w:rFonts w:hint="eastAsia"/>
          </w:rPr>
          <w:t>UL</w:t>
        </w:r>
        <w:proofErr w:type="gramEnd"/>
        <w:r w:rsidRPr="00AA5817">
          <w:rPr>
            <w:rFonts w:hint="eastAsia"/>
          </w:rPr>
          <w:t>-</w:t>
        </w:r>
        <w:proofErr w:type="spellStart"/>
        <w:r w:rsidRPr="00AA5817">
          <w:rPr>
            <w:rFonts w:hint="eastAsia"/>
          </w:rPr>
          <w:t>AoA</w:t>
        </w:r>
        <w:proofErr w:type="spellEnd"/>
        <w:r>
          <w:rPr>
            <w:rFonts w:eastAsia="等线" w:hint="eastAsia"/>
            <w:lang w:eastAsia="zh-CN"/>
          </w:rPr>
          <w:t xml:space="preserve">) which requires the NG-RAN configures the UE to report the measurement information, e.g. E-UTRA RSRP, E-UTRA RSRQ measurements in UL E-CID. </w:t>
        </w:r>
        <w:r>
          <w:rPr>
            <w:rFonts w:eastAsia="等线"/>
            <w:lang w:eastAsia="zh-CN"/>
          </w:rPr>
          <w:t>F</w:t>
        </w:r>
        <w:r>
          <w:rPr>
            <w:rFonts w:eastAsia="等线" w:hint="eastAsia"/>
            <w:lang w:eastAsia="zh-CN"/>
          </w:rPr>
          <w:t>rom UE point of view, it has no idea that the measurement is related to positioning, so UE unawareness can be achieved</w:t>
        </w:r>
        <w:r w:rsidRPr="00A71C9F">
          <w:rPr>
            <w:rFonts w:eastAsia="等线" w:hint="eastAsia"/>
            <w:lang w:eastAsia="zh-CN"/>
          </w:rPr>
          <w:t xml:space="preserve">. </w:t>
        </w:r>
        <w:r w:rsidRPr="00340054">
          <w:rPr>
            <w:rFonts w:eastAsia="等线"/>
            <w:lang w:eastAsia="zh-CN"/>
          </w:rPr>
          <w:t>F</w:t>
        </w:r>
        <w:r w:rsidRPr="00340054">
          <w:rPr>
            <w:rFonts w:eastAsia="等线" w:hint="eastAsia"/>
            <w:lang w:eastAsia="zh-CN"/>
          </w:rPr>
          <w:t xml:space="preserve">urthermore, the privacy check </w:t>
        </w:r>
        <w:r w:rsidRPr="005F3347">
          <w:rPr>
            <w:rFonts w:eastAsia="等线" w:hint="eastAsia"/>
            <w:lang w:eastAsia="zh-CN"/>
          </w:rPr>
          <w:t xml:space="preserve">which requires interaction with UE is </w:t>
        </w:r>
        <w:r>
          <w:rPr>
            <w:rFonts w:eastAsia="等线" w:hint="eastAsia"/>
            <w:lang w:eastAsia="zh-CN"/>
          </w:rPr>
          <w:t xml:space="preserve">also </w:t>
        </w:r>
        <w:r w:rsidRPr="005F3347">
          <w:rPr>
            <w:rFonts w:eastAsia="等线" w:hint="eastAsia"/>
            <w:lang w:eastAsia="zh-CN"/>
          </w:rPr>
          <w:t>skipped</w:t>
        </w:r>
        <w:r>
          <w:rPr>
            <w:rFonts w:eastAsia="等线" w:hint="eastAsia"/>
            <w:lang w:eastAsia="zh-CN"/>
          </w:rPr>
          <w:t>.</w:t>
        </w:r>
      </w:ins>
    </w:p>
    <w:p w14:paraId="338778E4" w14:textId="77777777" w:rsidR="00F901EA" w:rsidRPr="00340054" w:rsidRDefault="00F901EA" w:rsidP="00F901EA">
      <w:pPr>
        <w:pStyle w:val="B2"/>
        <w:rPr>
          <w:ins w:id="3067" w:author="S2-2203304" w:date="2022-04-14T14:10:00Z"/>
          <w:rFonts w:eastAsia="等线"/>
          <w:lang w:eastAsia="zh-CN"/>
        </w:rPr>
      </w:pPr>
      <w:ins w:id="3068" w:author="S2-2203304" w:date="2022-04-14T14:10:00Z">
        <w:r w:rsidRPr="00333F85">
          <w:t>-</w:t>
        </w:r>
        <w:r w:rsidRPr="00333F85">
          <w:tab/>
        </w:r>
        <w:r w:rsidRPr="00E7011C">
          <w:rPr>
            <w:rFonts w:eastAsia="等线" w:hint="eastAsia"/>
            <w:lang w:eastAsia="zh-CN"/>
          </w:rPr>
          <w:t xml:space="preserve">The UE unaware </w:t>
        </w:r>
        <w:r>
          <w:rPr>
            <w:rFonts w:eastAsia="等线" w:hint="eastAsia"/>
            <w:lang w:eastAsia="zh-CN"/>
          </w:rPr>
          <w:t>positioning can be applied to the 5GC-MT-LR and NI-LR procedures.</w:t>
        </w:r>
      </w:ins>
    </w:p>
    <w:p w14:paraId="6F357F98" w14:textId="77777777" w:rsidR="00F901EA" w:rsidRPr="00E7011C" w:rsidRDefault="00F901EA" w:rsidP="00F901EA">
      <w:pPr>
        <w:pStyle w:val="B1"/>
        <w:rPr>
          <w:ins w:id="3069" w:author="S2-2203304" w:date="2022-04-14T14:10:00Z"/>
          <w:rFonts w:eastAsia="等线"/>
          <w:lang w:eastAsia="zh-CN"/>
        </w:rPr>
      </w:pPr>
      <w:ins w:id="3070" w:author="S2-2203304" w:date="2022-04-14T14:10:00Z">
        <w:r w:rsidRPr="00333F85">
          <w:t>-</w:t>
        </w:r>
        <w:r w:rsidRPr="00333F85">
          <w:tab/>
        </w:r>
        <w:r w:rsidRPr="0063299A">
          <w:rPr>
            <w:rFonts w:hint="eastAsia"/>
          </w:rPr>
          <w:t>U</w:t>
        </w:r>
        <w:r w:rsidRPr="00340054">
          <w:rPr>
            <w:rFonts w:eastAsia="等线" w:hint="eastAsia"/>
            <w:lang w:eastAsia="zh-CN"/>
          </w:rPr>
          <w:t>ser</w:t>
        </w:r>
        <w:r w:rsidRPr="0063299A">
          <w:rPr>
            <w:rFonts w:hint="eastAsia"/>
          </w:rPr>
          <w:t xml:space="preserve"> </w:t>
        </w:r>
        <w:r w:rsidRPr="0063299A">
          <w:t>unaware</w:t>
        </w:r>
        <w:r w:rsidRPr="0063299A">
          <w:rPr>
            <w:rFonts w:hint="eastAsia"/>
          </w:rPr>
          <w:t xml:space="preserve"> positioning:</w:t>
        </w:r>
      </w:ins>
    </w:p>
    <w:p w14:paraId="726CCFF8" w14:textId="77777777" w:rsidR="00F901EA" w:rsidRDefault="00F901EA" w:rsidP="00F901EA">
      <w:pPr>
        <w:pStyle w:val="B2"/>
        <w:rPr>
          <w:ins w:id="3071" w:author="S2-2203304" w:date="2022-04-14T14:10:00Z"/>
          <w:rFonts w:eastAsia="等线"/>
          <w:lang w:eastAsia="zh-CN"/>
        </w:rPr>
      </w:pPr>
      <w:ins w:id="3072" w:author="S2-2203304" w:date="2022-04-14T14:10:00Z">
        <w:r w:rsidRPr="00333F85">
          <w:t>-</w:t>
        </w:r>
        <w:r w:rsidRPr="00333F85">
          <w:tab/>
        </w:r>
        <w:r w:rsidRPr="005F3347">
          <w:rPr>
            <w:rFonts w:eastAsia="等线" w:hint="eastAsia"/>
            <w:lang w:eastAsia="zh-CN"/>
          </w:rPr>
          <w:t>I</w:t>
        </w:r>
        <w:r w:rsidRPr="0063299A">
          <w:rPr>
            <w:rFonts w:hint="eastAsia"/>
          </w:rPr>
          <w:t>f the UE is in CM_IDLE or RRC_INACTIVE state</w:t>
        </w:r>
        <w:r w:rsidRPr="005F3347">
          <w:rPr>
            <w:rFonts w:eastAsia="等线" w:hint="eastAsia"/>
            <w:lang w:eastAsia="zh-CN"/>
          </w:rPr>
          <w:t>, the</w:t>
        </w:r>
        <w:r w:rsidRPr="0063299A">
          <w:rPr>
            <w:rFonts w:hint="eastAsia"/>
          </w:rPr>
          <w:t xml:space="preserve"> UE can be paged </w:t>
        </w:r>
        <w:r w:rsidRPr="005F3347">
          <w:rPr>
            <w:rFonts w:eastAsia="等线" w:hint="eastAsia"/>
            <w:lang w:eastAsia="zh-CN"/>
          </w:rPr>
          <w:t>during the</w:t>
        </w:r>
        <w:r w:rsidRPr="0063299A">
          <w:rPr>
            <w:rFonts w:hint="eastAsia"/>
          </w:rPr>
          <w:t xml:space="preserve"> positioning</w:t>
        </w:r>
        <w:r w:rsidRPr="005F3347">
          <w:rPr>
            <w:rFonts w:eastAsia="等线" w:hint="eastAsia"/>
            <w:lang w:eastAsia="zh-CN"/>
          </w:rPr>
          <w:t xml:space="preserve"> procedure</w:t>
        </w:r>
        <w:r>
          <w:rPr>
            <w:rFonts w:hint="eastAsia"/>
          </w:rPr>
          <w:t>.</w:t>
        </w:r>
      </w:ins>
    </w:p>
    <w:p w14:paraId="5373508F" w14:textId="77777777" w:rsidR="00F901EA" w:rsidRPr="00611EAA" w:rsidRDefault="00F901EA" w:rsidP="00F901EA">
      <w:pPr>
        <w:pStyle w:val="B2"/>
        <w:rPr>
          <w:ins w:id="3073" w:author="S2-2203304" w:date="2022-04-14T14:10:00Z"/>
          <w:rFonts w:eastAsia="等线"/>
          <w:lang w:eastAsia="zh-CN"/>
        </w:rPr>
      </w:pPr>
      <w:ins w:id="3074" w:author="S2-2203304" w:date="2022-04-14T14:10:00Z">
        <w:r w:rsidRPr="00333F85">
          <w:t>-</w:t>
        </w:r>
        <w:r w:rsidRPr="00333F85">
          <w:tab/>
        </w:r>
        <w:r w:rsidRPr="00E7011C">
          <w:rPr>
            <w:rFonts w:eastAsia="等线" w:hint="eastAsia"/>
            <w:lang w:eastAsia="zh-CN"/>
          </w:rPr>
          <w:t>The User unaware positioning can be applied to any</w:t>
        </w:r>
        <w:r w:rsidRPr="00537ACC">
          <w:rPr>
            <w:rFonts w:hint="eastAsia"/>
          </w:rPr>
          <w:t xml:space="preserve"> existing positioning procedure with the exception that the privacy </w:t>
        </w:r>
        <w:proofErr w:type="gramStart"/>
        <w:r w:rsidRPr="00537ACC">
          <w:rPr>
            <w:rFonts w:hint="eastAsia"/>
          </w:rPr>
          <w:t>check</w:t>
        </w:r>
        <w:proofErr w:type="gramEnd"/>
        <w:r w:rsidRPr="00537ACC">
          <w:rPr>
            <w:rFonts w:hint="eastAsia"/>
          </w:rPr>
          <w:t xml:space="preserve"> which requires interaction with user is skipped.</w:t>
        </w:r>
      </w:ins>
    </w:p>
    <w:p w14:paraId="09E65458" w14:textId="1409686A" w:rsidR="00F901EA" w:rsidRPr="005E412A" w:rsidRDefault="00F901EA" w:rsidP="00F901EA">
      <w:pPr>
        <w:pStyle w:val="3"/>
        <w:rPr>
          <w:ins w:id="3075" w:author="S2-2203304" w:date="2022-04-14T14:10:00Z"/>
          <w:lang w:eastAsia="ko-KR"/>
        </w:rPr>
      </w:pPr>
      <w:bookmarkStart w:id="3076" w:name="_Toc100864944"/>
      <w:ins w:id="3077" w:author="S2-2203304" w:date="2022-04-14T14:10:00Z">
        <w:r>
          <w:rPr>
            <w:lang w:eastAsia="ko-KR"/>
          </w:rPr>
          <w:lastRenderedPageBreak/>
          <w:t>6.</w:t>
        </w:r>
      </w:ins>
      <w:ins w:id="3078" w:author="Rapporteur" w:date="2022-04-14T14:57:00Z">
        <w:r w:rsidR="00334FC1">
          <w:rPr>
            <w:rFonts w:hint="eastAsia"/>
            <w:lang w:eastAsia="zh-CN"/>
          </w:rPr>
          <w:t>14</w:t>
        </w:r>
      </w:ins>
      <w:ins w:id="3079" w:author="S2-2203304" w:date="2022-04-14T14:10:00Z">
        <w:r>
          <w:rPr>
            <w:lang w:eastAsia="ko-KR"/>
          </w:rPr>
          <w:t>.3</w:t>
        </w:r>
        <w:r>
          <w:rPr>
            <w:lang w:eastAsia="ko-KR"/>
          </w:rPr>
          <w:tab/>
          <w:t>Procedures</w:t>
        </w:r>
        <w:bookmarkEnd w:id="3076"/>
      </w:ins>
    </w:p>
    <w:p w14:paraId="643E7800" w14:textId="47F770F1" w:rsidR="00F901EA" w:rsidRPr="000244A3" w:rsidRDefault="00F901EA" w:rsidP="00F901EA">
      <w:pPr>
        <w:pStyle w:val="4"/>
        <w:rPr>
          <w:ins w:id="3080" w:author="S2-2203304" w:date="2022-04-14T14:10:00Z"/>
          <w:rFonts w:eastAsia="等线"/>
        </w:rPr>
      </w:pPr>
      <w:bookmarkStart w:id="3081" w:name="_Toc100864945"/>
      <w:ins w:id="3082" w:author="S2-2203304" w:date="2022-04-14T14:10:00Z">
        <w:r>
          <w:t>6.</w:t>
        </w:r>
      </w:ins>
      <w:ins w:id="3083" w:author="Rapporteur" w:date="2022-04-14T14:57:00Z">
        <w:r w:rsidR="00334FC1">
          <w:rPr>
            <w:rFonts w:hint="eastAsia"/>
            <w:lang w:eastAsia="zh-CN"/>
          </w:rPr>
          <w:t>14</w:t>
        </w:r>
      </w:ins>
      <w:ins w:id="3084" w:author="S2-2203304" w:date="2022-04-14T14:10:00Z">
        <w:r>
          <w:t>.</w:t>
        </w:r>
        <w:r>
          <w:rPr>
            <w:rFonts w:hint="eastAsia"/>
            <w:lang w:eastAsia="zh-CN"/>
          </w:rPr>
          <w:t>3</w:t>
        </w:r>
        <w:r>
          <w:t>.</w:t>
        </w:r>
        <w:r>
          <w:rPr>
            <w:rFonts w:hint="eastAsia"/>
          </w:rPr>
          <w:t>1</w:t>
        </w:r>
        <w:r w:rsidRPr="00F70B61">
          <w:tab/>
        </w:r>
        <w:r w:rsidRPr="004C7F04">
          <w:rPr>
            <w:rFonts w:eastAsia="等线" w:hint="eastAsia"/>
            <w:lang w:eastAsia="zh-CN"/>
          </w:rPr>
          <w:t>UE unaware positioning</w:t>
        </w:r>
        <w:bookmarkEnd w:id="3081"/>
      </w:ins>
    </w:p>
    <w:p w14:paraId="4B8E9581" w14:textId="77777777" w:rsidR="00F901EA" w:rsidRDefault="00F901EA" w:rsidP="00F901EA">
      <w:pPr>
        <w:rPr>
          <w:ins w:id="3085" w:author="S2-2203304" w:date="2022-04-14T14:10:00Z"/>
          <w:rFonts w:eastAsia="等线"/>
          <w:lang w:eastAsia="zh-CN"/>
        </w:rPr>
      </w:pPr>
      <w:ins w:id="3086" w:author="S2-2203304" w:date="2022-04-14T14:10:00Z">
        <w:r>
          <w:rPr>
            <w:rFonts w:eastAsia="等线"/>
            <w:lang w:eastAsia="zh-CN"/>
          </w:rPr>
          <w:t>T</w:t>
        </w:r>
        <w:r>
          <w:rPr>
            <w:rFonts w:eastAsia="等线" w:hint="eastAsia"/>
            <w:lang w:eastAsia="zh-CN"/>
          </w:rPr>
          <w:t xml:space="preserve">o support UE unaware positioning, </w:t>
        </w:r>
        <w:r w:rsidRPr="000244A3">
          <w:rPr>
            <w:rFonts w:eastAsia="等线" w:hint="eastAsia"/>
            <w:lang w:eastAsia="zh-CN"/>
          </w:rPr>
          <w:t xml:space="preserve">enhancements to the </w:t>
        </w:r>
        <w:r w:rsidRPr="000244A3">
          <w:rPr>
            <w:rFonts w:eastAsia="等线"/>
            <w:lang w:eastAsia="zh-CN"/>
          </w:rPr>
          <w:t>existing</w:t>
        </w:r>
        <w:r>
          <w:rPr>
            <w:rFonts w:eastAsia="等线" w:hint="eastAsia"/>
            <w:lang w:eastAsia="zh-CN"/>
          </w:rPr>
          <w:t xml:space="preserve"> 5GC-MT-LR</w:t>
        </w:r>
        <w:r w:rsidRPr="000244A3">
          <w:rPr>
            <w:rFonts w:eastAsia="等线" w:hint="eastAsia"/>
            <w:lang w:eastAsia="zh-CN"/>
          </w:rPr>
          <w:t xml:space="preserve"> procedure</w:t>
        </w:r>
        <w:r>
          <w:rPr>
            <w:rFonts w:eastAsia="等线" w:hint="eastAsia"/>
            <w:lang w:eastAsia="zh-CN"/>
          </w:rPr>
          <w:t xml:space="preserve"> and NI-LR procedure</w:t>
        </w:r>
        <w:r w:rsidRPr="000244A3">
          <w:rPr>
            <w:rFonts w:eastAsia="等线" w:hint="eastAsia"/>
            <w:lang w:eastAsia="zh-CN"/>
          </w:rPr>
          <w:t xml:space="preserve"> are </w:t>
        </w:r>
        <w:r>
          <w:rPr>
            <w:rFonts w:eastAsia="等线" w:hint="eastAsia"/>
            <w:lang w:eastAsia="zh-CN"/>
          </w:rPr>
          <w:t>described in this clause</w:t>
        </w:r>
        <w:r w:rsidRPr="000244A3">
          <w:rPr>
            <w:rFonts w:eastAsia="等线" w:hint="eastAsia"/>
            <w:lang w:eastAsia="zh-CN"/>
          </w:rPr>
          <w:t>.</w:t>
        </w:r>
      </w:ins>
    </w:p>
    <w:p w14:paraId="380A5938" w14:textId="77777777" w:rsidR="00F901EA" w:rsidRPr="004C7F04" w:rsidRDefault="00F901EA" w:rsidP="00F901EA">
      <w:pPr>
        <w:rPr>
          <w:ins w:id="3087" w:author="S2-2203304" w:date="2022-04-14T14:10:00Z"/>
          <w:rFonts w:eastAsia="等线"/>
          <w:lang w:val="en-US" w:eastAsia="zh-CN"/>
        </w:rPr>
      </w:pPr>
      <w:ins w:id="3088" w:author="S2-2203304" w:date="2022-04-14T14:10:00Z">
        <w:r w:rsidRPr="004C7F04">
          <w:rPr>
            <w:rFonts w:eastAsia="等线" w:hint="eastAsia"/>
            <w:lang w:eastAsia="zh-CN"/>
          </w:rPr>
          <w:t>Enhancements to 5GC-MT-LR procedure for the regulatory location service in clause</w:t>
        </w:r>
        <w:r w:rsidRPr="004C7F04">
          <w:rPr>
            <w:rFonts w:eastAsia="等线"/>
            <w:lang w:val="en-US" w:eastAsia="zh-CN"/>
          </w:rPr>
          <w:t> </w:t>
        </w:r>
        <w:r w:rsidRPr="004C7F04">
          <w:rPr>
            <w:rFonts w:eastAsia="等线" w:hint="eastAsia"/>
            <w:lang w:val="en-US" w:eastAsia="zh-CN"/>
          </w:rPr>
          <w:t>6.1.1 in TS</w:t>
        </w:r>
        <w:r w:rsidRPr="004C7F04">
          <w:rPr>
            <w:rFonts w:eastAsia="等线"/>
            <w:lang w:val="en-US" w:eastAsia="zh-CN"/>
          </w:rPr>
          <w:t> </w:t>
        </w:r>
        <w:r w:rsidRPr="004C7F04">
          <w:rPr>
            <w:rFonts w:eastAsia="等线" w:hint="eastAsia"/>
            <w:lang w:val="en-US" w:eastAsia="zh-CN"/>
          </w:rPr>
          <w:t>23.273 are as follows:</w:t>
        </w:r>
      </w:ins>
    </w:p>
    <w:p w14:paraId="000D8DA4" w14:textId="77777777" w:rsidR="00F901EA" w:rsidRPr="004C7F04" w:rsidRDefault="00F901EA" w:rsidP="00F901EA">
      <w:pPr>
        <w:pStyle w:val="B1"/>
        <w:rPr>
          <w:ins w:id="3089" w:author="S2-2203304" w:date="2022-04-14T14:10:00Z"/>
          <w:rFonts w:eastAsia="等线"/>
          <w:lang w:eastAsia="zh-CN"/>
        </w:rPr>
      </w:pPr>
      <w:ins w:id="3090" w:author="S2-2203304" w:date="2022-04-14T14:10:00Z">
        <w:r w:rsidRPr="00333F85">
          <w:t>-</w:t>
        </w:r>
        <w:r w:rsidRPr="00333F85">
          <w:tab/>
        </w:r>
        <w:r w:rsidRPr="004C7F04">
          <w:rPr>
            <w:rFonts w:eastAsia="等线" w:hint="eastAsia"/>
            <w:lang w:eastAsia="zh-CN"/>
          </w:rPr>
          <w:t>Step 1: the LCS Service Request includes the UE unaware indication.</w:t>
        </w:r>
      </w:ins>
    </w:p>
    <w:p w14:paraId="22FF8D51" w14:textId="77777777" w:rsidR="00F901EA" w:rsidRDefault="00F901EA" w:rsidP="00F901EA">
      <w:pPr>
        <w:pStyle w:val="B1"/>
        <w:rPr>
          <w:ins w:id="3091" w:author="S2-2203304" w:date="2022-04-14T14:10:00Z"/>
          <w:rFonts w:eastAsia="等线"/>
          <w:lang w:eastAsia="zh-CN"/>
        </w:rPr>
      </w:pPr>
      <w:ins w:id="3092" w:author="S2-2203304" w:date="2022-04-14T14:10:00Z">
        <w:r w:rsidRPr="00333F85">
          <w:t>-</w:t>
        </w:r>
        <w:r w:rsidRPr="00333F85">
          <w:tab/>
        </w:r>
        <w:r w:rsidRPr="00FB6A13">
          <w:rPr>
            <w:rFonts w:eastAsia="等线" w:hint="eastAsia"/>
            <w:lang w:eastAsia="zh-CN"/>
          </w:rPr>
          <w:t xml:space="preserve">Step </w:t>
        </w:r>
        <w:r>
          <w:rPr>
            <w:rFonts w:eastAsia="等线" w:hint="eastAsia"/>
            <w:lang w:eastAsia="zh-CN"/>
          </w:rPr>
          <w:t>4</w:t>
        </w:r>
        <w:r w:rsidRPr="00FB6A13">
          <w:rPr>
            <w:rFonts w:eastAsia="等线" w:hint="eastAsia"/>
            <w:lang w:eastAsia="zh-CN"/>
          </w:rPr>
          <w:t xml:space="preserve">: the </w:t>
        </w:r>
        <w:proofErr w:type="spellStart"/>
        <w:r>
          <w:rPr>
            <w:rFonts w:eastAsia="等线" w:hint="eastAsia"/>
            <w:lang w:eastAsia="zh-CN"/>
          </w:rPr>
          <w:t>Namf_Location_ProvidePositioningInfo</w:t>
        </w:r>
        <w:proofErr w:type="spellEnd"/>
        <w:r>
          <w:rPr>
            <w:rFonts w:eastAsia="等线" w:hint="eastAsia"/>
            <w:lang w:eastAsia="zh-CN"/>
          </w:rPr>
          <w:t xml:space="preserve"> Request includes the UE unaware indication</w:t>
        </w:r>
        <w:r w:rsidRPr="00FB6A13">
          <w:rPr>
            <w:rFonts w:eastAsia="等线" w:hint="eastAsia"/>
            <w:lang w:eastAsia="zh-CN"/>
          </w:rPr>
          <w:t>.</w:t>
        </w:r>
      </w:ins>
    </w:p>
    <w:p w14:paraId="40DD33DE" w14:textId="77777777" w:rsidR="00F901EA" w:rsidRDefault="00F901EA" w:rsidP="00F901EA">
      <w:pPr>
        <w:pStyle w:val="B1"/>
        <w:rPr>
          <w:ins w:id="3093" w:author="S2-2203304" w:date="2022-04-14T14:10:00Z"/>
          <w:rFonts w:eastAsia="等线"/>
          <w:lang w:eastAsia="zh-CN"/>
        </w:rPr>
      </w:pPr>
      <w:ins w:id="3094" w:author="S2-2203304" w:date="2022-04-14T14:10:00Z">
        <w:r w:rsidRPr="00333F85">
          <w:t>-</w:t>
        </w:r>
        <w:r w:rsidRPr="00333F85">
          <w:tab/>
        </w:r>
        <w:r>
          <w:rPr>
            <w:rFonts w:eastAsia="等线" w:hint="eastAsia"/>
            <w:lang w:eastAsia="zh-CN"/>
          </w:rPr>
          <w:t>If the UE is in CM_IDLE or RRC_INACTIVE state:</w:t>
        </w:r>
      </w:ins>
    </w:p>
    <w:p w14:paraId="011BB228" w14:textId="77777777" w:rsidR="00F901EA" w:rsidRDefault="00F901EA" w:rsidP="00F901EA">
      <w:pPr>
        <w:pStyle w:val="B2"/>
        <w:rPr>
          <w:ins w:id="3095" w:author="S2-2203304" w:date="2022-04-14T14:10:00Z"/>
          <w:rFonts w:eastAsia="等线"/>
          <w:lang w:eastAsia="zh-CN"/>
        </w:rPr>
      </w:pPr>
      <w:ins w:id="3096" w:author="S2-2203304" w:date="2022-04-14T14:10:00Z">
        <w:r w:rsidRPr="00333F85">
          <w:t>-</w:t>
        </w:r>
        <w:r w:rsidRPr="00333F85">
          <w:tab/>
        </w:r>
        <w:r w:rsidRPr="000244A3">
          <w:rPr>
            <w:rFonts w:eastAsia="等线" w:hint="eastAsia"/>
            <w:lang w:eastAsia="zh-CN"/>
          </w:rPr>
          <w:t>Step</w:t>
        </w:r>
        <w:r>
          <w:rPr>
            <w:rFonts w:eastAsia="等线" w:hint="eastAsia"/>
            <w:lang w:eastAsia="zh-CN"/>
          </w:rPr>
          <w:t>s</w:t>
        </w:r>
        <w:r w:rsidRPr="000244A3">
          <w:rPr>
            <w:rFonts w:eastAsia="等线" w:hint="eastAsia"/>
            <w:lang w:eastAsia="zh-CN"/>
          </w:rPr>
          <w:t xml:space="preserve"> </w:t>
        </w:r>
        <w:r>
          <w:rPr>
            <w:rFonts w:eastAsia="等线" w:hint="eastAsia"/>
            <w:lang w:eastAsia="zh-CN"/>
          </w:rPr>
          <w:t>5-9 are skipped</w:t>
        </w:r>
        <w:r w:rsidRPr="000244A3">
          <w:rPr>
            <w:rFonts w:eastAsia="等线" w:hint="eastAsia"/>
            <w:lang w:eastAsia="zh-CN"/>
          </w:rPr>
          <w:t>.</w:t>
        </w:r>
      </w:ins>
    </w:p>
    <w:p w14:paraId="1E8E483A" w14:textId="77777777" w:rsidR="00F901EA" w:rsidRDefault="00F901EA" w:rsidP="00F901EA">
      <w:pPr>
        <w:pStyle w:val="B2"/>
        <w:rPr>
          <w:ins w:id="3097" w:author="S2-2203304" w:date="2022-04-14T14:10:00Z"/>
          <w:rFonts w:eastAsia="等线"/>
          <w:lang w:eastAsia="zh-CN"/>
        </w:rPr>
      </w:pPr>
      <w:ins w:id="3098"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 xml:space="preserve">10: the AMF rejects the location request with </w:t>
        </w:r>
        <w:r>
          <w:rPr>
            <w:rFonts w:eastAsia="等线"/>
            <w:lang w:eastAsia="zh-CN"/>
          </w:rPr>
          <w:t>appropriate</w:t>
        </w:r>
        <w:r>
          <w:rPr>
            <w:rFonts w:eastAsia="等线" w:hint="eastAsia"/>
            <w:lang w:eastAsia="zh-CN"/>
          </w:rPr>
          <w:t xml:space="preserve"> rejection cause or returns the </w:t>
        </w:r>
        <w:proofErr w:type="spellStart"/>
        <w:r>
          <w:rPr>
            <w:rFonts w:eastAsia="等线" w:hint="eastAsia"/>
            <w:lang w:eastAsia="zh-CN"/>
          </w:rPr>
          <w:t>Namf_Location_ProvidePositioningInfo</w:t>
        </w:r>
        <w:proofErr w:type="spellEnd"/>
        <w:r>
          <w:rPr>
            <w:rFonts w:eastAsia="等线" w:hint="eastAsia"/>
            <w:lang w:eastAsia="zh-CN"/>
          </w:rPr>
          <w:t xml:space="preserve"> Response which includes the </w:t>
        </w:r>
        <w:r w:rsidRPr="00340054">
          <w:rPr>
            <w:rFonts w:eastAsia="等线" w:hint="eastAsia"/>
            <w:lang w:eastAsia="zh-CN"/>
          </w:rPr>
          <w:t>latest UE location information</w:t>
        </w:r>
        <w:r w:rsidRPr="000244A3">
          <w:rPr>
            <w:rFonts w:eastAsia="等线" w:hint="eastAsia"/>
            <w:lang w:eastAsia="zh-CN"/>
          </w:rPr>
          <w:t>.</w:t>
        </w:r>
      </w:ins>
    </w:p>
    <w:p w14:paraId="5375AC8A" w14:textId="77777777" w:rsidR="00F901EA" w:rsidRPr="004C7F04" w:rsidRDefault="00F901EA" w:rsidP="00F901EA">
      <w:pPr>
        <w:pStyle w:val="B2"/>
        <w:rPr>
          <w:ins w:id="3099" w:author="S2-2203304" w:date="2022-04-14T14:10:00Z"/>
          <w:rFonts w:eastAsia="等线"/>
          <w:lang w:eastAsia="zh-CN"/>
        </w:rPr>
      </w:pPr>
      <w:ins w:id="3100"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 xml:space="preserve">11: the GMLC rejects the LCS Service Request if there is no UE location can </w:t>
        </w:r>
        <w:proofErr w:type="spellStart"/>
        <w:r>
          <w:rPr>
            <w:rFonts w:eastAsia="等线" w:hint="eastAsia"/>
            <w:lang w:eastAsia="zh-CN"/>
          </w:rPr>
          <w:t>fulfill</w:t>
        </w:r>
        <w:proofErr w:type="spellEnd"/>
        <w:r>
          <w:rPr>
            <w:rFonts w:eastAsia="等线" w:hint="eastAsia"/>
            <w:lang w:eastAsia="zh-CN"/>
          </w:rPr>
          <w:t xml:space="preserve"> the </w:t>
        </w:r>
        <w:proofErr w:type="spellStart"/>
        <w:r>
          <w:rPr>
            <w:rFonts w:eastAsia="等线" w:hint="eastAsia"/>
            <w:lang w:eastAsia="zh-CN"/>
          </w:rPr>
          <w:t>QoS</w:t>
        </w:r>
        <w:proofErr w:type="spellEnd"/>
        <w:r>
          <w:rPr>
            <w:rFonts w:eastAsia="等线" w:hint="eastAsia"/>
            <w:lang w:eastAsia="zh-CN"/>
          </w:rPr>
          <w:t xml:space="preserve">. </w:t>
        </w:r>
        <w:r>
          <w:rPr>
            <w:rFonts w:eastAsia="等线"/>
            <w:lang w:eastAsia="zh-CN"/>
          </w:rPr>
          <w:t>O</w:t>
        </w:r>
        <w:r>
          <w:rPr>
            <w:rFonts w:eastAsia="等线" w:hint="eastAsia"/>
            <w:lang w:eastAsia="zh-CN"/>
          </w:rPr>
          <w:t>therwise, the GMLC returns the LCS Service Response with latest UE location.</w:t>
        </w:r>
      </w:ins>
    </w:p>
    <w:p w14:paraId="64691CCF" w14:textId="77777777" w:rsidR="00F901EA" w:rsidRDefault="00F901EA" w:rsidP="00F901EA">
      <w:pPr>
        <w:pStyle w:val="B1"/>
        <w:rPr>
          <w:ins w:id="3101" w:author="S2-2203304" w:date="2022-04-14T14:10:00Z"/>
          <w:rFonts w:eastAsia="等线"/>
          <w:lang w:eastAsia="zh-CN"/>
        </w:rPr>
      </w:pPr>
      <w:ins w:id="3102" w:author="S2-2203304" w:date="2022-04-14T14:10:00Z">
        <w:r w:rsidRPr="00333F85">
          <w:t>-</w:t>
        </w:r>
        <w:r w:rsidRPr="00333F85">
          <w:tab/>
        </w:r>
        <w:r>
          <w:rPr>
            <w:rFonts w:eastAsia="等线" w:hint="eastAsia"/>
            <w:lang w:eastAsia="zh-CN"/>
          </w:rPr>
          <w:t>If the UE is in CM_CONNECTED state:</w:t>
        </w:r>
      </w:ins>
    </w:p>
    <w:p w14:paraId="2F831E4C" w14:textId="77777777" w:rsidR="00F901EA" w:rsidRDefault="00F901EA" w:rsidP="00F901EA">
      <w:pPr>
        <w:pStyle w:val="B2"/>
        <w:rPr>
          <w:ins w:id="3103" w:author="S2-2203304" w:date="2022-04-14T14:10:00Z"/>
          <w:rFonts w:eastAsia="等线"/>
          <w:lang w:eastAsia="zh-CN"/>
        </w:rPr>
      </w:pPr>
      <w:ins w:id="3104"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7:</w:t>
        </w:r>
        <w:r w:rsidRPr="00A9584D">
          <w:rPr>
            <w:rFonts w:eastAsia="等线" w:hint="eastAsia"/>
            <w:lang w:eastAsia="zh-CN"/>
          </w:rPr>
          <w:t xml:space="preserve"> </w:t>
        </w:r>
        <w:r w:rsidRPr="00FB6A13">
          <w:rPr>
            <w:rFonts w:eastAsia="等线" w:hint="eastAsia"/>
            <w:lang w:eastAsia="zh-CN"/>
          </w:rPr>
          <w:t xml:space="preserve">the </w:t>
        </w:r>
        <w:proofErr w:type="spellStart"/>
        <w:r>
          <w:rPr>
            <w:rFonts w:eastAsia="等线" w:hint="eastAsia"/>
            <w:lang w:eastAsia="zh-CN"/>
          </w:rPr>
          <w:t>Nlmf_Location_DetermineLocation</w:t>
        </w:r>
        <w:proofErr w:type="spellEnd"/>
        <w:r>
          <w:rPr>
            <w:rFonts w:eastAsia="等线" w:hint="eastAsia"/>
            <w:lang w:eastAsia="zh-CN"/>
          </w:rPr>
          <w:t xml:space="preserve"> Request includes the UE unaware indication</w:t>
        </w:r>
        <w:r w:rsidRPr="00FB6A13">
          <w:rPr>
            <w:rFonts w:eastAsia="等线" w:hint="eastAsia"/>
            <w:lang w:eastAsia="zh-CN"/>
          </w:rPr>
          <w:t>.</w:t>
        </w:r>
        <w:r>
          <w:rPr>
            <w:rFonts w:eastAsia="等线" w:hint="eastAsia"/>
            <w:lang w:eastAsia="zh-CN"/>
          </w:rPr>
          <w:t xml:space="preserve"> </w:t>
        </w:r>
        <w:r>
          <w:rPr>
            <w:rFonts w:eastAsia="等线"/>
            <w:lang w:eastAsia="zh-CN"/>
          </w:rPr>
          <w:t>T</w:t>
        </w:r>
        <w:r>
          <w:rPr>
            <w:rFonts w:eastAsia="等线" w:hint="eastAsia"/>
            <w:lang w:eastAsia="zh-CN"/>
          </w:rPr>
          <w:t>he LMF selects positioning method based on the UE unaware indication.</w:t>
        </w:r>
      </w:ins>
    </w:p>
    <w:p w14:paraId="542E0F11" w14:textId="77777777" w:rsidR="00F901EA" w:rsidRPr="006C3BD9" w:rsidRDefault="00F901EA" w:rsidP="00F901EA">
      <w:pPr>
        <w:pStyle w:val="NO"/>
        <w:rPr>
          <w:ins w:id="3105" w:author="S2-2203304" w:date="2022-04-14T14:10:00Z"/>
          <w:rFonts w:eastAsia="等线"/>
          <w:lang w:eastAsia="zh-CN"/>
        </w:rPr>
      </w:pPr>
      <w:bookmarkStart w:id="3106" w:name="OLE_LINK5"/>
      <w:bookmarkStart w:id="3107" w:name="OLE_LINK6"/>
      <w:ins w:id="3108" w:author="S2-2203304" w:date="2022-04-14T14:10:00Z">
        <w:r w:rsidRPr="00AA52D6">
          <w:rPr>
            <w:rFonts w:eastAsia="等线" w:hint="eastAsia"/>
            <w:lang w:eastAsia="zh-CN"/>
          </w:rPr>
          <w:t>Editor</w:t>
        </w:r>
        <w:r w:rsidRPr="00AA52D6">
          <w:rPr>
            <w:rFonts w:eastAsia="等线"/>
            <w:lang w:eastAsia="zh-CN"/>
          </w:rPr>
          <w:t>’</w:t>
        </w:r>
        <w:r w:rsidRPr="00AA52D6">
          <w:rPr>
            <w:rFonts w:eastAsia="等线" w:hint="eastAsia"/>
            <w:lang w:eastAsia="zh-CN"/>
          </w:rPr>
          <w:t xml:space="preserve">s </w:t>
        </w:r>
        <w:r w:rsidRPr="001216A7">
          <w:t>NOTE:</w:t>
        </w:r>
        <w:r w:rsidRPr="001216A7">
          <w:tab/>
        </w:r>
        <w:r w:rsidRPr="00AA52D6">
          <w:rPr>
            <w:rFonts w:eastAsia="等线" w:hint="eastAsia"/>
            <w:lang w:eastAsia="zh-CN"/>
          </w:rPr>
          <w:t>If AMF does not know the UE is in RRC_INACTIVE state, how to support UE unaware positioning is FFS</w:t>
        </w:r>
        <w:r w:rsidRPr="006C3BD9">
          <w:rPr>
            <w:rFonts w:eastAsia="等线" w:hint="eastAsia"/>
            <w:lang w:eastAsia="zh-CN"/>
          </w:rPr>
          <w:t>.</w:t>
        </w:r>
      </w:ins>
    </w:p>
    <w:bookmarkEnd w:id="3106"/>
    <w:bookmarkEnd w:id="3107"/>
    <w:p w14:paraId="0604E7A1" w14:textId="77777777" w:rsidR="00F901EA" w:rsidRPr="00E07983" w:rsidRDefault="00F901EA" w:rsidP="00F901EA">
      <w:pPr>
        <w:rPr>
          <w:ins w:id="3109" w:author="S2-2203304" w:date="2022-04-14T14:10:00Z"/>
          <w:rFonts w:eastAsia="等线"/>
          <w:lang w:val="en-US" w:eastAsia="zh-CN"/>
        </w:rPr>
      </w:pPr>
      <w:ins w:id="3110" w:author="S2-2203304" w:date="2022-04-14T14:10:00Z">
        <w:r w:rsidRPr="00E07983">
          <w:rPr>
            <w:rFonts w:eastAsia="等线" w:hint="eastAsia"/>
            <w:lang w:eastAsia="zh-CN"/>
          </w:rPr>
          <w:t xml:space="preserve">Enhancements to 5GC-MT-LR procedure for the </w:t>
        </w:r>
        <w:r>
          <w:rPr>
            <w:rFonts w:eastAsia="等线" w:hint="eastAsia"/>
            <w:lang w:eastAsia="zh-CN"/>
          </w:rPr>
          <w:t>commercial</w:t>
        </w:r>
        <w:r w:rsidRPr="00E07983">
          <w:rPr>
            <w:rFonts w:eastAsia="等线" w:hint="eastAsia"/>
            <w:lang w:eastAsia="zh-CN"/>
          </w:rPr>
          <w:t xml:space="preserve"> location service in clause</w:t>
        </w:r>
        <w:r w:rsidRPr="00E07983">
          <w:rPr>
            <w:rFonts w:eastAsia="等线"/>
            <w:lang w:val="en-US" w:eastAsia="zh-CN"/>
          </w:rPr>
          <w:t> </w:t>
        </w:r>
        <w:r>
          <w:rPr>
            <w:rFonts w:eastAsia="等线" w:hint="eastAsia"/>
            <w:lang w:val="en-US" w:eastAsia="zh-CN"/>
          </w:rPr>
          <w:t>6.1.2</w:t>
        </w:r>
        <w:r w:rsidRPr="00E07983">
          <w:rPr>
            <w:rFonts w:eastAsia="等线" w:hint="eastAsia"/>
            <w:lang w:val="en-US" w:eastAsia="zh-CN"/>
          </w:rPr>
          <w:t xml:space="preserve"> in TS</w:t>
        </w:r>
        <w:r w:rsidRPr="00E07983">
          <w:rPr>
            <w:rFonts w:eastAsia="等线"/>
            <w:lang w:val="en-US" w:eastAsia="zh-CN"/>
          </w:rPr>
          <w:t> </w:t>
        </w:r>
        <w:r w:rsidRPr="00E07983">
          <w:rPr>
            <w:rFonts w:eastAsia="等线" w:hint="eastAsia"/>
            <w:lang w:val="en-US" w:eastAsia="zh-CN"/>
          </w:rPr>
          <w:t>23.273 are as follows:</w:t>
        </w:r>
      </w:ins>
    </w:p>
    <w:p w14:paraId="0536C6E9" w14:textId="77777777" w:rsidR="00F901EA" w:rsidRPr="00F21239" w:rsidRDefault="00F901EA" w:rsidP="00F901EA">
      <w:pPr>
        <w:pStyle w:val="B1"/>
        <w:rPr>
          <w:ins w:id="3111" w:author="S2-2203304" w:date="2022-04-14T14:10:00Z"/>
          <w:rFonts w:eastAsia="等线"/>
          <w:lang w:eastAsia="zh-CN"/>
        </w:rPr>
      </w:pPr>
      <w:ins w:id="3112" w:author="S2-2203304" w:date="2022-04-14T14:10:00Z">
        <w:r w:rsidRPr="00333F85">
          <w:t>-</w:t>
        </w:r>
        <w:r w:rsidRPr="00333F85">
          <w:tab/>
        </w:r>
        <w:r w:rsidRPr="00F21239">
          <w:rPr>
            <w:rFonts w:eastAsia="等线" w:hint="eastAsia"/>
            <w:lang w:eastAsia="zh-CN"/>
          </w:rPr>
          <w:t>Step</w:t>
        </w:r>
        <w:r>
          <w:rPr>
            <w:rFonts w:eastAsia="等线" w:hint="eastAsia"/>
            <w:lang w:eastAsia="zh-CN"/>
          </w:rPr>
          <w:t>s</w:t>
        </w:r>
        <w:r w:rsidRPr="00F21239">
          <w:rPr>
            <w:rFonts w:eastAsia="等线" w:hint="eastAsia"/>
            <w:lang w:eastAsia="zh-CN"/>
          </w:rPr>
          <w:t xml:space="preserve"> 1</w:t>
        </w:r>
        <w:r>
          <w:rPr>
            <w:rFonts w:eastAsia="等线" w:hint="eastAsia"/>
            <w:lang w:eastAsia="zh-CN"/>
          </w:rPr>
          <w:t>a, 1b-1, 1b-2, 4, 5</w:t>
        </w:r>
        <w:r w:rsidRPr="00F21239">
          <w:rPr>
            <w:rFonts w:eastAsia="等线" w:hint="eastAsia"/>
            <w:lang w:eastAsia="zh-CN"/>
          </w:rPr>
          <w:t>: the</w:t>
        </w:r>
        <w:r>
          <w:rPr>
            <w:rFonts w:eastAsia="等线" w:hint="eastAsia"/>
            <w:lang w:eastAsia="zh-CN"/>
          </w:rPr>
          <w:t xml:space="preserve"> </w:t>
        </w:r>
        <w:r>
          <w:rPr>
            <w:rFonts w:eastAsia="等线"/>
            <w:lang w:eastAsia="zh-CN"/>
          </w:rPr>
          <w:t>corresponding</w:t>
        </w:r>
        <w:r>
          <w:rPr>
            <w:rFonts w:eastAsia="等线" w:hint="eastAsia"/>
            <w:lang w:eastAsia="zh-CN"/>
          </w:rPr>
          <w:t xml:space="preserve"> message</w:t>
        </w:r>
        <w:r w:rsidRPr="00F21239">
          <w:rPr>
            <w:rFonts w:eastAsia="等线" w:hint="eastAsia"/>
            <w:lang w:eastAsia="zh-CN"/>
          </w:rPr>
          <w:t xml:space="preserve"> includes the UE unaware indication.</w:t>
        </w:r>
      </w:ins>
    </w:p>
    <w:p w14:paraId="21798DB2" w14:textId="77777777" w:rsidR="00F901EA" w:rsidRDefault="00F901EA" w:rsidP="00F901EA">
      <w:pPr>
        <w:pStyle w:val="B1"/>
        <w:rPr>
          <w:ins w:id="3113" w:author="S2-2203304" w:date="2022-04-14T14:10:00Z"/>
          <w:rFonts w:eastAsia="等线"/>
          <w:lang w:eastAsia="zh-CN"/>
        </w:rPr>
      </w:pPr>
      <w:ins w:id="3114" w:author="S2-2203304" w:date="2022-04-14T14:10:00Z">
        <w:r w:rsidRPr="00333F85">
          <w:t>-</w:t>
        </w:r>
        <w:r w:rsidRPr="00333F85">
          <w:tab/>
        </w:r>
        <w:r>
          <w:rPr>
            <w:rFonts w:eastAsia="等线" w:hint="eastAsia"/>
            <w:lang w:eastAsia="zh-CN"/>
          </w:rPr>
          <w:t>If the UE is in CM_IDLE or RRC_INACTIVE state:</w:t>
        </w:r>
      </w:ins>
    </w:p>
    <w:p w14:paraId="4F3DB038" w14:textId="77777777" w:rsidR="00F901EA" w:rsidRDefault="00F901EA" w:rsidP="00F901EA">
      <w:pPr>
        <w:pStyle w:val="B2"/>
        <w:rPr>
          <w:ins w:id="3115" w:author="S2-2203304" w:date="2022-04-14T14:10:00Z"/>
          <w:rFonts w:eastAsia="等线"/>
          <w:lang w:eastAsia="zh-CN"/>
        </w:rPr>
      </w:pPr>
      <w:ins w:id="3116" w:author="S2-2203304" w:date="2022-04-14T14:10:00Z">
        <w:r w:rsidRPr="00333F85">
          <w:t>-</w:t>
        </w:r>
        <w:r w:rsidRPr="00333F85">
          <w:tab/>
        </w:r>
        <w:r w:rsidRPr="000244A3">
          <w:rPr>
            <w:rFonts w:eastAsia="等线" w:hint="eastAsia"/>
            <w:lang w:eastAsia="zh-CN"/>
          </w:rPr>
          <w:t>Step</w:t>
        </w:r>
        <w:r>
          <w:rPr>
            <w:rFonts w:eastAsia="等线" w:hint="eastAsia"/>
            <w:lang w:eastAsia="zh-CN"/>
          </w:rPr>
          <w:t>s</w:t>
        </w:r>
        <w:r w:rsidRPr="000244A3">
          <w:rPr>
            <w:rFonts w:eastAsia="等线" w:hint="eastAsia"/>
            <w:lang w:eastAsia="zh-CN"/>
          </w:rPr>
          <w:t xml:space="preserve"> </w:t>
        </w:r>
        <w:r>
          <w:rPr>
            <w:rFonts w:eastAsia="等线" w:hint="eastAsia"/>
            <w:lang w:eastAsia="zh-CN"/>
          </w:rPr>
          <w:t>5-21 are skipped</w:t>
        </w:r>
        <w:r w:rsidRPr="000244A3">
          <w:rPr>
            <w:rFonts w:eastAsia="等线" w:hint="eastAsia"/>
            <w:lang w:eastAsia="zh-CN"/>
          </w:rPr>
          <w:t>.</w:t>
        </w:r>
      </w:ins>
    </w:p>
    <w:p w14:paraId="0C9E23EC" w14:textId="77777777" w:rsidR="00F901EA" w:rsidRDefault="00F901EA" w:rsidP="00F901EA">
      <w:pPr>
        <w:pStyle w:val="B2"/>
        <w:rPr>
          <w:ins w:id="3117" w:author="S2-2203304" w:date="2022-04-14T14:10:00Z"/>
          <w:rFonts w:eastAsia="等线"/>
          <w:lang w:eastAsia="zh-CN"/>
        </w:rPr>
      </w:pPr>
      <w:ins w:id="3118"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 xml:space="preserve">22: the AMF rejects the location request with </w:t>
        </w:r>
        <w:r>
          <w:rPr>
            <w:rFonts w:eastAsia="等线"/>
            <w:lang w:eastAsia="zh-CN"/>
          </w:rPr>
          <w:t>appropriate</w:t>
        </w:r>
        <w:r>
          <w:rPr>
            <w:rFonts w:eastAsia="等线" w:hint="eastAsia"/>
            <w:lang w:eastAsia="zh-CN"/>
          </w:rPr>
          <w:t xml:space="preserve"> rejection cause or returns the </w:t>
        </w:r>
        <w:proofErr w:type="spellStart"/>
        <w:r>
          <w:rPr>
            <w:rFonts w:eastAsia="等线" w:hint="eastAsia"/>
            <w:lang w:eastAsia="zh-CN"/>
          </w:rPr>
          <w:t>Namf_Location_ProvidePositioningInfo</w:t>
        </w:r>
        <w:proofErr w:type="spellEnd"/>
        <w:r>
          <w:rPr>
            <w:rFonts w:eastAsia="等线" w:hint="eastAsia"/>
            <w:lang w:eastAsia="zh-CN"/>
          </w:rPr>
          <w:t xml:space="preserve"> Response which includes the </w:t>
        </w:r>
        <w:r w:rsidRPr="00340054">
          <w:rPr>
            <w:rFonts w:eastAsia="等线" w:hint="eastAsia"/>
            <w:lang w:eastAsia="zh-CN"/>
          </w:rPr>
          <w:t>latest UE location information</w:t>
        </w:r>
        <w:r w:rsidRPr="000244A3">
          <w:rPr>
            <w:rFonts w:eastAsia="等线" w:hint="eastAsia"/>
            <w:lang w:eastAsia="zh-CN"/>
          </w:rPr>
          <w:t>.</w:t>
        </w:r>
      </w:ins>
    </w:p>
    <w:p w14:paraId="29D4C477" w14:textId="77777777" w:rsidR="00F901EA" w:rsidRPr="00F21239" w:rsidRDefault="00F901EA" w:rsidP="00F901EA">
      <w:pPr>
        <w:pStyle w:val="B2"/>
        <w:rPr>
          <w:ins w:id="3119" w:author="S2-2203304" w:date="2022-04-14T14:10:00Z"/>
          <w:rFonts w:eastAsia="等线"/>
          <w:lang w:eastAsia="zh-CN"/>
        </w:rPr>
      </w:pPr>
      <w:ins w:id="3120"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 xml:space="preserve">23-24: the GMLC rejects the LCS Service Request if there is no UE location can </w:t>
        </w:r>
        <w:proofErr w:type="spellStart"/>
        <w:r>
          <w:rPr>
            <w:rFonts w:eastAsia="等线" w:hint="eastAsia"/>
            <w:lang w:eastAsia="zh-CN"/>
          </w:rPr>
          <w:t>fulfill</w:t>
        </w:r>
        <w:proofErr w:type="spellEnd"/>
        <w:r>
          <w:rPr>
            <w:rFonts w:eastAsia="等线" w:hint="eastAsia"/>
            <w:lang w:eastAsia="zh-CN"/>
          </w:rPr>
          <w:t xml:space="preserve"> the </w:t>
        </w:r>
        <w:proofErr w:type="spellStart"/>
        <w:r>
          <w:rPr>
            <w:rFonts w:eastAsia="等线" w:hint="eastAsia"/>
            <w:lang w:eastAsia="zh-CN"/>
          </w:rPr>
          <w:t>QoS</w:t>
        </w:r>
        <w:proofErr w:type="spellEnd"/>
        <w:r>
          <w:rPr>
            <w:rFonts w:eastAsia="等线" w:hint="eastAsia"/>
            <w:lang w:eastAsia="zh-CN"/>
          </w:rPr>
          <w:t xml:space="preserve">. </w:t>
        </w:r>
        <w:r>
          <w:rPr>
            <w:rFonts w:eastAsia="等线"/>
            <w:lang w:eastAsia="zh-CN"/>
          </w:rPr>
          <w:t>O</w:t>
        </w:r>
        <w:r>
          <w:rPr>
            <w:rFonts w:eastAsia="等线" w:hint="eastAsia"/>
            <w:lang w:eastAsia="zh-CN"/>
          </w:rPr>
          <w:t>therwise, the latest UE location is returned to LCS Client or AF.</w:t>
        </w:r>
      </w:ins>
    </w:p>
    <w:p w14:paraId="6281D7C1" w14:textId="77777777" w:rsidR="00F901EA" w:rsidRDefault="00F901EA" w:rsidP="00F901EA">
      <w:pPr>
        <w:pStyle w:val="B1"/>
        <w:rPr>
          <w:ins w:id="3121" w:author="S2-2203304" w:date="2022-04-14T14:10:00Z"/>
          <w:rFonts w:eastAsia="等线"/>
          <w:lang w:eastAsia="zh-CN"/>
        </w:rPr>
      </w:pPr>
      <w:ins w:id="3122" w:author="S2-2203304" w:date="2022-04-14T14:10:00Z">
        <w:r w:rsidRPr="00333F85">
          <w:t>-</w:t>
        </w:r>
        <w:r w:rsidRPr="00333F85">
          <w:tab/>
        </w:r>
        <w:r>
          <w:rPr>
            <w:rFonts w:eastAsia="等线" w:hint="eastAsia"/>
            <w:lang w:eastAsia="zh-CN"/>
          </w:rPr>
          <w:t>If the UE is in CM_CONNECTED state:</w:t>
        </w:r>
      </w:ins>
    </w:p>
    <w:p w14:paraId="2A3EEEBE" w14:textId="77777777" w:rsidR="00F901EA" w:rsidRDefault="00F901EA" w:rsidP="00F901EA">
      <w:pPr>
        <w:pStyle w:val="B2"/>
        <w:rPr>
          <w:ins w:id="3123" w:author="S2-2203304" w:date="2022-04-14T14:10:00Z"/>
          <w:rFonts w:eastAsia="等线"/>
          <w:lang w:eastAsia="zh-CN"/>
        </w:rPr>
      </w:pPr>
      <w:ins w:id="3124" w:author="S2-2203304" w:date="2022-04-14T14:10:00Z">
        <w:r w:rsidRPr="00333F85">
          <w:t>-</w:t>
        </w:r>
        <w:r w:rsidRPr="00333F85">
          <w:tab/>
        </w:r>
        <w:r w:rsidRPr="000244A3">
          <w:rPr>
            <w:rFonts w:eastAsia="等线" w:hint="eastAsia"/>
            <w:lang w:eastAsia="zh-CN"/>
          </w:rPr>
          <w:t>Step</w:t>
        </w:r>
        <w:r>
          <w:rPr>
            <w:rFonts w:eastAsia="等线" w:hint="eastAsia"/>
            <w:lang w:eastAsia="zh-CN"/>
          </w:rPr>
          <w:t>s</w:t>
        </w:r>
        <w:r w:rsidRPr="000244A3">
          <w:rPr>
            <w:rFonts w:eastAsia="等线" w:hint="eastAsia"/>
            <w:lang w:eastAsia="zh-CN"/>
          </w:rPr>
          <w:t xml:space="preserve"> </w:t>
        </w:r>
        <w:r>
          <w:rPr>
            <w:rFonts w:eastAsia="等线" w:hint="eastAsia"/>
            <w:lang w:eastAsia="zh-CN"/>
          </w:rPr>
          <w:t>7-9 are skipped</w:t>
        </w:r>
        <w:r w:rsidRPr="000244A3">
          <w:rPr>
            <w:rFonts w:eastAsia="等线" w:hint="eastAsia"/>
            <w:lang w:eastAsia="zh-CN"/>
          </w:rPr>
          <w:t>.</w:t>
        </w:r>
      </w:ins>
    </w:p>
    <w:p w14:paraId="4B59AA84" w14:textId="77777777" w:rsidR="00F901EA" w:rsidRDefault="00F901EA" w:rsidP="00F901EA">
      <w:pPr>
        <w:pStyle w:val="B2"/>
        <w:rPr>
          <w:ins w:id="3125" w:author="S2-2203304" w:date="2022-04-14T14:10:00Z"/>
          <w:rFonts w:eastAsia="等线"/>
          <w:lang w:eastAsia="zh-CN"/>
        </w:rPr>
      </w:pPr>
      <w:ins w:id="3126" w:author="S2-2203304" w:date="2022-04-14T14:10:00Z">
        <w:r w:rsidRPr="00333F85">
          <w:t>-</w:t>
        </w:r>
        <w:r w:rsidRPr="00333F85">
          <w:tab/>
        </w:r>
        <w:r w:rsidRPr="000244A3">
          <w:rPr>
            <w:rFonts w:eastAsia="等线" w:hint="eastAsia"/>
            <w:lang w:eastAsia="zh-CN"/>
          </w:rPr>
          <w:t xml:space="preserve">Step </w:t>
        </w:r>
        <w:r>
          <w:rPr>
            <w:rFonts w:eastAsia="等线" w:hint="eastAsia"/>
            <w:lang w:eastAsia="zh-CN"/>
          </w:rPr>
          <w:t>11:</w:t>
        </w:r>
        <w:r w:rsidRPr="00A9584D">
          <w:rPr>
            <w:rFonts w:eastAsia="等线" w:hint="eastAsia"/>
            <w:lang w:eastAsia="zh-CN"/>
          </w:rPr>
          <w:t xml:space="preserve"> </w:t>
        </w:r>
        <w:r w:rsidRPr="00FB6A13">
          <w:rPr>
            <w:rFonts w:eastAsia="等线" w:hint="eastAsia"/>
            <w:lang w:eastAsia="zh-CN"/>
          </w:rPr>
          <w:t xml:space="preserve">the </w:t>
        </w:r>
        <w:proofErr w:type="spellStart"/>
        <w:r>
          <w:rPr>
            <w:rFonts w:eastAsia="等线" w:hint="eastAsia"/>
            <w:lang w:eastAsia="zh-CN"/>
          </w:rPr>
          <w:t>Nlmf_Location_DetermineLocation</w:t>
        </w:r>
        <w:proofErr w:type="spellEnd"/>
        <w:r>
          <w:rPr>
            <w:rFonts w:eastAsia="等线" w:hint="eastAsia"/>
            <w:lang w:eastAsia="zh-CN"/>
          </w:rPr>
          <w:t xml:space="preserve"> Request includes the UE unaware indication</w:t>
        </w:r>
        <w:r w:rsidRPr="00FB6A13">
          <w:rPr>
            <w:rFonts w:eastAsia="等线" w:hint="eastAsia"/>
            <w:lang w:eastAsia="zh-CN"/>
          </w:rPr>
          <w:t>.</w:t>
        </w:r>
        <w:r>
          <w:rPr>
            <w:rFonts w:eastAsia="等线" w:hint="eastAsia"/>
            <w:lang w:eastAsia="zh-CN"/>
          </w:rPr>
          <w:t xml:space="preserve"> </w:t>
        </w:r>
        <w:r>
          <w:rPr>
            <w:rFonts w:eastAsia="等线"/>
            <w:lang w:eastAsia="zh-CN"/>
          </w:rPr>
          <w:t>T</w:t>
        </w:r>
        <w:r>
          <w:rPr>
            <w:rFonts w:eastAsia="等线" w:hint="eastAsia"/>
            <w:lang w:eastAsia="zh-CN"/>
          </w:rPr>
          <w:t>he LMF selects positioning method based on the UE unaware indication.</w:t>
        </w:r>
      </w:ins>
    </w:p>
    <w:p w14:paraId="49EF6C55" w14:textId="77777777" w:rsidR="00F901EA" w:rsidRDefault="00F901EA" w:rsidP="00F901EA">
      <w:pPr>
        <w:pStyle w:val="B2"/>
        <w:rPr>
          <w:ins w:id="3127" w:author="S2-2203304" w:date="2022-04-14T14:10:00Z"/>
          <w:rFonts w:eastAsia="等线"/>
          <w:lang w:eastAsia="zh-CN"/>
        </w:rPr>
      </w:pPr>
      <w:ins w:id="3128" w:author="S2-2203304" w:date="2022-04-14T14:10:00Z">
        <w:r w:rsidRPr="00333F85">
          <w:t>-</w:t>
        </w:r>
        <w:r w:rsidRPr="00333F85">
          <w:tab/>
        </w:r>
        <w:r w:rsidRPr="000244A3">
          <w:rPr>
            <w:rFonts w:eastAsia="等线" w:hint="eastAsia"/>
            <w:lang w:eastAsia="zh-CN"/>
          </w:rPr>
          <w:t>Step</w:t>
        </w:r>
        <w:r>
          <w:rPr>
            <w:rFonts w:eastAsia="等线" w:hint="eastAsia"/>
            <w:lang w:eastAsia="zh-CN"/>
          </w:rPr>
          <w:t>s</w:t>
        </w:r>
        <w:r w:rsidRPr="000244A3">
          <w:rPr>
            <w:rFonts w:eastAsia="等线" w:hint="eastAsia"/>
            <w:lang w:eastAsia="zh-CN"/>
          </w:rPr>
          <w:t xml:space="preserve"> </w:t>
        </w:r>
        <w:r>
          <w:rPr>
            <w:rFonts w:eastAsia="等线" w:hint="eastAsia"/>
            <w:lang w:eastAsia="zh-CN"/>
          </w:rPr>
          <w:t>20-21 are skipped</w:t>
        </w:r>
        <w:r w:rsidRPr="000244A3">
          <w:rPr>
            <w:rFonts w:eastAsia="等线" w:hint="eastAsia"/>
            <w:lang w:eastAsia="zh-CN"/>
          </w:rPr>
          <w:t>.</w:t>
        </w:r>
      </w:ins>
    </w:p>
    <w:p w14:paraId="011BE5AE" w14:textId="77777777" w:rsidR="00F901EA" w:rsidRPr="00E07983" w:rsidRDefault="00F901EA" w:rsidP="00F901EA">
      <w:pPr>
        <w:rPr>
          <w:ins w:id="3129" w:author="S2-2203304" w:date="2022-04-14T14:10:00Z"/>
          <w:rFonts w:eastAsia="等线"/>
          <w:lang w:val="en-US" w:eastAsia="zh-CN"/>
        </w:rPr>
      </w:pPr>
      <w:ins w:id="3130" w:author="S2-2203304" w:date="2022-04-14T14:10:00Z">
        <w:r w:rsidRPr="00E07983">
          <w:rPr>
            <w:rFonts w:eastAsia="等线" w:hint="eastAsia"/>
            <w:lang w:eastAsia="zh-CN"/>
          </w:rPr>
          <w:t>Enhancements to 5GC-</w:t>
        </w:r>
        <w:r>
          <w:rPr>
            <w:rFonts w:eastAsia="等线" w:hint="eastAsia"/>
            <w:lang w:eastAsia="zh-CN"/>
          </w:rPr>
          <w:t>NI</w:t>
        </w:r>
        <w:r w:rsidRPr="00E07983">
          <w:rPr>
            <w:rFonts w:eastAsia="等线" w:hint="eastAsia"/>
            <w:lang w:eastAsia="zh-CN"/>
          </w:rPr>
          <w:t>-LR procedure in clause</w:t>
        </w:r>
        <w:r w:rsidRPr="00E07983">
          <w:rPr>
            <w:rFonts w:eastAsia="等线"/>
            <w:lang w:val="en-US" w:eastAsia="zh-CN"/>
          </w:rPr>
          <w:t> </w:t>
        </w:r>
        <w:r>
          <w:rPr>
            <w:rFonts w:eastAsia="等线" w:hint="eastAsia"/>
            <w:lang w:val="en-US" w:eastAsia="zh-CN"/>
          </w:rPr>
          <w:t>6.10.1</w:t>
        </w:r>
        <w:r w:rsidRPr="00E07983">
          <w:rPr>
            <w:rFonts w:eastAsia="等线" w:hint="eastAsia"/>
            <w:lang w:val="en-US" w:eastAsia="zh-CN"/>
          </w:rPr>
          <w:t xml:space="preserve"> in TS</w:t>
        </w:r>
        <w:r w:rsidRPr="00E07983">
          <w:rPr>
            <w:rFonts w:eastAsia="等线"/>
            <w:lang w:val="en-US" w:eastAsia="zh-CN"/>
          </w:rPr>
          <w:t> </w:t>
        </w:r>
        <w:r w:rsidRPr="00E07983">
          <w:rPr>
            <w:rFonts w:eastAsia="等线" w:hint="eastAsia"/>
            <w:lang w:val="en-US" w:eastAsia="zh-CN"/>
          </w:rPr>
          <w:t>23.273 are as follows:</w:t>
        </w:r>
      </w:ins>
    </w:p>
    <w:p w14:paraId="2646EDCC" w14:textId="77777777" w:rsidR="00F901EA" w:rsidRDefault="00F901EA" w:rsidP="00F901EA">
      <w:pPr>
        <w:pStyle w:val="B1"/>
        <w:rPr>
          <w:ins w:id="3131" w:author="S2-2203304" w:date="2022-04-14T14:10:00Z"/>
          <w:rFonts w:eastAsia="等线"/>
          <w:lang w:eastAsia="zh-CN"/>
        </w:rPr>
      </w:pPr>
      <w:ins w:id="3132" w:author="S2-2203304" w:date="2022-04-14T14:10:00Z">
        <w:r w:rsidRPr="00333F85">
          <w:t>-</w:t>
        </w:r>
        <w:r w:rsidRPr="00333F85">
          <w:tab/>
        </w:r>
        <w:r w:rsidRPr="00F21239">
          <w:rPr>
            <w:rFonts w:eastAsia="等线" w:hint="eastAsia"/>
            <w:lang w:eastAsia="zh-CN"/>
          </w:rPr>
          <w:t>Step 1: the</w:t>
        </w:r>
        <w:r>
          <w:rPr>
            <w:rFonts w:eastAsia="等线" w:hint="eastAsia"/>
            <w:lang w:eastAsia="zh-CN"/>
          </w:rPr>
          <w:t xml:space="preserve"> AMF decides that the positioning is UE unaware based on configuration</w:t>
        </w:r>
        <w:r w:rsidRPr="00F21239">
          <w:rPr>
            <w:rFonts w:eastAsia="等线" w:hint="eastAsia"/>
            <w:lang w:eastAsia="zh-CN"/>
          </w:rPr>
          <w:t>.</w:t>
        </w:r>
      </w:ins>
    </w:p>
    <w:p w14:paraId="0A1D7DAF" w14:textId="77777777" w:rsidR="00F901EA" w:rsidRPr="002F45C1" w:rsidRDefault="00F901EA" w:rsidP="00F901EA">
      <w:pPr>
        <w:pStyle w:val="B1"/>
        <w:rPr>
          <w:ins w:id="3133" w:author="S2-2203304" w:date="2022-04-14T14:10:00Z"/>
        </w:rPr>
      </w:pPr>
      <w:ins w:id="3134" w:author="S2-2203304" w:date="2022-04-14T14:10:00Z">
        <w:r w:rsidRPr="00333F85">
          <w:t>-</w:t>
        </w:r>
        <w:r w:rsidRPr="00333F85">
          <w:tab/>
        </w:r>
        <w:r w:rsidRPr="002F45C1">
          <w:rPr>
            <w:rFonts w:hint="eastAsia"/>
          </w:rPr>
          <w:t xml:space="preserve">Step </w:t>
        </w:r>
        <w:r w:rsidRPr="00E7011C">
          <w:rPr>
            <w:rFonts w:eastAsia="等线" w:hint="eastAsia"/>
            <w:lang w:eastAsia="zh-CN"/>
          </w:rPr>
          <w:t>2</w:t>
        </w:r>
        <w:r w:rsidRPr="002F45C1">
          <w:rPr>
            <w:rFonts w:hint="eastAsia"/>
          </w:rPr>
          <w:t xml:space="preserve">: the </w:t>
        </w:r>
        <w:proofErr w:type="spellStart"/>
        <w:r w:rsidRPr="002F45C1">
          <w:rPr>
            <w:rFonts w:hint="eastAsia"/>
          </w:rPr>
          <w:t>Nlmf_Location_DetermineLocation</w:t>
        </w:r>
        <w:proofErr w:type="spellEnd"/>
        <w:r w:rsidRPr="002F45C1">
          <w:rPr>
            <w:rFonts w:hint="eastAsia"/>
          </w:rPr>
          <w:t xml:space="preserve"> Request includes the UE unaware indication. </w:t>
        </w:r>
        <w:r w:rsidRPr="002F45C1">
          <w:t>T</w:t>
        </w:r>
        <w:r w:rsidRPr="002F45C1">
          <w:rPr>
            <w:rFonts w:hint="eastAsia"/>
          </w:rPr>
          <w:t>he LMF selects positioning method based on the UE unaware indication.</w:t>
        </w:r>
      </w:ins>
    </w:p>
    <w:p w14:paraId="286B67FF" w14:textId="7AB49D7F" w:rsidR="00F901EA" w:rsidRPr="000244A3" w:rsidRDefault="00F901EA" w:rsidP="00F901EA">
      <w:pPr>
        <w:pStyle w:val="4"/>
        <w:rPr>
          <w:ins w:id="3135" w:author="S2-2203304" w:date="2022-04-14T14:10:00Z"/>
          <w:rFonts w:eastAsia="等线"/>
        </w:rPr>
      </w:pPr>
      <w:bookmarkStart w:id="3136" w:name="_Toc100864946"/>
      <w:ins w:id="3137" w:author="S2-2203304" w:date="2022-04-14T14:10:00Z">
        <w:r>
          <w:t>6.</w:t>
        </w:r>
      </w:ins>
      <w:ins w:id="3138" w:author="Rapporteur" w:date="2022-04-14T14:57:00Z">
        <w:r w:rsidR="00334FC1">
          <w:rPr>
            <w:rFonts w:hint="eastAsia"/>
            <w:lang w:eastAsia="zh-CN"/>
          </w:rPr>
          <w:t>14</w:t>
        </w:r>
      </w:ins>
      <w:ins w:id="3139" w:author="S2-2203304" w:date="2022-04-14T14:10:00Z">
        <w:r>
          <w:t>.</w:t>
        </w:r>
        <w:r>
          <w:rPr>
            <w:rFonts w:hint="eastAsia"/>
            <w:lang w:eastAsia="zh-CN"/>
          </w:rPr>
          <w:t>3</w:t>
        </w:r>
        <w:r>
          <w:t>.</w:t>
        </w:r>
        <w:r w:rsidRPr="004C7F04">
          <w:rPr>
            <w:rFonts w:eastAsia="等线" w:hint="eastAsia"/>
            <w:lang w:eastAsia="zh-CN"/>
          </w:rPr>
          <w:t>2</w:t>
        </w:r>
        <w:r w:rsidRPr="00F70B61">
          <w:tab/>
        </w:r>
        <w:r w:rsidRPr="00340054">
          <w:rPr>
            <w:rFonts w:eastAsia="等线" w:hint="eastAsia"/>
            <w:lang w:eastAsia="zh-CN"/>
          </w:rPr>
          <w:t>U</w:t>
        </w:r>
        <w:r>
          <w:rPr>
            <w:rFonts w:eastAsia="等线" w:hint="eastAsia"/>
            <w:lang w:eastAsia="zh-CN"/>
          </w:rPr>
          <w:t>ser</w:t>
        </w:r>
        <w:r w:rsidRPr="00340054">
          <w:rPr>
            <w:rFonts w:eastAsia="等线" w:hint="eastAsia"/>
            <w:lang w:eastAsia="zh-CN"/>
          </w:rPr>
          <w:t xml:space="preserve"> unaware positioning</w:t>
        </w:r>
        <w:bookmarkEnd w:id="3136"/>
      </w:ins>
    </w:p>
    <w:p w14:paraId="3B81736C" w14:textId="77777777" w:rsidR="00F901EA" w:rsidRDefault="00F901EA" w:rsidP="00F901EA">
      <w:pPr>
        <w:rPr>
          <w:ins w:id="3140" w:author="S2-2203304" w:date="2022-04-14T14:10:00Z"/>
          <w:rFonts w:eastAsia="等线"/>
          <w:lang w:eastAsia="zh-CN"/>
        </w:rPr>
      </w:pPr>
      <w:ins w:id="3141" w:author="S2-2203304" w:date="2022-04-14T14:10:00Z">
        <w:r>
          <w:rPr>
            <w:rFonts w:eastAsia="等线"/>
            <w:lang w:eastAsia="zh-CN"/>
          </w:rPr>
          <w:t>T</w:t>
        </w:r>
        <w:r>
          <w:rPr>
            <w:rFonts w:eastAsia="等线" w:hint="eastAsia"/>
            <w:lang w:eastAsia="zh-CN"/>
          </w:rPr>
          <w:t xml:space="preserve">o support user unaware positioning, </w:t>
        </w:r>
        <w:r w:rsidRPr="000244A3">
          <w:rPr>
            <w:rFonts w:eastAsia="等线" w:hint="eastAsia"/>
            <w:lang w:eastAsia="zh-CN"/>
          </w:rPr>
          <w:t xml:space="preserve">enhancements to the </w:t>
        </w:r>
        <w:r w:rsidRPr="000244A3">
          <w:rPr>
            <w:rFonts w:eastAsia="等线"/>
            <w:lang w:eastAsia="zh-CN"/>
          </w:rPr>
          <w:t>existing</w:t>
        </w:r>
        <w:r w:rsidRPr="000244A3">
          <w:rPr>
            <w:rFonts w:eastAsia="等线" w:hint="eastAsia"/>
            <w:lang w:eastAsia="zh-CN"/>
          </w:rPr>
          <w:t xml:space="preserve"> procedures are </w:t>
        </w:r>
        <w:r>
          <w:rPr>
            <w:rFonts w:eastAsia="等线" w:hint="eastAsia"/>
            <w:lang w:eastAsia="zh-CN"/>
          </w:rPr>
          <w:t>described in this clause</w:t>
        </w:r>
        <w:r w:rsidRPr="000244A3">
          <w:rPr>
            <w:rFonts w:eastAsia="等线" w:hint="eastAsia"/>
            <w:lang w:eastAsia="zh-CN"/>
          </w:rPr>
          <w:t>.</w:t>
        </w:r>
      </w:ins>
    </w:p>
    <w:p w14:paraId="7035C6E4" w14:textId="77777777" w:rsidR="00F901EA" w:rsidRPr="00E07983" w:rsidRDefault="00F901EA" w:rsidP="00F901EA">
      <w:pPr>
        <w:rPr>
          <w:ins w:id="3142" w:author="S2-2203304" w:date="2022-04-14T14:10:00Z"/>
          <w:rFonts w:eastAsia="等线"/>
          <w:lang w:val="en-US" w:eastAsia="zh-CN"/>
        </w:rPr>
      </w:pPr>
      <w:ins w:id="3143" w:author="S2-2203304" w:date="2022-04-14T14:10:00Z">
        <w:r w:rsidRPr="00E07983">
          <w:rPr>
            <w:rFonts w:eastAsia="等线" w:hint="eastAsia"/>
            <w:lang w:eastAsia="zh-CN"/>
          </w:rPr>
          <w:lastRenderedPageBreak/>
          <w:t xml:space="preserve">Enhancements to 5GC-MT-LR procedure for the </w:t>
        </w:r>
        <w:r>
          <w:rPr>
            <w:rFonts w:eastAsia="等线" w:hint="eastAsia"/>
            <w:lang w:eastAsia="zh-CN"/>
          </w:rPr>
          <w:t>commercial</w:t>
        </w:r>
        <w:r w:rsidRPr="00E07983">
          <w:rPr>
            <w:rFonts w:eastAsia="等线" w:hint="eastAsia"/>
            <w:lang w:eastAsia="zh-CN"/>
          </w:rPr>
          <w:t xml:space="preserve"> location service in clause</w:t>
        </w:r>
        <w:r w:rsidRPr="00E07983">
          <w:rPr>
            <w:rFonts w:eastAsia="等线"/>
            <w:lang w:val="en-US" w:eastAsia="zh-CN"/>
          </w:rPr>
          <w:t> </w:t>
        </w:r>
        <w:r>
          <w:rPr>
            <w:rFonts w:eastAsia="等线" w:hint="eastAsia"/>
            <w:lang w:val="en-US" w:eastAsia="zh-CN"/>
          </w:rPr>
          <w:t>6.1.2</w:t>
        </w:r>
        <w:r w:rsidRPr="00E07983">
          <w:rPr>
            <w:rFonts w:eastAsia="等线" w:hint="eastAsia"/>
            <w:lang w:val="en-US" w:eastAsia="zh-CN"/>
          </w:rPr>
          <w:t xml:space="preserve"> in TS</w:t>
        </w:r>
        <w:r w:rsidRPr="00E07983">
          <w:rPr>
            <w:rFonts w:eastAsia="等线"/>
            <w:lang w:val="en-US" w:eastAsia="zh-CN"/>
          </w:rPr>
          <w:t> </w:t>
        </w:r>
        <w:r w:rsidRPr="00E07983">
          <w:rPr>
            <w:rFonts w:eastAsia="等线" w:hint="eastAsia"/>
            <w:lang w:val="en-US" w:eastAsia="zh-CN"/>
          </w:rPr>
          <w:t>23.273 are as follows:</w:t>
        </w:r>
      </w:ins>
    </w:p>
    <w:p w14:paraId="5A1C1A74" w14:textId="77777777" w:rsidR="00F901EA" w:rsidRPr="00F21239" w:rsidRDefault="00F901EA" w:rsidP="00F901EA">
      <w:pPr>
        <w:pStyle w:val="B1"/>
        <w:rPr>
          <w:ins w:id="3144" w:author="S2-2203304" w:date="2022-04-14T14:10:00Z"/>
          <w:rFonts w:eastAsia="等线"/>
          <w:lang w:eastAsia="zh-CN"/>
        </w:rPr>
      </w:pPr>
      <w:ins w:id="3145" w:author="S2-2203304" w:date="2022-04-14T14:10:00Z">
        <w:r w:rsidRPr="00333F85">
          <w:t>-</w:t>
        </w:r>
        <w:r w:rsidRPr="00333F85">
          <w:tab/>
        </w:r>
        <w:r w:rsidRPr="00F21239">
          <w:rPr>
            <w:rFonts w:eastAsia="等线" w:hint="eastAsia"/>
            <w:lang w:eastAsia="zh-CN"/>
          </w:rPr>
          <w:t>Step</w:t>
        </w:r>
        <w:r>
          <w:rPr>
            <w:rFonts w:eastAsia="等线" w:hint="eastAsia"/>
            <w:lang w:eastAsia="zh-CN"/>
          </w:rPr>
          <w:t>s</w:t>
        </w:r>
        <w:r w:rsidRPr="00F21239">
          <w:rPr>
            <w:rFonts w:eastAsia="等线" w:hint="eastAsia"/>
            <w:lang w:eastAsia="zh-CN"/>
          </w:rPr>
          <w:t xml:space="preserve"> 1</w:t>
        </w:r>
        <w:r>
          <w:rPr>
            <w:rFonts w:eastAsia="等线" w:hint="eastAsia"/>
            <w:lang w:eastAsia="zh-CN"/>
          </w:rPr>
          <w:t>a, 1b-1, 1b-2, 4, 5</w:t>
        </w:r>
        <w:r w:rsidRPr="00F21239">
          <w:rPr>
            <w:rFonts w:eastAsia="等线" w:hint="eastAsia"/>
            <w:lang w:eastAsia="zh-CN"/>
          </w:rPr>
          <w:t>: the</w:t>
        </w:r>
        <w:r>
          <w:rPr>
            <w:rFonts w:eastAsia="等线" w:hint="eastAsia"/>
            <w:lang w:eastAsia="zh-CN"/>
          </w:rPr>
          <w:t xml:space="preserve"> </w:t>
        </w:r>
        <w:r>
          <w:rPr>
            <w:rFonts w:eastAsia="等线"/>
            <w:lang w:eastAsia="zh-CN"/>
          </w:rPr>
          <w:t>corresponding</w:t>
        </w:r>
        <w:r>
          <w:rPr>
            <w:rFonts w:eastAsia="等线" w:hint="eastAsia"/>
            <w:lang w:eastAsia="zh-CN"/>
          </w:rPr>
          <w:t xml:space="preserve"> message</w:t>
        </w:r>
        <w:r w:rsidRPr="00F21239">
          <w:rPr>
            <w:rFonts w:eastAsia="等线" w:hint="eastAsia"/>
            <w:lang w:eastAsia="zh-CN"/>
          </w:rPr>
          <w:t xml:space="preserve"> includes the </w:t>
        </w:r>
        <w:r>
          <w:rPr>
            <w:rFonts w:eastAsia="等线" w:hint="eastAsia"/>
            <w:lang w:eastAsia="zh-CN"/>
          </w:rPr>
          <w:t>user</w:t>
        </w:r>
        <w:r w:rsidRPr="00F21239">
          <w:rPr>
            <w:rFonts w:eastAsia="等线" w:hint="eastAsia"/>
            <w:lang w:eastAsia="zh-CN"/>
          </w:rPr>
          <w:t xml:space="preserve"> unaware indication.</w:t>
        </w:r>
      </w:ins>
    </w:p>
    <w:p w14:paraId="032FB720" w14:textId="77777777" w:rsidR="00F901EA" w:rsidRPr="00F21239" w:rsidRDefault="00F901EA" w:rsidP="00F901EA">
      <w:pPr>
        <w:pStyle w:val="B1"/>
        <w:rPr>
          <w:ins w:id="3146" w:author="S2-2203304" w:date="2022-04-14T14:10:00Z"/>
          <w:rFonts w:eastAsia="等线"/>
          <w:lang w:eastAsia="zh-CN"/>
        </w:rPr>
      </w:pPr>
      <w:ins w:id="3147" w:author="S2-2203304" w:date="2022-04-14T14:10:00Z">
        <w:r w:rsidRPr="00333F85">
          <w:t>-</w:t>
        </w:r>
        <w:r w:rsidRPr="00333F85">
          <w:tab/>
        </w:r>
        <w:r w:rsidRPr="00F21239">
          <w:rPr>
            <w:rFonts w:eastAsia="等线" w:hint="eastAsia"/>
            <w:lang w:eastAsia="zh-CN"/>
          </w:rPr>
          <w:t>Step</w:t>
        </w:r>
        <w:r>
          <w:rPr>
            <w:rFonts w:eastAsia="等线" w:hint="eastAsia"/>
            <w:lang w:eastAsia="zh-CN"/>
          </w:rPr>
          <w:t>s</w:t>
        </w:r>
        <w:r w:rsidRPr="00F21239">
          <w:rPr>
            <w:rFonts w:eastAsia="等线" w:hint="eastAsia"/>
            <w:lang w:eastAsia="zh-CN"/>
          </w:rPr>
          <w:t xml:space="preserve"> </w:t>
        </w:r>
        <w:r>
          <w:rPr>
            <w:rFonts w:eastAsia="等线" w:hint="eastAsia"/>
            <w:lang w:eastAsia="zh-CN"/>
          </w:rPr>
          <w:t>7-9, 20-21 are skipped</w:t>
        </w:r>
        <w:r w:rsidRPr="00F21239">
          <w:rPr>
            <w:rFonts w:eastAsia="等线" w:hint="eastAsia"/>
            <w:lang w:eastAsia="zh-CN"/>
          </w:rPr>
          <w:t>.</w:t>
        </w:r>
      </w:ins>
    </w:p>
    <w:p w14:paraId="5890F814" w14:textId="77777777" w:rsidR="00F901EA" w:rsidRPr="00E07983" w:rsidRDefault="00F901EA" w:rsidP="00F901EA">
      <w:pPr>
        <w:rPr>
          <w:ins w:id="3148" w:author="S2-2203304" w:date="2022-04-14T14:10:00Z"/>
          <w:rFonts w:eastAsia="等线"/>
          <w:lang w:val="en-US" w:eastAsia="zh-CN"/>
        </w:rPr>
      </w:pPr>
      <w:ins w:id="3149" w:author="S2-2203304" w:date="2022-04-14T14:10:00Z">
        <w:r w:rsidRPr="00E07983">
          <w:rPr>
            <w:rFonts w:eastAsia="等线" w:hint="eastAsia"/>
            <w:lang w:eastAsia="zh-CN"/>
          </w:rPr>
          <w:t xml:space="preserve">Enhancements to </w:t>
        </w:r>
        <w:r>
          <w:rPr>
            <w:rFonts w:eastAsia="等线" w:hint="eastAsia"/>
            <w:lang w:eastAsia="zh-CN"/>
          </w:rPr>
          <w:t xml:space="preserve">Deferred </w:t>
        </w:r>
        <w:r w:rsidRPr="00E07983">
          <w:rPr>
            <w:rFonts w:eastAsia="等线" w:hint="eastAsia"/>
            <w:lang w:eastAsia="zh-CN"/>
          </w:rPr>
          <w:t xml:space="preserve">5GC-MT-LR procedure for </w:t>
        </w:r>
        <w:r>
          <w:rPr>
            <w:rFonts w:eastAsia="等线" w:hint="eastAsia"/>
            <w:lang w:eastAsia="zh-CN"/>
          </w:rPr>
          <w:t>Periodic, Triggered and UE Available Location Events</w:t>
        </w:r>
        <w:r w:rsidRPr="00E07983">
          <w:rPr>
            <w:rFonts w:eastAsia="等线" w:hint="eastAsia"/>
            <w:lang w:eastAsia="zh-CN"/>
          </w:rPr>
          <w:t xml:space="preserve"> in clause</w:t>
        </w:r>
        <w:r w:rsidRPr="00E07983">
          <w:rPr>
            <w:rFonts w:eastAsia="等线"/>
            <w:lang w:val="en-US" w:eastAsia="zh-CN"/>
          </w:rPr>
          <w:t> </w:t>
        </w:r>
        <w:r>
          <w:rPr>
            <w:rFonts w:eastAsia="等线" w:hint="eastAsia"/>
            <w:lang w:val="en-US" w:eastAsia="zh-CN"/>
          </w:rPr>
          <w:t>6.3</w:t>
        </w:r>
        <w:r w:rsidRPr="00E07983">
          <w:rPr>
            <w:rFonts w:eastAsia="等线" w:hint="eastAsia"/>
            <w:lang w:val="en-US" w:eastAsia="zh-CN"/>
          </w:rPr>
          <w:t xml:space="preserve"> in TS</w:t>
        </w:r>
        <w:r w:rsidRPr="00E07983">
          <w:rPr>
            <w:rFonts w:eastAsia="等线"/>
            <w:lang w:val="en-US" w:eastAsia="zh-CN"/>
          </w:rPr>
          <w:t> </w:t>
        </w:r>
        <w:r w:rsidRPr="00E07983">
          <w:rPr>
            <w:rFonts w:eastAsia="等线" w:hint="eastAsia"/>
            <w:lang w:val="en-US" w:eastAsia="zh-CN"/>
          </w:rPr>
          <w:t>23.273 are as follows:</w:t>
        </w:r>
      </w:ins>
    </w:p>
    <w:p w14:paraId="4C89EC9C" w14:textId="77777777" w:rsidR="00F901EA" w:rsidRPr="00F21239" w:rsidRDefault="00F901EA" w:rsidP="00F901EA">
      <w:pPr>
        <w:pStyle w:val="B1"/>
        <w:rPr>
          <w:ins w:id="3150" w:author="S2-2203304" w:date="2022-04-14T14:10:00Z"/>
          <w:rFonts w:eastAsia="等线"/>
          <w:lang w:eastAsia="zh-CN"/>
        </w:rPr>
      </w:pPr>
      <w:ins w:id="3151" w:author="S2-2203304" w:date="2022-04-14T14:10:00Z">
        <w:r w:rsidRPr="00333F85">
          <w:t>-</w:t>
        </w:r>
        <w:r w:rsidRPr="00333F85">
          <w:tab/>
        </w:r>
        <w:r w:rsidRPr="00F21239">
          <w:rPr>
            <w:rFonts w:eastAsia="等线" w:hint="eastAsia"/>
            <w:lang w:eastAsia="zh-CN"/>
          </w:rPr>
          <w:t>Step</w:t>
        </w:r>
        <w:r>
          <w:rPr>
            <w:rFonts w:eastAsia="等线" w:hint="eastAsia"/>
            <w:lang w:eastAsia="zh-CN"/>
          </w:rPr>
          <w:t>s</w:t>
        </w:r>
        <w:r w:rsidRPr="00F21239">
          <w:rPr>
            <w:rFonts w:eastAsia="等线" w:hint="eastAsia"/>
            <w:lang w:eastAsia="zh-CN"/>
          </w:rPr>
          <w:t xml:space="preserve"> 1</w:t>
        </w:r>
        <w:r>
          <w:rPr>
            <w:rFonts w:eastAsia="等线" w:hint="eastAsia"/>
            <w:lang w:eastAsia="zh-CN"/>
          </w:rPr>
          <w:t>a, 1b-1, 1b-2, 4, 5</w:t>
        </w:r>
        <w:r w:rsidRPr="00F21239">
          <w:rPr>
            <w:rFonts w:eastAsia="等线" w:hint="eastAsia"/>
            <w:lang w:eastAsia="zh-CN"/>
          </w:rPr>
          <w:t>: the</w:t>
        </w:r>
        <w:r>
          <w:rPr>
            <w:rFonts w:eastAsia="等线" w:hint="eastAsia"/>
            <w:lang w:eastAsia="zh-CN"/>
          </w:rPr>
          <w:t xml:space="preserve"> </w:t>
        </w:r>
        <w:r>
          <w:rPr>
            <w:rFonts w:eastAsia="等线"/>
            <w:lang w:eastAsia="zh-CN"/>
          </w:rPr>
          <w:t>corresponding</w:t>
        </w:r>
        <w:r>
          <w:rPr>
            <w:rFonts w:eastAsia="等线" w:hint="eastAsia"/>
            <w:lang w:eastAsia="zh-CN"/>
          </w:rPr>
          <w:t xml:space="preserve"> message</w:t>
        </w:r>
        <w:r w:rsidRPr="00F21239">
          <w:rPr>
            <w:rFonts w:eastAsia="等线" w:hint="eastAsia"/>
            <w:lang w:eastAsia="zh-CN"/>
          </w:rPr>
          <w:t xml:space="preserve"> includes the </w:t>
        </w:r>
        <w:r>
          <w:rPr>
            <w:rFonts w:eastAsia="等线" w:hint="eastAsia"/>
            <w:lang w:eastAsia="zh-CN"/>
          </w:rPr>
          <w:t>user</w:t>
        </w:r>
        <w:r w:rsidRPr="00F21239">
          <w:rPr>
            <w:rFonts w:eastAsia="等线" w:hint="eastAsia"/>
            <w:lang w:eastAsia="zh-CN"/>
          </w:rPr>
          <w:t xml:space="preserve"> unaware indication.</w:t>
        </w:r>
      </w:ins>
    </w:p>
    <w:p w14:paraId="6247093E" w14:textId="77777777" w:rsidR="00F901EA" w:rsidRDefault="00F901EA" w:rsidP="00F901EA">
      <w:pPr>
        <w:pStyle w:val="B1"/>
        <w:rPr>
          <w:ins w:id="3152" w:author="S2-2203304" w:date="2022-04-14T14:10:00Z"/>
          <w:rFonts w:eastAsia="等线"/>
          <w:lang w:eastAsia="zh-CN"/>
        </w:rPr>
      </w:pPr>
      <w:ins w:id="3153" w:author="S2-2203304" w:date="2022-04-14T14:10:00Z">
        <w:r w:rsidRPr="00333F85">
          <w:t>-</w:t>
        </w:r>
        <w:r w:rsidRPr="00333F85">
          <w:tab/>
        </w:r>
        <w:r w:rsidRPr="00F21239">
          <w:rPr>
            <w:rFonts w:eastAsia="等线" w:hint="eastAsia"/>
            <w:lang w:eastAsia="zh-CN"/>
          </w:rPr>
          <w:t>Step</w:t>
        </w:r>
        <w:r>
          <w:rPr>
            <w:rFonts w:eastAsia="等线" w:hint="eastAsia"/>
            <w:lang w:eastAsia="zh-CN"/>
          </w:rPr>
          <w:t>s</w:t>
        </w:r>
        <w:r w:rsidRPr="00F21239">
          <w:rPr>
            <w:rFonts w:eastAsia="等线" w:hint="eastAsia"/>
            <w:lang w:eastAsia="zh-CN"/>
          </w:rPr>
          <w:t xml:space="preserve"> </w:t>
        </w:r>
        <w:r>
          <w:rPr>
            <w:rFonts w:eastAsia="等线" w:hint="eastAsia"/>
            <w:lang w:eastAsia="zh-CN"/>
          </w:rPr>
          <w:t>11-12 are skipped</w:t>
        </w:r>
        <w:r w:rsidRPr="00F21239">
          <w:rPr>
            <w:rFonts w:eastAsia="等线" w:hint="eastAsia"/>
            <w:lang w:eastAsia="zh-CN"/>
          </w:rPr>
          <w:t>.</w:t>
        </w:r>
      </w:ins>
    </w:p>
    <w:p w14:paraId="5A3A70EE" w14:textId="7E0B0A11" w:rsidR="00F901EA" w:rsidRDefault="00F901EA" w:rsidP="00F901EA">
      <w:pPr>
        <w:pStyle w:val="3"/>
        <w:rPr>
          <w:ins w:id="3154" w:author="S2-2203304" w:date="2022-04-14T14:10:00Z"/>
        </w:rPr>
      </w:pPr>
      <w:bookmarkStart w:id="3155" w:name="_Toc100864947"/>
      <w:ins w:id="3156" w:author="S2-2203304" w:date="2022-04-14T14:10:00Z">
        <w:r>
          <w:t>6.</w:t>
        </w:r>
      </w:ins>
      <w:ins w:id="3157" w:author="Rapporteur" w:date="2022-04-14T14:57:00Z">
        <w:r w:rsidR="00334FC1">
          <w:rPr>
            <w:rFonts w:hint="eastAsia"/>
            <w:lang w:eastAsia="zh-CN"/>
          </w:rPr>
          <w:t>14</w:t>
        </w:r>
      </w:ins>
      <w:ins w:id="3158" w:author="S2-2203304" w:date="2022-04-14T14:10: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3155"/>
      </w:ins>
    </w:p>
    <w:p w14:paraId="0F0B3966" w14:textId="77777777" w:rsidR="00F901EA" w:rsidRDefault="00F901EA" w:rsidP="00F901EA">
      <w:pPr>
        <w:rPr>
          <w:ins w:id="3159" w:author="S2-2203304" w:date="2022-04-14T14:10:00Z"/>
          <w:rFonts w:eastAsia="等线"/>
          <w:lang w:eastAsia="zh-CN"/>
        </w:rPr>
      </w:pPr>
      <w:ins w:id="3160" w:author="S2-2203304" w:date="2022-04-14T14:10:00Z">
        <w:r>
          <w:rPr>
            <w:rFonts w:eastAsia="等线" w:hint="eastAsia"/>
            <w:lang w:eastAsia="zh-CN"/>
          </w:rPr>
          <w:t>GMLC:</w:t>
        </w:r>
      </w:ins>
    </w:p>
    <w:p w14:paraId="3CA5B6DA" w14:textId="77777777" w:rsidR="00F901EA" w:rsidRPr="00B70F06" w:rsidRDefault="00F901EA" w:rsidP="00F901EA">
      <w:pPr>
        <w:pStyle w:val="B1"/>
        <w:rPr>
          <w:ins w:id="3161" w:author="S2-2203304" w:date="2022-04-14T14:10:00Z"/>
          <w:rFonts w:eastAsia="等线"/>
          <w:lang w:eastAsia="zh-CN"/>
        </w:rPr>
      </w:pPr>
      <w:ins w:id="3162"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E unaware positioning</w:t>
        </w:r>
        <w:r w:rsidRPr="00B70F06">
          <w:rPr>
            <w:rFonts w:eastAsia="等线" w:hint="eastAsia"/>
            <w:lang w:eastAsia="zh-CN"/>
          </w:rPr>
          <w:t>:</w:t>
        </w:r>
        <w:r>
          <w:rPr>
            <w:rFonts w:eastAsia="等线" w:hint="eastAsia"/>
            <w:lang w:eastAsia="zh-CN"/>
          </w:rPr>
          <w:t xml:space="preserve"> receive UE unaware positioning indication from LCS Client and send the indication to AMF.</w:t>
        </w:r>
      </w:ins>
    </w:p>
    <w:p w14:paraId="3C6496E6" w14:textId="77777777" w:rsidR="00F901EA" w:rsidRPr="00B70F06" w:rsidRDefault="00F901EA" w:rsidP="00F901EA">
      <w:pPr>
        <w:pStyle w:val="B1"/>
        <w:rPr>
          <w:ins w:id="3163" w:author="S2-2203304" w:date="2022-04-14T14:10:00Z"/>
          <w:rFonts w:eastAsia="等线"/>
          <w:lang w:eastAsia="zh-CN"/>
        </w:rPr>
      </w:pPr>
      <w:ins w:id="3164"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ser unaware positioning</w:t>
        </w:r>
        <w:r w:rsidRPr="00B70F06">
          <w:rPr>
            <w:rFonts w:eastAsia="等线" w:hint="eastAsia"/>
            <w:lang w:eastAsia="zh-CN"/>
          </w:rPr>
          <w:t>:</w:t>
        </w:r>
        <w:r>
          <w:rPr>
            <w:rFonts w:eastAsia="等线" w:hint="eastAsia"/>
            <w:lang w:eastAsia="zh-CN"/>
          </w:rPr>
          <w:t xml:space="preserve"> receive user unaware positioning indication</w:t>
        </w:r>
        <w:r w:rsidRPr="007A5D33">
          <w:rPr>
            <w:rFonts w:eastAsia="等线" w:hint="eastAsia"/>
            <w:lang w:eastAsia="zh-CN"/>
          </w:rPr>
          <w:t xml:space="preserve"> </w:t>
        </w:r>
        <w:r>
          <w:rPr>
            <w:rFonts w:eastAsia="等线" w:hint="eastAsia"/>
            <w:lang w:eastAsia="zh-CN"/>
          </w:rPr>
          <w:t>from LCS Client and send the indication to AMF.</w:t>
        </w:r>
      </w:ins>
    </w:p>
    <w:p w14:paraId="79FDB6E4" w14:textId="77777777" w:rsidR="00F901EA" w:rsidRDefault="00F901EA" w:rsidP="00F901EA">
      <w:pPr>
        <w:rPr>
          <w:ins w:id="3165" w:author="S2-2203304" w:date="2022-04-14T14:10:00Z"/>
          <w:rFonts w:eastAsia="等线"/>
          <w:lang w:eastAsia="zh-CN"/>
        </w:rPr>
      </w:pPr>
      <w:ins w:id="3166" w:author="S2-2203304" w:date="2022-04-14T14:10:00Z">
        <w:r>
          <w:rPr>
            <w:rFonts w:eastAsia="等线" w:hint="eastAsia"/>
            <w:lang w:eastAsia="zh-CN"/>
          </w:rPr>
          <w:t>AMF:</w:t>
        </w:r>
      </w:ins>
    </w:p>
    <w:p w14:paraId="155E31A8" w14:textId="77777777" w:rsidR="00F901EA" w:rsidRDefault="00F901EA" w:rsidP="00F901EA">
      <w:pPr>
        <w:pStyle w:val="B1"/>
        <w:rPr>
          <w:ins w:id="3167" w:author="S2-2203304" w:date="2022-04-14T14:10:00Z"/>
          <w:rFonts w:eastAsia="等线"/>
          <w:lang w:eastAsia="zh-CN"/>
        </w:rPr>
      </w:pPr>
      <w:ins w:id="3168"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E unaware positioning</w:t>
        </w:r>
        <w:r w:rsidRPr="00B70F06">
          <w:rPr>
            <w:rFonts w:eastAsia="等线" w:hint="eastAsia"/>
            <w:lang w:eastAsia="zh-CN"/>
          </w:rPr>
          <w:t>:</w:t>
        </w:r>
      </w:ins>
    </w:p>
    <w:p w14:paraId="59A3B200" w14:textId="77777777" w:rsidR="00F901EA" w:rsidRPr="00611EAA" w:rsidRDefault="00F901EA" w:rsidP="00F901EA">
      <w:pPr>
        <w:pStyle w:val="B2"/>
        <w:rPr>
          <w:ins w:id="3169" w:author="S2-2203304" w:date="2022-04-14T14:10:00Z"/>
          <w:rFonts w:eastAsia="等线"/>
          <w:lang w:eastAsia="zh-CN"/>
        </w:rPr>
      </w:pPr>
      <w:ins w:id="3170" w:author="S2-2203304" w:date="2022-04-14T14:10:00Z">
        <w:r w:rsidRPr="00333F85">
          <w:t>-</w:t>
        </w:r>
        <w:r w:rsidRPr="00333F85">
          <w:tab/>
        </w:r>
        <w:r w:rsidRPr="00611EAA">
          <w:rPr>
            <w:rFonts w:eastAsia="等线" w:hint="eastAsia"/>
            <w:lang w:eastAsia="zh-CN"/>
          </w:rPr>
          <w:t>If UE is in CM_IDLE or RRC_INACTIVE state, the AMF does not page UE.</w:t>
        </w:r>
        <w:r>
          <w:rPr>
            <w:rFonts w:eastAsia="等线" w:hint="eastAsia"/>
            <w:lang w:eastAsia="zh-CN"/>
          </w:rPr>
          <w:t xml:space="preserve"> The AMF rejects the request or returns the latest UE location to GMLC.</w:t>
        </w:r>
      </w:ins>
    </w:p>
    <w:p w14:paraId="77F09E23" w14:textId="77777777" w:rsidR="00F901EA" w:rsidRPr="00057382" w:rsidRDefault="00F901EA" w:rsidP="00F901EA">
      <w:pPr>
        <w:pStyle w:val="B2"/>
        <w:rPr>
          <w:ins w:id="3171" w:author="S2-2203304" w:date="2022-04-14T14:10:00Z"/>
          <w:rFonts w:eastAsia="等线"/>
          <w:lang w:eastAsia="zh-CN"/>
        </w:rPr>
      </w:pPr>
      <w:ins w:id="3172" w:author="S2-2203304" w:date="2022-04-14T14:10:00Z">
        <w:r w:rsidRPr="00333F85">
          <w:t>-</w:t>
        </w:r>
        <w:r w:rsidRPr="00333F85">
          <w:tab/>
        </w:r>
        <w:r w:rsidRPr="00057382">
          <w:rPr>
            <w:rFonts w:eastAsia="等线" w:hint="eastAsia"/>
            <w:lang w:eastAsia="zh-CN"/>
          </w:rPr>
          <w:t xml:space="preserve">If UE is </w:t>
        </w:r>
        <w:r>
          <w:rPr>
            <w:rFonts w:eastAsia="等线" w:hint="eastAsia"/>
            <w:lang w:eastAsia="zh-CN"/>
          </w:rPr>
          <w:t>in C</w:t>
        </w:r>
        <w:r w:rsidRPr="00057382">
          <w:rPr>
            <w:rFonts w:eastAsia="等线" w:hint="eastAsia"/>
            <w:lang w:eastAsia="zh-CN"/>
          </w:rPr>
          <w:t>M_</w:t>
        </w:r>
        <w:r>
          <w:rPr>
            <w:rFonts w:eastAsia="等线" w:hint="eastAsia"/>
            <w:lang w:eastAsia="zh-CN"/>
          </w:rPr>
          <w:t>CONNECTED</w:t>
        </w:r>
        <w:r w:rsidRPr="00057382">
          <w:rPr>
            <w:rFonts w:eastAsia="等线" w:hint="eastAsia"/>
            <w:lang w:eastAsia="zh-CN"/>
          </w:rPr>
          <w:t xml:space="preserve"> state, the AMF </w:t>
        </w:r>
        <w:r>
          <w:rPr>
            <w:rFonts w:eastAsia="等线" w:hint="eastAsia"/>
            <w:lang w:eastAsia="zh-CN"/>
          </w:rPr>
          <w:t>sends the UE unaware indication to LMF</w:t>
        </w:r>
        <w:r w:rsidRPr="00057382">
          <w:rPr>
            <w:rFonts w:eastAsia="等线" w:hint="eastAsia"/>
            <w:lang w:eastAsia="zh-CN"/>
          </w:rPr>
          <w:t>.</w:t>
        </w:r>
      </w:ins>
    </w:p>
    <w:p w14:paraId="64EF9362" w14:textId="77777777" w:rsidR="00F901EA" w:rsidRPr="00B70F06" w:rsidRDefault="00F901EA" w:rsidP="00F901EA">
      <w:pPr>
        <w:pStyle w:val="B1"/>
        <w:rPr>
          <w:ins w:id="3173" w:author="S2-2203304" w:date="2022-04-14T14:10:00Z"/>
          <w:rFonts w:eastAsia="等线"/>
          <w:lang w:eastAsia="zh-CN"/>
        </w:rPr>
      </w:pPr>
      <w:ins w:id="3174"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ser unaware positioning</w:t>
        </w:r>
        <w:r w:rsidRPr="00B70F06">
          <w:rPr>
            <w:rFonts w:eastAsia="等线" w:hint="eastAsia"/>
            <w:lang w:eastAsia="zh-CN"/>
          </w:rPr>
          <w:t>:</w:t>
        </w:r>
        <w:r>
          <w:rPr>
            <w:rFonts w:eastAsia="等线" w:hint="eastAsia"/>
            <w:lang w:eastAsia="zh-CN"/>
          </w:rPr>
          <w:t xml:space="preserve"> the AMF does not send the NAS Location Notification Invoke Request to UE.</w:t>
        </w:r>
      </w:ins>
    </w:p>
    <w:p w14:paraId="55F5FB61" w14:textId="77777777" w:rsidR="00F901EA" w:rsidRPr="00564AC4" w:rsidRDefault="00F901EA" w:rsidP="00F901EA">
      <w:pPr>
        <w:rPr>
          <w:ins w:id="3175" w:author="S2-2203304" w:date="2022-04-14T14:10:00Z"/>
          <w:rFonts w:eastAsia="等线"/>
          <w:lang w:eastAsia="zh-CN"/>
        </w:rPr>
      </w:pPr>
      <w:ins w:id="3176" w:author="S2-2203304" w:date="2022-04-14T14:10:00Z">
        <w:r>
          <w:rPr>
            <w:rFonts w:eastAsia="等线" w:hint="eastAsia"/>
            <w:lang w:eastAsia="zh-CN"/>
          </w:rPr>
          <w:t>LMF:</w:t>
        </w:r>
      </w:ins>
    </w:p>
    <w:p w14:paraId="58B99DD7" w14:textId="77777777" w:rsidR="00F901EA" w:rsidRPr="00B70F06" w:rsidRDefault="00F901EA" w:rsidP="00F901EA">
      <w:pPr>
        <w:pStyle w:val="B1"/>
        <w:rPr>
          <w:ins w:id="3177" w:author="S2-2203304" w:date="2022-04-14T14:10:00Z"/>
          <w:rFonts w:eastAsia="等线"/>
          <w:lang w:eastAsia="zh-CN"/>
        </w:rPr>
      </w:pPr>
      <w:ins w:id="3178"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E unaware positioning</w:t>
        </w:r>
        <w:r w:rsidRPr="00B70F06">
          <w:rPr>
            <w:rFonts w:eastAsia="等线" w:hint="eastAsia"/>
            <w:lang w:eastAsia="zh-CN"/>
          </w:rPr>
          <w:t>:</w:t>
        </w:r>
        <w:r>
          <w:rPr>
            <w:rFonts w:eastAsia="等线" w:hint="eastAsia"/>
            <w:lang w:eastAsia="zh-CN"/>
          </w:rPr>
          <w:t xml:space="preserve"> receives the UE unaware indication from AMF and selects positioning method based on the indication.</w:t>
        </w:r>
      </w:ins>
    </w:p>
    <w:p w14:paraId="63E926A2" w14:textId="77777777" w:rsidR="00F901EA" w:rsidRDefault="00F901EA" w:rsidP="00F901EA">
      <w:pPr>
        <w:rPr>
          <w:ins w:id="3179" w:author="S2-2203304" w:date="2022-04-14T14:10:00Z"/>
          <w:rFonts w:eastAsia="等线"/>
          <w:lang w:eastAsia="zh-CN"/>
        </w:rPr>
      </w:pPr>
      <w:ins w:id="3180" w:author="S2-2203304" w:date="2022-04-14T14:10:00Z">
        <w:r>
          <w:rPr>
            <w:rFonts w:eastAsia="等线" w:hint="eastAsia"/>
            <w:lang w:eastAsia="zh-CN"/>
          </w:rPr>
          <w:t>LCS Client/AF:</w:t>
        </w:r>
      </w:ins>
    </w:p>
    <w:p w14:paraId="027BF36A" w14:textId="77777777" w:rsidR="00F901EA" w:rsidRPr="00B70F06" w:rsidRDefault="00F901EA" w:rsidP="00F901EA">
      <w:pPr>
        <w:pStyle w:val="B1"/>
        <w:rPr>
          <w:ins w:id="3181" w:author="S2-2203304" w:date="2022-04-14T14:10:00Z"/>
          <w:rFonts w:eastAsia="等线"/>
          <w:lang w:eastAsia="zh-CN"/>
        </w:rPr>
      </w:pPr>
      <w:ins w:id="3182"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E unaware positioning</w:t>
        </w:r>
        <w:r w:rsidRPr="00B70F06">
          <w:rPr>
            <w:rFonts w:eastAsia="等线" w:hint="eastAsia"/>
            <w:lang w:eastAsia="zh-CN"/>
          </w:rPr>
          <w:t>:</w:t>
        </w:r>
        <w:r w:rsidRPr="00564AC4">
          <w:rPr>
            <w:rFonts w:eastAsia="等线" w:hint="eastAsia"/>
            <w:lang w:eastAsia="zh-CN"/>
          </w:rPr>
          <w:t xml:space="preserve"> </w:t>
        </w:r>
        <w:r>
          <w:rPr>
            <w:rFonts w:eastAsia="等线" w:hint="eastAsia"/>
            <w:lang w:eastAsia="zh-CN"/>
          </w:rPr>
          <w:t>send UE unaware positioning indication to GMLC.</w:t>
        </w:r>
      </w:ins>
    </w:p>
    <w:p w14:paraId="6835E5D3" w14:textId="77777777" w:rsidR="00F901EA" w:rsidRPr="00B70F06" w:rsidRDefault="00F901EA" w:rsidP="00F901EA">
      <w:pPr>
        <w:pStyle w:val="B1"/>
        <w:rPr>
          <w:ins w:id="3183" w:author="S2-2203304" w:date="2022-04-14T14:10:00Z"/>
          <w:rFonts w:eastAsia="等线"/>
          <w:lang w:eastAsia="zh-CN"/>
        </w:rPr>
      </w:pPr>
      <w:ins w:id="3184" w:author="S2-2203304" w:date="2022-04-14T14:10:00Z">
        <w:r w:rsidRPr="00333F85">
          <w:t>-</w:t>
        </w:r>
        <w:r w:rsidRPr="00333F85">
          <w:tab/>
        </w:r>
        <w:r w:rsidRPr="00B70F06">
          <w:rPr>
            <w:rFonts w:eastAsia="等线" w:hint="eastAsia"/>
            <w:lang w:eastAsia="zh-CN"/>
          </w:rPr>
          <w:t xml:space="preserve">To support </w:t>
        </w:r>
        <w:r>
          <w:rPr>
            <w:rFonts w:eastAsia="等线" w:hint="eastAsia"/>
            <w:lang w:eastAsia="zh-CN"/>
          </w:rPr>
          <w:t>user unaware positioning</w:t>
        </w:r>
        <w:r w:rsidRPr="00B70F06">
          <w:rPr>
            <w:rFonts w:eastAsia="等线" w:hint="eastAsia"/>
            <w:lang w:eastAsia="zh-CN"/>
          </w:rPr>
          <w:t>:</w:t>
        </w:r>
        <w:r w:rsidRPr="00564AC4">
          <w:rPr>
            <w:rFonts w:eastAsia="等线" w:hint="eastAsia"/>
            <w:lang w:eastAsia="zh-CN"/>
          </w:rPr>
          <w:t xml:space="preserve"> </w:t>
        </w:r>
        <w:r>
          <w:rPr>
            <w:rFonts w:eastAsia="等线" w:hint="eastAsia"/>
            <w:lang w:eastAsia="zh-CN"/>
          </w:rPr>
          <w:t>send user unaware positioning indication to GMLC.</w:t>
        </w:r>
      </w:ins>
    </w:p>
    <w:p w14:paraId="6567FF5F" w14:textId="77777777" w:rsidR="00F901EA" w:rsidRDefault="00F901EA">
      <w:pPr>
        <w:rPr>
          <w:ins w:id="3185" w:author="S2-2203305" w:date="2022-04-14T14:12:00Z"/>
          <w:lang w:eastAsia="zh-CN"/>
        </w:rPr>
        <w:pPrChange w:id="3186" w:author="S2-2202918" w:date="2022-04-13T10:18:00Z">
          <w:pPr>
            <w:pStyle w:val="2"/>
          </w:pPr>
        </w:pPrChange>
      </w:pPr>
    </w:p>
    <w:p w14:paraId="07425DFE" w14:textId="528D45DD" w:rsidR="00F901EA" w:rsidRDefault="00F901EA" w:rsidP="00F901EA">
      <w:pPr>
        <w:pStyle w:val="2"/>
        <w:rPr>
          <w:ins w:id="3187" w:author="S2-2203305" w:date="2022-04-14T14:12:00Z"/>
        </w:rPr>
      </w:pPr>
      <w:bookmarkStart w:id="3188" w:name="_Toc100864948"/>
      <w:ins w:id="3189" w:author="S2-2203305" w:date="2022-04-14T14:12:00Z">
        <w:r w:rsidRPr="00A97959">
          <w:t>6.</w:t>
        </w:r>
      </w:ins>
      <w:ins w:id="3190" w:author="Rapporteur" w:date="2022-04-14T14:21:00Z">
        <w:r w:rsidR="001B3BCF">
          <w:rPr>
            <w:rFonts w:hint="eastAsia"/>
            <w:lang w:eastAsia="zh-CN"/>
          </w:rPr>
          <w:t>1</w:t>
        </w:r>
      </w:ins>
      <w:ins w:id="3191" w:author="Rapporteur" w:date="2022-04-14T14:52:00Z">
        <w:r w:rsidR="00334FC1">
          <w:rPr>
            <w:rFonts w:hint="eastAsia"/>
            <w:lang w:eastAsia="zh-CN"/>
          </w:rPr>
          <w:t>5</w:t>
        </w:r>
      </w:ins>
      <w:ins w:id="3192" w:author="S2-2203305" w:date="2022-04-14T14:12:00Z">
        <w:r w:rsidRPr="00A97959">
          <w:tab/>
          <w:t>Solution #</w:t>
        </w:r>
      </w:ins>
      <w:ins w:id="3193" w:author="Rapporteur" w:date="2022-04-14T14:21:00Z">
        <w:r w:rsidR="001B3BCF">
          <w:rPr>
            <w:rFonts w:hint="eastAsia"/>
            <w:lang w:eastAsia="zh-CN"/>
          </w:rPr>
          <w:t>1</w:t>
        </w:r>
      </w:ins>
      <w:ins w:id="3194" w:author="Rapporteur" w:date="2022-04-14T14:52:00Z">
        <w:r w:rsidR="00334FC1">
          <w:rPr>
            <w:rFonts w:hint="eastAsia"/>
            <w:lang w:eastAsia="zh-CN"/>
          </w:rPr>
          <w:t>5</w:t>
        </w:r>
      </w:ins>
      <w:ins w:id="3195" w:author="S2-2203305" w:date="2022-04-14T14:12:00Z">
        <w:r w:rsidRPr="00A97959">
          <w:t>:</w:t>
        </w:r>
        <w:r>
          <w:t xml:space="preserve"> PRU assisted LCS architecture and procedure</w:t>
        </w:r>
        <w:bookmarkEnd w:id="3188"/>
      </w:ins>
    </w:p>
    <w:p w14:paraId="181C8123" w14:textId="10BE0681" w:rsidR="00F901EA" w:rsidRDefault="00F901EA" w:rsidP="00F901EA">
      <w:pPr>
        <w:pStyle w:val="3"/>
        <w:rPr>
          <w:ins w:id="3196" w:author="S2-2203305" w:date="2022-04-14T14:12:00Z"/>
          <w:lang w:eastAsia="ko-KR"/>
        </w:rPr>
      </w:pPr>
      <w:bookmarkStart w:id="3197" w:name="_Toc100864949"/>
      <w:ins w:id="3198" w:author="S2-2203305" w:date="2022-04-14T14:12:00Z">
        <w:r>
          <w:rPr>
            <w:lang w:eastAsia="ko-KR"/>
          </w:rPr>
          <w:t>6.</w:t>
        </w:r>
      </w:ins>
      <w:ins w:id="3199" w:author="Rapporteur" w:date="2022-04-14T14:56:00Z">
        <w:r w:rsidR="00334FC1">
          <w:rPr>
            <w:rFonts w:hint="eastAsia"/>
            <w:lang w:eastAsia="zh-CN"/>
          </w:rPr>
          <w:t>15</w:t>
        </w:r>
      </w:ins>
      <w:ins w:id="3200" w:author="S2-2203305" w:date="2022-04-14T14:12:00Z">
        <w:r>
          <w:rPr>
            <w:lang w:eastAsia="ko-KR"/>
          </w:rPr>
          <w:t>.1</w:t>
        </w:r>
        <w:r>
          <w:rPr>
            <w:lang w:eastAsia="ko-KR"/>
          </w:rPr>
          <w:tab/>
          <w:t>Introduction</w:t>
        </w:r>
        <w:bookmarkEnd w:id="3197"/>
      </w:ins>
    </w:p>
    <w:p w14:paraId="1892E778" w14:textId="77777777" w:rsidR="00F901EA" w:rsidRPr="00EE5BF6" w:rsidRDefault="00F901EA" w:rsidP="00F901EA">
      <w:pPr>
        <w:rPr>
          <w:ins w:id="3201" w:author="S2-2203305" w:date="2022-04-14T14:12:00Z"/>
        </w:rPr>
      </w:pPr>
      <w:proofErr w:type="gramStart"/>
      <w:ins w:id="3202" w:author="S2-2203305" w:date="2022-04-14T14:12:00Z">
        <w:r>
          <w:t>This solution addresses Key Issue #7</w:t>
        </w:r>
        <w:r w:rsidRPr="00486080">
          <w:t xml:space="preserve">, especially on </w:t>
        </w:r>
        <w:r>
          <w:t>the enable of the PRU management in 5GC and utilize</w:t>
        </w:r>
        <w:proofErr w:type="gramEnd"/>
        <w:r>
          <w:t xml:space="preserve"> the</w:t>
        </w:r>
        <w:r w:rsidRPr="00486080">
          <w:t xml:space="preserve"> </w:t>
        </w:r>
        <w:r>
          <w:t>PRU to enhance the LCS procedure.</w:t>
        </w:r>
      </w:ins>
    </w:p>
    <w:p w14:paraId="56C6B292" w14:textId="650C46D2" w:rsidR="00F901EA" w:rsidRDefault="00F901EA" w:rsidP="00F901EA">
      <w:pPr>
        <w:pStyle w:val="3"/>
        <w:rPr>
          <w:ins w:id="3203" w:author="S2-2203305" w:date="2022-04-14T14:12:00Z"/>
          <w:lang w:eastAsia="ko-KR"/>
        </w:rPr>
      </w:pPr>
      <w:bookmarkStart w:id="3204" w:name="_Toc100864950"/>
      <w:ins w:id="3205" w:author="S2-2203305" w:date="2022-04-14T14:12:00Z">
        <w:r>
          <w:rPr>
            <w:lang w:eastAsia="ko-KR"/>
          </w:rPr>
          <w:t>6.</w:t>
        </w:r>
      </w:ins>
      <w:ins w:id="3206" w:author="Rapporteur" w:date="2022-04-14T14:56:00Z">
        <w:r w:rsidR="00334FC1">
          <w:rPr>
            <w:rFonts w:hint="eastAsia"/>
            <w:lang w:eastAsia="zh-CN"/>
          </w:rPr>
          <w:t>15</w:t>
        </w:r>
      </w:ins>
      <w:ins w:id="3207" w:author="S2-2203305" w:date="2022-04-14T14:12:00Z">
        <w:r>
          <w:rPr>
            <w:lang w:eastAsia="ko-KR"/>
          </w:rPr>
          <w:t>.2</w:t>
        </w:r>
        <w:r>
          <w:rPr>
            <w:lang w:eastAsia="ko-KR"/>
          </w:rPr>
          <w:tab/>
          <w:t>Functional Description</w:t>
        </w:r>
        <w:bookmarkEnd w:id="3204"/>
      </w:ins>
    </w:p>
    <w:p w14:paraId="1FBD6BEC" w14:textId="6D8CADFD" w:rsidR="00F901EA" w:rsidRDefault="00F901EA" w:rsidP="00F901EA">
      <w:pPr>
        <w:pStyle w:val="EditorsNote"/>
        <w:ind w:leftChars="50" w:left="100" w:firstLine="0"/>
        <w:rPr>
          <w:ins w:id="3208" w:author="S2-2203305" w:date="2022-04-14T14:12:00Z"/>
          <w:color w:val="000000" w:themeColor="text1"/>
        </w:rPr>
      </w:pPr>
      <w:ins w:id="3209" w:author="S2-2203305" w:date="2022-04-14T14:12:00Z">
        <w:r w:rsidRPr="005B0436">
          <w:rPr>
            <w:color w:val="000000" w:themeColor="text1"/>
          </w:rPr>
          <w:t xml:space="preserve">The </w:t>
        </w:r>
        <w:proofErr w:type="gramStart"/>
        <w:r w:rsidRPr="005B0436">
          <w:rPr>
            <w:color w:val="000000" w:themeColor="text1"/>
          </w:rPr>
          <w:t>procedures in clause 6.</w:t>
        </w:r>
      </w:ins>
      <w:ins w:id="3210" w:author="Rapporteur" w:date="2022-04-14T21:00:00Z">
        <w:r w:rsidR="00F31221">
          <w:rPr>
            <w:rFonts w:hint="eastAsia"/>
            <w:color w:val="000000" w:themeColor="text1"/>
            <w:lang w:eastAsia="zh-CN"/>
          </w:rPr>
          <w:t>15</w:t>
        </w:r>
      </w:ins>
      <w:ins w:id="3211" w:author="S2-2203305" w:date="2022-04-14T14:12:00Z">
        <w:r w:rsidRPr="005B0436">
          <w:rPr>
            <w:color w:val="000000" w:themeColor="text1"/>
          </w:rPr>
          <w:t>.3.</w:t>
        </w:r>
        <w:r>
          <w:rPr>
            <w:color w:val="000000" w:themeColor="text1"/>
          </w:rPr>
          <w:t>1 is</w:t>
        </w:r>
        <w:proofErr w:type="gramEnd"/>
        <w:r>
          <w:rPr>
            <w:color w:val="000000" w:themeColor="text1"/>
          </w:rPr>
          <w:t xml:space="preserve"> used for 5GC to obtain the available PRU(s)/Reference UE information. The procedures in 6.</w:t>
        </w:r>
      </w:ins>
      <w:ins w:id="3212" w:author="Rapporteur" w:date="2022-04-14T21:00:00Z">
        <w:r w:rsidR="00F31221">
          <w:rPr>
            <w:rFonts w:hint="eastAsia"/>
            <w:color w:val="000000" w:themeColor="text1"/>
            <w:lang w:eastAsia="zh-CN"/>
          </w:rPr>
          <w:t>15</w:t>
        </w:r>
      </w:ins>
      <w:ins w:id="3213" w:author="S2-2203305" w:date="2022-04-14T14:12:00Z">
        <w:r>
          <w:rPr>
            <w:color w:val="000000" w:themeColor="text1"/>
          </w:rPr>
          <w:t>.3.2 and 6.</w:t>
        </w:r>
      </w:ins>
      <w:ins w:id="3214" w:author="Rapporteur" w:date="2022-04-14T21:00:00Z">
        <w:r w:rsidR="00F31221">
          <w:rPr>
            <w:rFonts w:hint="eastAsia"/>
            <w:color w:val="000000" w:themeColor="text1"/>
            <w:lang w:eastAsia="zh-CN"/>
          </w:rPr>
          <w:t>15</w:t>
        </w:r>
      </w:ins>
      <w:ins w:id="3215" w:author="S2-2203305" w:date="2022-04-14T14:12:00Z">
        <w:r>
          <w:rPr>
            <w:color w:val="000000" w:themeColor="text1"/>
          </w:rPr>
          <w:t xml:space="preserve">.3.3 are used for the 5GC to choose the candidate PRU(s) and to use the candidate PRU(s) to enhance the location service procedure. </w:t>
        </w:r>
      </w:ins>
    </w:p>
    <w:p w14:paraId="40E21141" w14:textId="06B08B22" w:rsidR="00F901EA" w:rsidRDefault="00F901EA" w:rsidP="00F901EA">
      <w:pPr>
        <w:pStyle w:val="4"/>
        <w:rPr>
          <w:ins w:id="3216" w:author="S2-2203305" w:date="2022-04-14T14:12:00Z"/>
        </w:rPr>
      </w:pPr>
      <w:bookmarkStart w:id="3217" w:name="_Toc100864951"/>
      <w:ins w:id="3218" w:author="S2-2203305" w:date="2022-04-14T14:12:00Z">
        <w:r>
          <w:lastRenderedPageBreak/>
          <w:t>6.</w:t>
        </w:r>
      </w:ins>
      <w:ins w:id="3219" w:author="Rapporteur" w:date="2022-04-14T14:56:00Z">
        <w:r w:rsidR="00334FC1">
          <w:rPr>
            <w:rFonts w:hint="eastAsia"/>
            <w:lang w:eastAsia="zh-CN"/>
          </w:rPr>
          <w:t>15</w:t>
        </w:r>
      </w:ins>
      <w:ins w:id="3220" w:author="S2-2203305" w:date="2022-04-14T14:12:00Z">
        <w:r>
          <w:t xml:space="preserve">.2.1 </w:t>
        </w:r>
      </w:ins>
      <w:ins w:id="3221" w:author="Rapporteur" w:date="2022-04-14T20:53:00Z">
        <w:r w:rsidR="00F31221">
          <w:rPr>
            <w:rFonts w:hint="eastAsia"/>
            <w:lang w:eastAsia="zh-CN"/>
          </w:rPr>
          <w:tab/>
        </w:r>
      </w:ins>
      <w:ins w:id="3222" w:author="S2-2203305" w:date="2022-04-14T14:12:00Z">
        <w:r>
          <w:t>PRU Information</w:t>
        </w:r>
        <w:bookmarkEnd w:id="3217"/>
      </w:ins>
    </w:p>
    <w:p w14:paraId="3BBCC042" w14:textId="77777777" w:rsidR="00F901EA" w:rsidRDefault="00F901EA" w:rsidP="00F901EA">
      <w:pPr>
        <w:rPr>
          <w:ins w:id="3223" w:author="S2-2203305" w:date="2022-04-14T14:12:00Z"/>
        </w:rPr>
      </w:pPr>
      <w:ins w:id="3224" w:author="S2-2203305" w:date="2022-04-14T14:12:00Z">
        <w:r>
          <w:t xml:space="preserve">The PRU information </w:t>
        </w:r>
        <w:proofErr w:type="gramStart"/>
        <w:r>
          <w:t>consists</w:t>
        </w:r>
        <w:proofErr w:type="gramEnd"/>
        <w:r>
          <w:t xml:space="preserve"> the following aspects:</w:t>
        </w:r>
      </w:ins>
    </w:p>
    <w:p w14:paraId="53286F0E" w14:textId="77777777" w:rsidR="00F901EA" w:rsidRDefault="00F901EA" w:rsidP="00F901EA">
      <w:pPr>
        <w:pStyle w:val="NO"/>
        <w:ind w:leftChars="350" w:left="1400" w:hangingChars="350" w:hanging="700"/>
        <w:rPr>
          <w:ins w:id="3225" w:author="S2-2203305" w:date="2022-04-14T14:12:00Z"/>
          <w:lang w:eastAsia="zh-CN"/>
        </w:rPr>
      </w:pPr>
      <w:ins w:id="3226" w:author="S2-2203305" w:date="2022-04-14T14:12:00Z">
        <w:r>
          <w:rPr>
            <w:rFonts w:eastAsiaTheme="minorEastAsia"/>
            <w:lang w:eastAsia="zh-CN"/>
          </w:rPr>
          <w:t xml:space="preserve">Capability: indicate the capability a PRU </w:t>
        </w:r>
        <w:r>
          <w:rPr>
            <w:rFonts w:eastAsiaTheme="minorEastAsia" w:hint="eastAsia"/>
            <w:lang w:eastAsia="zh-CN"/>
          </w:rPr>
          <w:t>supports</w:t>
        </w:r>
        <w:r>
          <w:rPr>
            <w:rFonts w:eastAsiaTheme="minorEastAsia"/>
            <w:lang w:eastAsia="zh-CN"/>
          </w:rPr>
          <w:t xml:space="preserve"> </w:t>
        </w:r>
        <w:r>
          <w:t>p</w:t>
        </w:r>
        <w:r w:rsidRPr="00C74D71">
          <w:t>ositioning signal transmission</w:t>
        </w:r>
        <w:r>
          <w:t xml:space="preserve"> capability</w:t>
        </w:r>
        <w:r w:rsidRPr="00C74D71">
          <w:t xml:space="preserve"> </w:t>
        </w:r>
        <w:r>
          <w:t>and p</w:t>
        </w:r>
        <w:r w:rsidRPr="00C74D71">
          <w:t>ositioning measurement capability</w:t>
        </w:r>
        <w:r>
          <w:t xml:space="preserve"> on </w:t>
        </w:r>
        <w:proofErr w:type="spellStart"/>
        <w:r>
          <w:t>Uu</w:t>
        </w:r>
        <w:proofErr w:type="spellEnd"/>
        <w:r>
          <w:t xml:space="preserve"> and PC5, based on that information, PRUs/Reference UE could be selected as candidate PRUs/Reference UE to assist the positioning of other </w:t>
        </w:r>
        <w:proofErr w:type="spellStart"/>
        <w:r>
          <w:t>UE.</w:t>
        </w:r>
        <w:r>
          <w:rPr>
            <w:lang w:eastAsia="zh-CN"/>
          </w:rPr>
          <w:t>Note</w:t>
        </w:r>
        <w:proofErr w:type="spellEnd"/>
        <w:r>
          <w:rPr>
            <w:lang w:eastAsia="zh-CN"/>
          </w:rPr>
          <w:t xml:space="preserve"> 1: The positioning signal transmission capability and signal measurement capability on PC5 relates to the study in RAN WG.</w:t>
        </w:r>
      </w:ins>
    </w:p>
    <w:p w14:paraId="51394613" w14:textId="77777777" w:rsidR="00F901EA" w:rsidRPr="00615C91" w:rsidRDefault="00F901EA" w:rsidP="00F901EA">
      <w:pPr>
        <w:pStyle w:val="ab"/>
        <w:numPr>
          <w:ilvl w:val="0"/>
          <w:numId w:val="31"/>
        </w:numPr>
        <w:rPr>
          <w:ins w:id="3227" w:author="S2-2203305" w:date="2022-04-14T14:12:00Z"/>
          <w:color w:val="5B9BD5" w:themeColor="accent5"/>
        </w:rPr>
      </w:pPr>
      <w:ins w:id="3228" w:author="S2-2203305" w:date="2022-04-14T14:12:00Z">
        <w:r w:rsidRPr="00E37596">
          <w:rPr>
            <w:color w:val="000000" w:themeColor="text1"/>
          </w:rPr>
          <w:t>Location information, e.g. whether absolute location coordinates are available</w:t>
        </w:r>
        <w:r w:rsidRPr="002C6585">
          <w:rPr>
            <w:color w:val="000000" w:themeColor="text1"/>
          </w:rPr>
          <w:t xml:space="preserve"> and to which degree of accuracy</w:t>
        </w:r>
        <w:r>
          <w:rPr>
            <w:color w:val="000000" w:themeColor="text1"/>
          </w:rPr>
          <w:t xml:space="preserve">. This is required if a PRU to be utilized for timing calibration or to be utilized to complete the insufficient </w:t>
        </w:r>
        <w:proofErr w:type="spellStart"/>
        <w:r>
          <w:rPr>
            <w:color w:val="000000" w:themeColor="text1"/>
          </w:rPr>
          <w:t>LoS</w:t>
        </w:r>
        <w:proofErr w:type="spellEnd"/>
        <w:r>
          <w:rPr>
            <w:color w:val="000000" w:themeColor="text1"/>
          </w:rPr>
          <w:t xml:space="preserve"> path. The location information may include other parameters, such as velocity information, time stamps or duration of valid location information etc.</w:t>
        </w:r>
      </w:ins>
    </w:p>
    <w:p w14:paraId="1D422683" w14:textId="77777777" w:rsidR="00F901EA" w:rsidRPr="00C74D71" w:rsidRDefault="00F901EA" w:rsidP="00F901EA">
      <w:pPr>
        <w:pStyle w:val="ab"/>
        <w:numPr>
          <w:ilvl w:val="0"/>
          <w:numId w:val="31"/>
        </w:numPr>
        <w:rPr>
          <w:ins w:id="3229" w:author="S2-2203305" w:date="2022-04-14T14:12:00Z"/>
        </w:rPr>
      </w:pPr>
      <w:ins w:id="3230" w:author="S2-2203305" w:date="2022-04-14T14:12:00Z">
        <w:r w:rsidRPr="00C74D71">
          <w:t>Mobility</w:t>
        </w:r>
        <w:r>
          <w:t xml:space="preserve"> state</w:t>
        </w:r>
        <w:r w:rsidRPr="00C74D71">
          <w:t xml:space="preserve">, whether </w:t>
        </w:r>
        <w:r>
          <w:t xml:space="preserve">a PRU is </w:t>
        </w:r>
        <w:r w:rsidRPr="00C74D71">
          <w:t>fixed</w:t>
        </w:r>
        <w:r>
          <w:t xml:space="preserve"> or mobile.</w:t>
        </w:r>
      </w:ins>
    </w:p>
    <w:p w14:paraId="0DCC40BE" w14:textId="77777777" w:rsidR="00F901EA" w:rsidRPr="00E37596" w:rsidRDefault="00F901EA" w:rsidP="00F901EA">
      <w:pPr>
        <w:pStyle w:val="ab"/>
        <w:numPr>
          <w:ilvl w:val="0"/>
          <w:numId w:val="31"/>
        </w:numPr>
        <w:rPr>
          <w:ins w:id="3231" w:author="S2-2203305" w:date="2022-04-14T14:12:00Z"/>
          <w:color w:val="000000" w:themeColor="text1"/>
        </w:rPr>
      </w:pPr>
      <w:ins w:id="3232" w:author="S2-2203305" w:date="2022-04-14T14:12:00Z">
        <w:r w:rsidRPr="00E37596">
          <w:rPr>
            <w:color w:val="000000" w:themeColor="text1"/>
          </w:rPr>
          <w:t>State indication, e.g. ON/OFF</w:t>
        </w:r>
        <w:r>
          <w:rPr>
            <w:color w:val="000000" w:themeColor="text1"/>
          </w:rPr>
          <w:t>: this indicates whether a PRU is enabled to assist positioning of the other UEs.</w:t>
        </w:r>
      </w:ins>
    </w:p>
    <w:p w14:paraId="6FDC61A2" w14:textId="40113884" w:rsidR="00F901EA" w:rsidRDefault="00F901EA" w:rsidP="00F901EA">
      <w:pPr>
        <w:pStyle w:val="4"/>
        <w:rPr>
          <w:ins w:id="3233" w:author="S2-2203305" w:date="2022-04-14T14:12:00Z"/>
        </w:rPr>
      </w:pPr>
      <w:bookmarkStart w:id="3234" w:name="_Toc100864952"/>
      <w:ins w:id="3235" w:author="S2-2203305" w:date="2022-04-14T14:12:00Z">
        <w:r>
          <w:t>6.</w:t>
        </w:r>
      </w:ins>
      <w:ins w:id="3236" w:author="Rapporteur" w:date="2022-04-14T14:56:00Z">
        <w:r w:rsidR="00334FC1">
          <w:rPr>
            <w:rFonts w:hint="eastAsia"/>
            <w:lang w:eastAsia="zh-CN"/>
          </w:rPr>
          <w:t>15</w:t>
        </w:r>
      </w:ins>
      <w:ins w:id="3237" w:author="S2-2203305" w:date="2022-04-14T14:12:00Z">
        <w:r>
          <w:t xml:space="preserve">.2.2 </w:t>
        </w:r>
      </w:ins>
      <w:ins w:id="3238" w:author="Rapporteur" w:date="2022-04-14T20:51:00Z">
        <w:r w:rsidR="00F31221">
          <w:rPr>
            <w:rFonts w:hint="eastAsia"/>
            <w:lang w:eastAsia="zh-CN"/>
          </w:rPr>
          <w:tab/>
        </w:r>
      </w:ins>
      <w:ins w:id="3239" w:author="S2-2203305" w:date="2022-04-14T14:12:00Z">
        <w:r>
          <w:t>PRU Information Acquisition</w:t>
        </w:r>
        <w:bookmarkEnd w:id="3234"/>
      </w:ins>
    </w:p>
    <w:p w14:paraId="749A6EEC" w14:textId="77777777" w:rsidR="00F901EA" w:rsidRPr="00EA13C1" w:rsidRDefault="00F901EA" w:rsidP="00F901EA">
      <w:pPr>
        <w:rPr>
          <w:ins w:id="3240" w:author="S2-2203305" w:date="2022-04-14T14:12:00Z"/>
          <w:rFonts w:eastAsia="MS Mincho"/>
        </w:rPr>
      </w:pPr>
      <w:ins w:id="3241" w:author="S2-2203305" w:date="2022-04-14T14:12:00Z">
        <w:r>
          <w:t>PRU information could be obtained by 5GC via three different ways:</w:t>
        </w:r>
      </w:ins>
    </w:p>
    <w:p w14:paraId="639E434D" w14:textId="77777777" w:rsidR="00F901EA" w:rsidRDefault="00F901EA" w:rsidP="00F901EA">
      <w:pPr>
        <w:pStyle w:val="ab"/>
        <w:numPr>
          <w:ilvl w:val="0"/>
          <w:numId w:val="32"/>
        </w:numPr>
        <w:rPr>
          <w:ins w:id="3242" w:author="S2-2203305" w:date="2022-04-14T14:12:00Z"/>
        </w:rPr>
      </w:pPr>
      <w:ins w:id="3243" w:author="S2-2203305" w:date="2022-04-14T14:12:00Z">
        <w:r>
          <w:t>Registration to AMF</w:t>
        </w:r>
      </w:ins>
    </w:p>
    <w:p w14:paraId="4988CCA5" w14:textId="77777777" w:rsidR="00F901EA" w:rsidRDefault="00F901EA" w:rsidP="00F901EA">
      <w:pPr>
        <w:pStyle w:val="ab"/>
        <w:rPr>
          <w:ins w:id="3244" w:author="S2-2203305" w:date="2022-04-14T14:12:00Z"/>
        </w:rPr>
      </w:pPr>
      <w:ins w:id="3245" w:author="S2-2203305" w:date="2022-04-14T14:12:00Z">
        <w:r>
          <w:rPr>
            <w:rFonts w:cs="Arial"/>
            <w:color w:val="000000" w:themeColor="text1"/>
            <w:lang w:val="en-US" w:eastAsia="zh-CN"/>
          </w:rPr>
          <w:t>A UE can be registered as a PRU. When a PRU registers to the network, the PRU information may be included in the UE context data and obtained by the AMF. After receive the PRU registration, the AMF sends message to NRF to indicate PRU existence in certain area (e.g., the TAI of the PRU location).</w:t>
        </w:r>
      </w:ins>
    </w:p>
    <w:p w14:paraId="201FB075" w14:textId="77777777" w:rsidR="00F901EA" w:rsidRDefault="00F901EA" w:rsidP="00F901EA">
      <w:pPr>
        <w:pStyle w:val="ab"/>
        <w:numPr>
          <w:ilvl w:val="0"/>
          <w:numId w:val="32"/>
        </w:numPr>
        <w:rPr>
          <w:ins w:id="3246" w:author="S2-2203305" w:date="2022-04-14T14:12:00Z"/>
        </w:rPr>
      </w:pPr>
      <w:ins w:id="3247" w:author="S2-2203305" w:date="2022-04-14T14:12:00Z">
        <w:r>
          <w:t>Registration to LMF</w:t>
        </w:r>
      </w:ins>
    </w:p>
    <w:p w14:paraId="7AC13C29" w14:textId="77777777" w:rsidR="00F901EA" w:rsidRDefault="00F901EA" w:rsidP="00F901EA">
      <w:pPr>
        <w:pStyle w:val="ab"/>
        <w:rPr>
          <w:ins w:id="3248" w:author="S2-2203305" w:date="2022-04-14T14:12:00Z"/>
        </w:rPr>
      </w:pPr>
      <w:ins w:id="3249" w:author="S2-2203305" w:date="2022-04-14T14:12:00Z">
        <w:r>
          <w:t xml:space="preserve">A UE can be </w:t>
        </w:r>
        <w:proofErr w:type="gramStart"/>
        <w:r>
          <w:t>configure</w:t>
        </w:r>
        <w:proofErr w:type="gramEnd"/>
        <w:r>
          <w:t xml:space="preserve"> as a PRU by a NF, e.g. LMF. LMF obtains PRU information via AMF. This information may be provided by the UE via LPP procedure.</w:t>
        </w:r>
        <w:r w:rsidRPr="00F70BE6">
          <w:t xml:space="preserve"> After receive the PRU registration, </w:t>
        </w:r>
        <w:r>
          <w:t>LMF sends message</w:t>
        </w:r>
        <w:r w:rsidRPr="00EA13C1">
          <w:t xml:space="preserve"> to NRF to indicate PRU existence in certain area (e.g., the TAI of the PRU location).</w:t>
        </w:r>
      </w:ins>
    </w:p>
    <w:p w14:paraId="622DF1EB" w14:textId="77777777" w:rsidR="00F901EA" w:rsidRDefault="00F901EA" w:rsidP="00F901EA">
      <w:pPr>
        <w:pStyle w:val="ab"/>
        <w:numPr>
          <w:ilvl w:val="0"/>
          <w:numId w:val="32"/>
        </w:numPr>
        <w:rPr>
          <w:ins w:id="3250" w:author="S2-2203305" w:date="2022-04-14T14:12:00Z"/>
        </w:rPr>
      </w:pPr>
      <w:ins w:id="3251" w:author="S2-2203305" w:date="2022-04-14T14:12:00Z">
        <w:r>
          <w:t>Subscription to UDM</w:t>
        </w:r>
      </w:ins>
    </w:p>
    <w:p w14:paraId="17A6BC56" w14:textId="77777777" w:rsidR="00F901EA" w:rsidRDefault="00F901EA" w:rsidP="00F901EA">
      <w:pPr>
        <w:pStyle w:val="ab"/>
        <w:rPr>
          <w:ins w:id="3252" w:author="S2-2203305" w:date="2022-04-14T14:12:00Z"/>
        </w:rPr>
      </w:pPr>
      <w:ins w:id="3253" w:author="S2-2203305" w:date="2022-04-14T14:12:00Z">
        <w:r>
          <w:t>A UE may be pre-configured as a PRU. Then</w:t>
        </w:r>
        <w:r w:rsidRPr="00A41AE7">
          <w:t>, the PRU information</w:t>
        </w:r>
        <w:r>
          <w:t xml:space="preserve"> may be included in the UE subscription data as a new parameter set and stored in UDM/UDR.</w:t>
        </w:r>
      </w:ins>
    </w:p>
    <w:p w14:paraId="7293DB4C" w14:textId="6FB1FA64" w:rsidR="00F901EA" w:rsidRDefault="00F901EA" w:rsidP="00F901EA">
      <w:pPr>
        <w:pStyle w:val="4"/>
        <w:rPr>
          <w:ins w:id="3254" w:author="S2-2203305" w:date="2022-04-14T14:12:00Z"/>
        </w:rPr>
      </w:pPr>
      <w:bookmarkStart w:id="3255" w:name="_Toc100864953"/>
      <w:ins w:id="3256" w:author="S2-2203305" w:date="2022-04-14T14:12:00Z">
        <w:r>
          <w:t>6.</w:t>
        </w:r>
      </w:ins>
      <w:ins w:id="3257" w:author="Rapporteur" w:date="2022-04-14T14:56:00Z">
        <w:r w:rsidR="00334FC1">
          <w:rPr>
            <w:rFonts w:hint="eastAsia"/>
            <w:lang w:eastAsia="zh-CN"/>
          </w:rPr>
          <w:t>15</w:t>
        </w:r>
      </w:ins>
      <w:ins w:id="3258" w:author="S2-2203305" w:date="2022-04-14T14:12:00Z">
        <w:r>
          <w:t xml:space="preserve">.2.3 </w:t>
        </w:r>
      </w:ins>
      <w:ins w:id="3259" w:author="Rapporteur" w:date="2022-04-14T20:51:00Z">
        <w:r w:rsidR="00F31221">
          <w:rPr>
            <w:rFonts w:hint="eastAsia"/>
            <w:lang w:eastAsia="zh-CN"/>
          </w:rPr>
          <w:tab/>
        </w:r>
      </w:ins>
      <w:ins w:id="3260" w:author="S2-2203305" w:date="2022-04-14T14:12:00Z">
        <w:r>
          <w:t>PRU (de)/Activation</w:t>
        </w:r>
        <w:bookmarkEnd w:id="3255"/>
      </w:ins>
    </w:p>
    <w:p w14:paraId="2D50EB52" w14:textId="77777777" w:rsidR="00F901EA" w:rsidRPr="00352913" w:rsidRDefault="00F901EA" w:rsidP="00F901EA">
      <w:pPr>
        <w:rPr>
          <w:ins w:id="3261" w:author="S2-2203305" w:date="2022-04-14T14:12:00Z"/>
          <w:rFonts w:eastAsia="MS Mincho"/>
        </w:rPr>
      </w:pPr>
      <w:ins w:id="3262" w:author="S2-2203305" w:date="2022-04-14T14:12:00Z">
        <w:r>
          <w:t>To save power, the PRU may not always be activated. 5GC may activate or deactivate</w:t>
        </w:r>
        <w:r w:rsidDel="00CE0378">
          <w:t xml:space="preserve"> </w:t>
        </w:r>
        <w:r>
          <w:t xml:space="preserve">the PRU(s) based on the location service requirements. This can be enabled by updating the state indication in the PRU information. For instance, LMF may determine to de/activate PRUs via AMF. </w:t>
        </w:r>
      </w:ins>
    </w:p>
    <w:p w14:paraId="1460743F" w14:textId="59C2C1E7" w:rsidR="00F901EA" w:rsidRDefault="00F901EA" w:rsidP="00F901EA">
      <w:pPr>
        <w:pStyle w:val="3"/>
        <w:rPr>
          <w:ins w:id="3263" w:author="S2-2203305" w:date="2022-04-14T14:12:00Z"/>
        </w:rPr>
      </w:pPr>
      <w:bookmarkStart w:id="3264" w:name="_Toc100864954"/>
      <w:ins w:id="3265" w:author="S2-2203305" w:date="2022-04-14T14:12:00Z">
        <w:r>
          <w:t>6.</w:t>
        </w:r>
      </w:ins>
      <w:ins w:id="3266" w:author="Rapporteur" w:date="2022-04-14T14:56:00Z">
        <w:r w:rsidR="00334FC1">
          <w:rPr>
            <w:rFonts w:hint="eastAsia"/>
            <w:lang w:eastAsia="zh-CN"/>
          </w:rPr>
          <w:t>15</w:t>
        </w:r>
      </w:ins>
      <w:ins w:id="3267" w:author="S2-2203305" w:date="2022-04-14T14:12:00Z">
        <w:r>
          <w:t>.3</w:t>
        </w:r>
        <w:r>
          <w:tab/>
          <w:t>Procedures</w:t>
        </w:r>
        <w:bookmarkEnd w:id="3264"/>
      </w:ins>
    </w:p>
    <w:p w14:paraId="535844FD" w14:textId="19DFB163" w:rsidR="00F901EA" w:rsidRDefault="00F901EA" w:rsidP="00F901EA">
      <w:pPr>
        <w:pStyle w:val="4"/>
        <w:ind w:left="0" w:firstLine="0"/>
        <w:rPr>
          <w:ins w:id="3268" w:author="S2-2203305" w:date="2022-04-14T14:12:00Z"/>
        </w:rPr>
      </w:pPr>
      <w:bookmarkStart w:id="3269" w:name="_Toc100864955"/>
      <w:ins w:id="3270" w:author="S2-2203305" w:date="2022-04-14T14:12:00Z">
        <w:r>
          <w:t>6.</w:t>
        </w:r>
      </w:ins>
      <w:ins w:id="3271" w:author="Rapporteur" w:date="2022-04-14T14:56:00Z">
        <w:r w:rsidR="00334FC1">
          <w:rPr>
            <w:rFonts w:hint="eastAsia"/>
            <w:lang w:eastAsia="zh-CN"/>
          </w:rPr>
          <w:t>15</w:t>
        </w:r>
      </w:ins>
      <w:ins w:id="3272" w:author="S2-2203305" w:date="2022-04-14T14:12:00Z">
        <w:r>
          <w:t>.3.0</w:t>
        </w:r>
        <w:r w:rsidRPr="00113DC4">
          <w:t xml:space="preserve"> </w:t>
        </w:r>
      </w:ins>
      <w:ins w:id="3273" w:author="Rapporteur" w:date="2022-04-14T20:51:00Z">
        <w:r w:rsidR="00F31221">
          <w:rPr>
            <w:rFonts w:hint="eastAsia"/>
            <w:lang w:eastAsia="zh-CN"/>
          </w:rPr>
          <w:tab/>
        </w:r>
      </w:ins>
      <w:ins w:id="3274" w:author="S2-2203305" w:date="2022-04-14T14:12:00Z">
        <w:r>
          <w:t>Architecture Assumption</w:t>
        </w:r>
        <w:bookmarkEnd w:id="3269"/>
      </w:ins>
    </w:p>
    <w:p w14:paraId="7C5B8F46" w14:textId="77777777" w:rsidR="00F901EA" w:rsidRPr="00CF7228" w:rsidRDefault="00F901EA" w:rsidP="00F901EA">
      <w:pPr>
        <w:rPr>
          <w:ins w:id="3275" w:author="S2-2203305" w:date="2022-04-14T14:12:00Z"/>
          <w:rFonts w:eastAsia="MS Mincho"/>
        </w:rPr>
      </w:pPr>
      <w:ins w:id="3276" w:author="S2-2203305" w:date="2022-04-14T14:12:00Z">
        <w:r w:rsidRPr="00CF7228">
          <w:rPr>
            <w:rFonts w:eastAsia="MS Mincho"/>
          </w:rPr>
          <w:t xml:space="preserve">It is assumed to reuse the existing architecture defined in Rel-17 </w:t>
        </w:r>
        <w:r>
          <w:rPr>
            <w:rFonts w:eastAsia="MS Mincho"/>
          </w:rPr>
          <w:t>LCS</w:t>
        </w:r>
        <w:r w:rsidRPr="00CF7228">
          <w:rPr>
            <w:rFonts w:eastAsia="MS Mincho"/>
          </w:rPr>
          <w:t xml:space="preserve"> work (see TS 23.</w:t>
        </w:r>
        <w:r>
          <w:rPr>
            <w:rFonts w:eastAsia="MS Mincho"/>
          </w:rPr>
          <w:t>273</w:t>
        </w:r>
        <w:r w:rsidRPr="00CF7228">
          <w:rPr>
            <w:rFonts w:eastAsia="MS Mincho"/>
          </w:rPr>
          <w:t>).</w:t>
        </w:r>
      </w:ins>
    </w:p>
    <w:p w14:paraId="5F9469D0" w14:textId="77777777" w:rsidR="00F901EA" w:rsidRDefault="00F901EA" w:rsidP="00F901EA">
      <w:pPr>
        <w:jc w:val="center"/>
        <w:rPr>
          <w:ins w:id="3277" w:author="S2-2203305" w:date="2022-04-14T14:12:00Z"/>
        </w:rPr>
      </w:pPr>
    </w:p>
    <w:p w14:paraId="5BAC344A" w14:textId="758424CE" w:rsidR="00F901EA" w:rsidRDefault="00F901EA" w:rsidP="00F901EA">
      <w:pPr>
        <w:jc w:val="center"/>
        <w:rPr>
          <w:ins w:id="3278" w:author="S2-2203305" w:date="2022-04-14T14:12:00Z"/>
          <w:rFonts w:ascii="Arial" w:eastAsia="等线" w:hAnsi="Arial"/>
          <w:b/>
        </w:rPr>
      </w:pPr>
      <w:ins w:id="3279" w:author="S2-2203305" w:date="2022-04-14T14:12:00Z">
        <w:r>
          <w:rPr>
            <w:noProof/>
            <w:lang w:val="en-US" w:eastAsia="zh-CN"/>
          </w:rPr>
          <w:lastRenderedPageBreak/>
          <w:drawing>
            <wp:inline distT="0" distB="0" distL="0" distR="0" wp14:anchorId="054FCB3D" wp14:editId="39DD2FEB">
              <wp:extent cx="4540250" cy="2984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40250" cy="2984500"/>
                      </a:xfrm>
                      <a:prstGeom prst="rect">
                        <a:avLst/>
                      </a:prstGeom>
                      <a:noFill/>
                      <a:ln>
                        <a:noFill/>
                      </a:ln>
                    </pic:spPr>
                  </pic:pic>
                </a:graphicData>
              </a:graphic>
            </wp:inline>
          </w:drawing>
        </w:r>
        <w:r>
          <w:rPr>
            <w:rStyle w:val="a9"/>
          </w:rPr>
          <w:commentReference w:id="3280"/>
        </w:r>
      </w:ins>
    </w:p>
    <w:p w14:paraId="0B02A6E0" w14:textId="77777777" w:rsidR="007E2949" w:rsidRPr="00F31221" w:rsidRDefault="00F901EA">
      <w:pPr>
        <w:pStyle w:val="TF"/>
        <w:rPr>
          <w:ins w:id="3281" w:author="Rapporteur" w:date="2022-04-14T17:06:00Z"/>
          <w:b w:val="0"/>
          <w:lang w:eastAsia="zh-CN"/>
          <w:rPrChange w:id="3282" w:author="Rapporteur" w:date="2022-04-14T20:53:00Z">
            <w:rPr>
              <w:ins w:id="3283" w:author="Rapporteur" w:date="2022-04-14T17:06:00Z"/>
              <w:rFonts w:eastAsia="等线"/>
              <w:b/>
              <w:lang w:eastAsia="zh-CN"/>
            </w:rPr>
          </w:rPrChange>
        </w:rPr>
        <w:pPrChange w:id="3284" w:author="Rapporteur" w:date="2022-04-14T20:53:00Z">
          <w:pPr>
            <w:pStyle w:val="4"/>
            <w:ind w:left="0" w:firstLine="0"/>
          </w:pPr>
        </w:pPrChange>
      </w:pPr>
      <w:ins w:id="3285" w:author="S2-2203305" w:date="2022-04-14T14:12:00Z">
        <w:r w:rsidRPr="00F31221">
          <w:rPr>
            <w:lang w:eastAsia="zh-CN"/>
            <w:rPrChange w:id="3286" w:author="Rapporteur" w:date="2022-04-14T20:53:00Z">
              <w:rPr>
                <w:rFonts w:eastAsia="等线"/>
              </w:rPr>
            </w:rPrChange>
          </w:rPr>
          <w:t>Figure 6.</w:t>
        </w:r>
      </w:ins>
      <w:ins w:id="3287" w:author="Rapporteur" w:date="2022-04-14T17:06:00Z">
        <w:r w:rsidR="007E2949" w:rsidRPr="00F31221">
          <w:rPr>
            <w:lang w:eastAsia="zh-CN"/>
            <w:rPrChange w:id="3288" w:author="Rapporteur" w:date="2022-04-14T20:53:00Z">
              <w:rPr>
                <w:rFonts w:eastAsia="等线"/>
                <w:lang w:eastAsia="zh-CN"/>
              </w:rPr>
            </w:rPrChange>
          </w:rPr>
          <w:t>15</w:t>
        </w:r>
      </w:ins>
      <w:ins w:id="3289" w:author="S2-2203305" w:date="2022-04-14T14:12:00Z">
        <w:r w:rsidRPr="00F31221">
          <w:rPr>
            <w:lang w:eastAsia="zh-CN"/>
            <w:rPrChange w:id="3290" w:author="Rapporteur" w:date="2022-04-14T20:53:00Z">
              <w:rPr>
                <w:rFonts w:eastAsia="等线"/>
              </w:rPr>
            </w:rPrChange>
          </w:rPr>
          <w:t>.3.1-0: Architecture Assumption.</w:t>
        </w:r>
      </w:ins>
    </w:p>
    <w:p w14:paraId="785EF204" w14:textId="35A4DB63" w:rsidR="00F901EA" w:rsidRPr="00F31221" w:rsidRDefault="00F901EA">
      <w:pPr>
        <w:pStyle w:val="4"/>
        <w:rPr>
          <w:ins w:id="3291" w:author="S2-2203305" w:date="2022-04-14T14:12:00Z"/>
        </w:rPr>
        <w:pPrChange w:id="3292" w:author="Rapporteur" w:date="2022-04-14T20:52:00Z">
          <w:pPr>
            <w:pStyle w:val="4"/>
            <w:ind w:left="0" w:firstLine="0"/>
          </w:pPr>
        </w:pPrChange>
      </w:pPr>
      <w:bookmarkStart w:id="3293" w:name="_Toc100864956"/>
      <w:ins w:id="3294" w:author="S2-2203305" w:date="2022-04-14T14:12:00Z">
        <w:r w:rsidRPr="00F31221">
          <w:t>6.</w:t>
        </w:r>
      </w:ins>
      <w:ins w:id="3295" w:author="Rapporteur" w:date="2022-04-14T17:06:00Z">
        <w:r w:rsidR="007E2949" w:rsidRPr="00F31221">
          <w:rPr>
            <w:rPrChange w:id="3296" w:author="Rapporteur" w:date="2022-04-14T20:52:00Z">
              <w:rPr>
                <w:lang w:eastAsia="zh-CN"/>
              </w:rPr>
            </w:rPrChange>
          </w:rPr>
          <w:t>15</w:t>
        </w:r>
      </w:ins>
      <w:ins w:id="3297" w:author="S2-2203305" w:date="2022-04-14T14:12:00Z">
        <w:r w:rsidRPr="00F31221">
          <w:t xml:space="preserve">.3.1 </w:t>
        </w:r>
      </w:ins>
      <w:ins w:id="3298" w:author="Rapporteur" w:date="2022-04-14T20:51:00Z">
        <w:r w:rsidR="00F31221" w:rsidRPr="00F31221">
          <w:rPr>
            <w:rPrChange w:id="3299" w:author="Rapporteur" w:date="2022-04-14T20:52:00Z">
              <w:rPr>
                <w:lang w:eastAsia="zh-CN"/>
              </w:rPr>
            </w:rPrChange>
          </w:rPr>
          <w:tab/>
        </w:r>
      </w:ins>
      <w:ins w:id="3300" w:author="S2-2203305" w:date="2022-04-14T14:12:00Z">
        <w:r w:rsidRPr="00F31221">
          <w:t>PRU Management</w:t>
        </w:r>
        <w:bookmarkEnd w:id="3293"/>
      </w:ins>
    </w:p>
    <w:p w14:paraId="6D777C4F" w14:textId="77777777" w:rsidR="00F901EA" w:rsidRDefault="00F901EA" w:rsidP="00F901EA">
      <w:pPr>
        <w:rPr>
          <w:ins w:id="3301" w:author="S2-2203305" w:date="2022-04-14T14:12:00Z"/>
          <w:rFonts w:eastAsiaTheme="minorEastAsia"/>
          <w:lang w:eastAsia="zh-CN"/>
        </w:rPr>
      </w:pPr>
      <w:ins w:id="3302" w:author="S2-2203305" w:date="2022-04-14T14:12:00Z">
        <w:r>
          <w:rPr>
            <w:rFonts w:eastAsiaTheme="minorEastAsia" w:hint="eastAsia"/>
            <w:lang w:eastAsia="zh-CN"/>
          </w:rPr>
          <w:t>T</w:t>
        </w:r>
        <w:r>
          <w:rPr>
            <w:rFonts w:eastAsiaTheme="minorEastAsia"/>
            <w:lang w:eastAsia="zh-CN"/>
          </w:rPr>
          <w:t>he PRU management procedure is used by 5GC to obtain the PRU information and to become aware which PRU</w:t>
        </w:r>
        <w:r>
          <w:rPr>
            <w:rFonts w:eastAsiaTheme="minorEastAsia" w:hint="eastAsia"/>
            <w:lang w:eastAsia="zh-CN"/>
          </w:rPr>
          <w:t>(</w:t>
        </w:r>
        <w:r>
          <w:rPr>
            <w:rFonts w:eastAsiaTheme="minorEastAsia"/>
            <w:lang w:eastAsia="zh-CN"/>
          </w:rPr>
          <w:t>s)) are available in the network.</w:t>
        </w:r>
      </w:ins>
    </w:p>
    <w:p w14:paraId="1BE8E274" w14:textId="77777777" w:rsidR="00F901EA" w:rsidRPr="0009753A" w:rsidRDefault="00F901EA" w:rsidP="00F901EA">
      <w:pPr>
        <w:rPr>
          <w:ins w:id="3303" w:author="S2-2203305" w:date="2022-04-14T14:12:00Z"/>
          <w:rFonts w:eastAsia="MS Mincho"/>
        </w:rPr>
      </w:pPr>
      <w:ins w:id="3304" w:author="S2-2203305" w:date="2022-04-14T14:12:00Z">
        <w:r>
          <w:rPr>
            <w:rFonts w:eastAsia="MS Mincho"/>
          </w:rPr>
          <w:t>To manage PRU, three options could be considered:</w:t>
        </w:r>
      </w:ins>
    </w:p>
    <w:p w14:paraId="50444A71" w14:textId="77777777" w:rsidR="00F901EA" w:rsidRPr="00E37596" w:rsidRDefault="00F901EA" w:rsidP="00F901EA">
      <w:pPr>
        <w:pStyle w:val="ab"/>
        <w:numPr>
          <w:ilvl w:val="0"/>
          <w:numId w:val="33"/>
        </w:numPr>
        <w:rPr>
          <w:ins w:id="3305" w:author="S2-2203305" w:date="2022-04-14T14:12:00Z"/>
          <w:rFonts w:eastAsia="MS Mincho"/>
        </w:rPr>
      </w:pPr>
      <w:ins w:id="3306" w:author="S2-2203305" w:date="2022-04-14T14:12:00Z">
        <w:r w:rsidRPr="00E37596">
          <w:rPr>
            <w:rFonts w:eastAsia="MS Mincho"/>
          </w:rPr>
          <w:t xml:space="preserve">Option A: </w:t>
        </w:r>
        <w:r>
          <w:rPr>
            <w:rFonts w:eastAsia="MS Mincho"/>
          </w:rPr>
          <w:t>PRU</w:t>
        </w:r>
        <w:r w:rsidRPr="00E37596">
          <w:rPr>
            <w:rFonts w:eastAsia="MS Mincho"/>
          </w:rPr>
          <w:t xml:space="preserve"> registration to AMF</w:t>
        </w:r>
        <w:r>
          <w:rPr>
            <w:rFonts w:eastAsia="MS Mincho"/>
          </w:rPr>
          <w:t>.</w:t>
        </w:r>
      </w:ins>
    </w:p>
    <w:p w14:paraId="66E8A3C5" w14:textId="77777777" w:rsidR="00F901EA" w:rsidRPr="00E37596" w:rsidRDefault="00F901EA" w:rsidP="00F901EA">
      <w:pPr>
        <w:pStyle w:val="ab"/>
        <w:numPr>
          <w:ilvl w:val="0"/>
          <w:numId w:val="33"/>
        </w:numPr>
        <w:rPr>
          <w:ins w:id="3307" w:author="S2-2203305" w:date="2022-04-14T14:12:00Z"/>
          <w:rFonts w:eastAsia="MS Mincho"/>
        </w:rPr>
      </w:pPr>
      <w:ins w:id="3308" w:author="S2-2203305" w:date="2022-04-14T14:12:00Z">
        <w:r w:rsidRPr="00E37596">
          <w:rPr>
            <w:rFonts w:eastAsia="MS Mincho"/>
          </w:rPr>
          <w:t xml:space="preserve">Option B.1: </w:t>
        </w:r>
        <w:r>
          <w:rPr>
            <w:rFonts w:eastAsia="MS Mincho"/>
          </w:rPr>
          <w:t>PRU</w:t>
        </w:r>
        <w:r w:rsidRPr="00E37596">
          <w:rPr>
            <w:rFonts w:eastAsia="MS Mincho"/>
          </w:rPr>
          <w:t xml:space="preserve"> registration to LMF</w:t>
        </w:r>
        <w:r>
          <w:rPr>
            <w:rFonts w:eastAsia="MS Mincho"/>
          </w:rPr>
          <w:t>.</w:t>
        </w:r>
      </w:ins>
    </w:p>
    <w:p w14:paraId="05DFAACA" w14:textId="77777777" w:rsidR="00F901EA" w:rsidRPr="00E37596" w:rsidRDefault="00F901EA" w:rsidP="00F901EA">
      <w:pPr>
        <w:pStyle w:val="ab"/>
        <w:numPr>
          <w:ilvl w:val="0"/>
          <w:numId w:val="33"/>
        </w:numPr>
        <w:rPr>
          <w:ins w:id="3309" w:author="S2-2203305" w:date="2022-04-14T14:12:00Z"/>
          <w:rFonts w:eastAsia="MS Mincho"/>
        </w:rPr>
      </w:pPr>
      <w:ins w:id="3310" w:author="S2-2203305" w:date="2022-04-14T14:12:00Z">
        <w:r w:rsidRPr="00E37596">
          <w:rPr>
            <w:rFonts w:eastAsia="MS Mincho"/>
          </w:rPr>
          <w:t xml:space="preserve">Option B.2: LMF obtains available </w:t>
        </w:r>
        <w:r>
          <w:rPr>
            <w:rFonts w:eastAsia="MS Mincho"/>
          </w:rPr>
          <w:t>PRU</w:t>
        </w:r>
        <w:r w:rsidRPr="00E37596">
          <w:rPr>
            <w:rFonts w:eastAsia="MS Mincho"/>
          </w:rPr>
          <w:t xml:space="preserve"> info</w:t>
        </w:r>
        <w:r>
          <w:rPr>
            <w:rFonts w:eastAsia="MS Mincho"/>
          </w:rPr>
          <w:t>rmation</w:t>
        </w:r>
        <w:r w:rsidRPr="00E37596">
          <w:rPr>
            <w:rFonts w:eastAsia="MS Mincho"/>
          </w:rPr>
          <w:t xml:space="preserve"> via LPP procedures</w:t>
        </w:r>
        <w:r>
          <w:rPr>
            <w:rFonts w:eastAsia="MS Mincho"/>
          </w:rPr>
          <w:t>.</w:t>
        </w:r>
      </w:ins>
    </w:p>
    <w:p w14:paraId="70A7C246" w14:textId="77777777" w:rsidR="00F901EA" w:rsidRDefault="00F901EA" w:rsidP="00F901EA">
      <w:pPr>
        <w:jc w:val="center"/>
        <w:rPr>
          <w:ins w:id="3311" w:author="S2-2203305" w:date="2022-04-14T14:12:00Z"/>
          <w:rFonts w:ascii="Arial" w:eastAsia="等线" w:hAnsi="Arial"/>
          <w:b/>
        </w:rPr>
      </w:pPr>
      <w:ins w:id="3312" w:author="S2-2203305" w:date="2022-04-14T14:12:00Z">
        <w:r w:rsidRPr="00E37596">
          <w:rPr>
            <w:rFonts w:eastAsia="MS Mincho"/>
          </w:rPr>
          <w:t xml:space="preserve">Option C: </w:t>
        </w:r>
        <w:r>
          <w:rPr>
            <w:rFonts w:eastAsia="MS Mincho"/>
          </w:rPr>
          <w:t>PRU</w:t>
        </w:r>
        <w:r w:rsidRPr="00E37596">
          <w:rPr>
            <w:rFonts w:eastAsia="MS Mincho"/>
          </w:rPr>
          <w:t xml:space="preserve"> information </w:t>
        </w:r>
        <w:proofErr w:type="gramStart"/>
        <w:r w:rsidRPr="00E37596">
          <w:rPr>
            <w:rFonts w:eastAsia="MS Mincho"/>
          </w:rPr>
          <w:t>are</w:t>
        </w:r>
        <w:proofErr w:type="gramEnd"/>
        <w:r w:rsidRPr="00E37596">
          <w:rPr>
            <w:rFonts w:eastAsia="MS Mincho"/>
          </w:rPr>
          <w:t xml:space="preserve"> </w:t>
        </w:r>
        <w:r>
          <w:rPr>
            <w:rFonts w:eastAsia="MS Mincho"/>
          </w:rPr>
          <w:t>pre-configured</w:t>
        </w:r>
        <w:r w:rsidRPr="00E37596">
          <w:rPr>
            <w:rFonts w:eastAsia="MS Mincho"/>
          </w:rPr>
          <w:t xml:space="preserve"> </w:t>
        </w:r>
        <w:r>
          <w:rPr>
            <w:rFonts w:eastAsia="MS Mincho"/>
          </w:rPr>
          <w:t>in</w:t>
        </w:r>
        <w:r w:rsidRPr="00E37596">
          <w:rPr>
            <w:rFonts w:eastAsia="MS Mincho"/>
          </w:rPr>
          <w:t xml:space="preserve"> the UDM.</w:t>
        </w:r>
      </w:ins>
    </w:p>
    <w:commentRangeStart w:id="3313"/>
    <w:p w14:paraId="6ED4EECA" w14:textId="77777777" w:rsidR="00F901EA" w:rsidRDefault="00F901EA" w:rsidP="00F901EA">
      <w:pPr>
        <w:jc w:val="center"/>
        <w:rPr>
          <w:ins w:id="3314" w:author="S2-2203305" w:date="2022-04-14T14:12:00Z"/>
          <w:rFonts w:ascii="Arial" w:eastAsia="等线" w:hAnsi="Arial"/>
          <w:b/>
        </w:rPr>
      </w:pPr>
      <w:ins w:id="3315" w:author="S2-2203305" w:date="2022-04-14T14:12:00Z">
        <w:r>
          <w:object w:dxaOrig="9577" w:dyaOrig="7381" w14:anchorId="6134A83E">
            <v:shape id="_x0000_i1046" type="#_x0000_t75" style="width:401.25pt;height:308.9pt" o:ole="">
              <v:imagedata r:id="rId64" o:title=""/>
            </v:shape>
            <o:OLEObject Type="Embed" ProgID="Visio.Drawing.15" ShapeID="_x0000_i1046" DrawAspect="Content" ObjectID="_1711477791" r:id="rId65"/>
          </w:object>
        </w:r>
      </w:ins>
      <w:commentRangeEnd w:id="3313"/>
      <w:ins w:id="3316" w:author="S2-2203305" w:date="2022-04-14T14:12:00Z">
        <w:r>
          <w:rPr>
            <w:rStyle w:val="a9"/>
          </w:rPr>
          <w:commentReference w:id="3313"/>
        </w:r>
      </w:ins>
    </w:p>
    <w:p w14:paraId="79D9A2DB" w14:textId="570840A0" w:rsidR="00F901EA" w:rsidRPr="005F4773" w:rsidRDefault="00F901EA">
      <w:pPr>
        <w:pStyle w:val="TF"/>
        <w:rPr>
          <w:ins w:id="3317" w:author="S2-2203305" w:date="2022-04-14T14:12:00Z"/>
          <w:lang w:eastAsia="zh-CN"/>
        </w:rPr>
        <w:pPrChange w:id="3318" w:author="Rapporteur" w:date="2022-04-14T20:53:00Z">
          <w:pPr>
            <w:jc w:val="center"/>
          </w:pPr>
        </w:pPrChange>
      </w:pPr>
      <w:ins w:id="3319" w:author="S2-2203305" w:date="2022-04-14T14:12:00Z">
        <w:r w:rsidRPr="00F31221">
          <w:rPr>
            <w:lang w:eastAsia="zh-CN"/>
            <w:rPrChange w:id="3320" w:author="Rapporteur" w:date="2022-04-14T20:53:00Z">
              <w:rPr>
                <w:rFonts w:eastAsia="等线"/>
              </w:rPr>
            </w:rPrChange>
          </w:rPr>
          <w:t>Figure 6.</w:t>
        </w:r>
      </w:ins>
      <w:ins w:id="3321" w:author="Rapporteur" w:date="2022-04-14T17:06:00Z">
        <w:r w:rsidR="007E2949" w:rsidRPr="00F31221">
          <w:rPr>
            <w:lang w:eastAsia="zh-CN"/>
            <w:rPrChange w:id="3322" w:author="Rapporteur" w:date="2022-04-14T20:53:00Z">
              <w:rPr>
                <w:rFonts w:eastAsia="等线"/>
                <w:lang w:eastAsia="zh-CN"/>
              </w:rPr>
            </w:rPrChange>
          </w:rPr>
          <w:t>15</w:t>
        </w:r>
      </w:ins>
      <w:ins w:id="3323" w:author="S2-2203305" w:date="2022-04-14T14:12:00Z">
        <w:r w:rsidRPr="00F31221">
          <w:rPr>
            <w:lang w:eastAsia="zh-CN"/>
            <w:rPrChange w:id="3324" w:author="Rapporteur" w:date="2022-04-14T20:53:00Z">
              <w:rPr>
                <w:rFonts w:eastAsia="等线"/>
              </w:rPr>
            </w:rPrChange>
          </w:rPr>
          <w:t>.3.1-1: PRU Management.</w:t>
        </w:r>
      </w:ins>
    </w:p>
    <w:p w14:paraId="2D49A5EB" w14:textId="77777777" w:rsidR="00F901EA" w:rsidRPr="00E37596" w:rsidRDefault="00F901EA" w:rsidP="00F901EA">
      <w:pPr>
        <w:rPr>
          <w:ins w:id="3325" w:author="S2-2203305" w:date="2022-04-14T14:12:00Z"/>
          <w:rFonts w:eastAsia="MS Mincho"/>
          <w:b/>
        </w:rPr>
      </w:pPr>
      <w:ins w:id="3326" w:author="S2-2203305" w:date="2022-04-14T14:12:00Z">
        <w:r w:rsidRPr="00E37596">
          <w:rPr>
            <w:rFonts w:eastAsia="MS Mincho" w:hint="eastAsia"/>
            <w:b/>
          </w:rPr>
          <w:t>Option</w:t>
        </w:r>
        <w:r w:rsidRPr="00E37596">
          <w:rPr>
            <w:rFonts w:eastAsia="MS Mincho"/>
            <w:b/>
          </w:rPr>
          <w:t xml:space="preserve"> A</w:t>
        </w:r>
        <w:r w:rsidRPr="00E37596">
          <w:rPr>
            <w:rFonts w:eastAsia="MS Mincho" w:hint="eastAsia"/>
            <w:b/>
          </w:rPr>
          <w:t>：</w:t>
        </w:r>
        <w:r w:rsidRPr="00E37596">
          <w:rPr>
            <w:rFonts w:eastAsia="MS Mincho" w:hint="eastAsia"/>
            <w:b/>
          </w:rPr>
          <w:t>PR</w:t>
        </w:r>
        <w:r w:rsidRPr="00430A42">
          <w:rPr>
            <w:rFonts w:eastAsia="MS Mincho" w:hint="eastAsia"/>
            <w:b/>
          </w:rPr>
          <w:t>U</w:t>
        </w:r>
        <w:r w:rsidRPr="00E37596">
          <w:rPr>
            <w:rFonts w:eastAsia="MS Mincho" w:hint="eastAsia"/>
            <w:b/>
          </w:rPr>
          <w:t xml:space="preserve"> registration to AMF</w:t>
        </w:r>
      </w:ins>
    </w:p>
    <w:p w14:paraId="7D6EF3AC" w14:textId="77777777" w:rsidR="00F901EA" w:rsidRDefault="00F901EA" w:rsidP="00F901EA">
      <w:pPr>
        <w:ind w:left="600" w:hangingChars="300" w:hanging="600"/>
        <w:rPr>
          <w:ins w:id="3327" w:author="S2-2203305" w:date="2022-04-14T14:12:00Z"/>
          <w:rFonts w:eastAsia="MS Mincho"/>
        </w:rPr>
      </w:pPr>
      <w:proofErr w:type="gramStart"/>
      <w:ins w:id="3328" w:author="S2-2203305" w:date="2022-04-14T14:12:00Z">
        <w:r>
          <w:rPr>
            <w:rFonts w:eastAsia="MS Mincho"/>
          </w:rPr>
          <w:t>1</w:t>
        </w:r>
        <w:r>
          <w:rPr>
            <w:rFonts w:asciiTheme="minorEastAsia" w:eastAsiaTheme="minorEastAsia" w:hAnsiTheme="minorEastAsia" w:hint="eastAsia"/>
            <w:lang w:eastAsia="zh-CN"/>
          </w:rPr>
          <w:t>a</w:t>
        </w:r>
        <w:r>
          <w:rPr>
            <w:rFonts w:eastAsia="MS Mincho"/>
          </w:rPr>
          <w:t>~2a.</w:t>
        </w:r>
        <w:proofErr w:type="gramEnd"/>
        <w:r>
          <w:rPr>
            <w:rFonts w:eastAsia="MS Mincho"/>
          </w:rPr>
          <w:t xml:space="preserve"> </w:t>
        </w:r>
        <w:r w:rsidRPr="00F75CFE">
          <w:rPr>
            <w:rFonts w:eastAsia="MS Mincho"/>
          </w:rPr>
          <w:t xml:space="preserve">PRU </w:t>
        </w:r>
        <w:r w:rsidRPr="00056E84">
          <w:rPr>
            <w:rFonts w:eastAsia="MS Mincho"/>
          </w:rPr>
          <w:t xml:space="preserve">initiate the registration procedure to the AMF, including the </w:t>
        </w:r>
        <w:r w:rsidRPr="00F75CFE">
          <w:rPr>
            <w:rFonts w:eastAsia="MS Mincho"/>
          </w:rPr>
          <w:t>PRU</w:t>
        </w:r>
        <w:r w:rsidRPr="00056E84">
          <w:rPr>
            <w:rFonts w:eastAsia="MS Mincho"/>
          </w:rPr>
          <w:t xml:space="preserve"> capability</w:t>
        </w:r>
        <w:r>
          <w:rPr>
            <w:rFonts w:eastAsia="MS Mincho"/>
          </w:rPr>
          <w:t xml:space="preserve"> as well as the User Location Information (i.e., CGI and TAI). The </w:t>
        </w:r>
        <w:r w:rsidRPr="00F75CFE">
          <w:rPr>
            <w:rFonts w:eastAsia="MS Mincho"/>
          </w:rPr>
          <w:t>PRU</w:t>
        </w:r>
        <w:r>
          <w:rPr>
            <w:rFonts w:eastAsia="MS Mincho"/>
          </w:rPr>
          <w:t xml:space="preserve"> may also</w:t>
        </w:r>
        <w:r w:rsidRPr="00056E84">
          <w:rPr>
            <w:rFonts w:eastAsia="MS Mincho"/>
          </w:rPr>
          <w:t xml:space="preserve"> </w:t>
        </w:r>
        <w:r>
          <w:rPr>
            <w:rFonts w:eastAsia="MS Mincho"/>
          </w:rPr>
          <w:t>include the mobility state (e.g., mobile or static) in</w:t>
        </w:r>
        <w:r w:rsidRPr="00056E84">
          <w:rPr>
            <w:rFonts w:eastAsia="MS Mincho"/>
          </w:rPr>
          <w:t xml:space="preserve"> its registration, so AMF can maintain all the available </w:t>
        </w:r>
        <w:r w:rsidRPr="00F75CFE">
          <w:rPr>
            <w:rFonts w:eastAsia="MS Mincho"/>
          </w:rPr>
          <w:t>PRU</w:t>
        </w:r>
        <w:r w:rsidRPr="00056E84">
          <w:rPr>
            <w:rFonts w:eastAsia="MS Mincho"/>
          </w:rPr>
          <w:t xml:space="preserve"> with related information dynamically.</w:t>
        </w:r>
      </w:ins>
    </w:p>
    <w:p w14:paraId="2486FC61" w14:textId="77777777" w:rsidR="00F901EA" w:rsidRPr="00A91364" w:rsidRDefault="00F901EA" w:rsidP="00F901EA">
      <w:pPr>
        <w:ind w:left="600" w:hangingChars="300" w:hanging="600"/>
        <w:rPr>
          <w:ins w:id="3329" w:author="S2-2203305" w:date="2022-04-14T14:12:00Z"/>
          <w:rFonts w:eastAsia="MS Mincho"/>
        </w:rPr>
      </w:pPr>
      <w:ins w:id="3330" w:author="S2-2203305" w:date="2022-04-14T14:12:00Z">
        <w:r>
          <w:rPr>
            <w:rFonts w:eastAsia="MS Mincho"/>
          </w:rPr>
          <w:t xml:space="preserve">3a.   </w:t>
        </w:r>
        <w:proofErr w:type="gramStart"/>
        <w:r>
          <w:rPr>
            <w:rFonts w:eastAsia="MS Mincho"/>
          </w:rPr>
          <w:t>After</w:t>
        </w:r>
        <w:proofErr w:type="gramEnd"/>
        <w:r>
          <w:rPr>
            <w:rFonts w:eastAsia="MS Mincho"/>
          </w:rPr>
          <w:t xml:space="preserve"> receive the </w:t>
        </w:r>
        <w:r w:rsidRPr="00F75CFE">
          <w:rPr>
            <w:rFonts w:eastAsia="MS Mincho"/>
          </w:rPr>
          <w:t>PRU</w:t>
        </w:r>
        <w:r>
          <w:rPr>
            <w:rFonts w:eastAsia="MS Mincho"/>
          </w:rPr>
          <w:t xml:space="preserve"> information, the AMF invokes the </w:t>
        </w:r>
        <w:proofErr w:type="spellStart"/>
        <w:r>
          <w:rPr>
            <w:rFonts w:eastAsia="MS Mincho"/>
          </w:rPr>
          <w:t>Nnrf_NFManagement_NFUpdate</w:t>
        </w:r>
        <w:proofErr w:type="spellEnd"/>
        <w:r>
          <w:rPr>
            <w:rFonts w:eastAsia="MS Mincho"/>
          </w:rPr>
          <w:t xml:space="preserve"> Request (</w:t>
        </w:r>
        <w:r w:rsidRPr="007317D9">
          <w:rPr>
            <w:rFonts w:eastAsia="MS Mincho"/>
          </w:rPr>
          <w:t>PRU location, PRU existence indication</w:t>
        </w:r>
        <w:r>
          <w:rPr>
            <w:rFonts w:eastAsia="MS Mincho"/>
          </w:rPr>
          <w:t>) to NRF to indicate the PRU existence in certain areas (e.g., in one or multiple TAI(s)</w:t>
        </w:r>
        <w:r w:rsidRPr="00E37596">
          <w:rPr>
            <w:rFonts w:eastAsiaTheme="minorEastAsia"/>
            <w:lang w:eastAsia="zh-CN"/>
          </w:rPr>
          <w:t>).</w:t>
        </w:r>
      </w:ins>
    </w:p>
    <w:p w14:paraId="698CE87B" w14:textId="77777777" w:rsidR="00F901EA" w:rsidRPr="007D2974" w:rsidRDefault="00F901EA" w:rsidP="00F901EA">
      <w:pPr>
        <w:rPr>
          <w:ins w:id="3331" w:author="S2-2203305" w:date="2022-04-14T14:12:00Z"/>
          <w:rFonts w:eastAsia="MS Mincho"/>
          <w:b/>
        </w:rPr>
      </w:pPr>
      <w:ins w:id="3332" w:author="S2-2203305" w:date="2022-04-14T14:12:00Z">
        <w:r w:rsidRPr="007D2974">
          <w:rPr>
            <w:rFonts w:eastAsia="MS Mincho" w:hint="eastAsia"/>
            <w:b/>
          </w:rPr>
          <w:t>Option</w:t>
        </w:r>
        <w:r w:rsidRPr="007D2974">
          <w:rPr>
            <w:rFonts w:eastAsia="MS Mincho"/>
            <w:b/>
          </w:rPr>
          <w:t xml:space="preserve"> </w:t>
        </w:r>
        <w:r>
          <w:rPr>
            <w:rFonts w:eastAsia="MS Mincho"/>
            <w:b/>
          </w:rPr>
          <w:t>B.1</w:t>
        </w:r>
        <w:r w:rsidRPr="007D2974">
          <w:rPr>
            <w:rFonts w:eastAsia="MS Mincho" w:hint="eastAsia"/>
            <w:b/>
          </w:rPr>
          <w:t>：</w:t>
        </w:r>
        <w:r w:rsidRPr="007D2974">
          <w:rPr>
            <w:rFonts w:eastAsia="MS Mincho" w:hint="eastAsia"/>
            <w:b/>
          </w:rPr>
          <w:t xml:space="preserve">PRU registration to </w:t>
        </w:r>
        <w:r>
          <w:rPr>
            <w:rFonts w:eastAsia="MS Mincho"/>
            <w:b/>
          </w:rPr>
          <w:t>LMF</w:t>
        </w:r>
      </w:ins>
    </w:p>
    <w:p w14:paraId="5DBFAF51" w14:textId="77777777" w:rsidR="00F901EA" w:rsidRPr="00924F21" w:rsidRDefault="00F901EA" w:rsidP="00F901EA">
      <w:pPr>
        <w:ind w:left="600" w:hangingChars="300" w:hanging="600"/>
        <w:rPr>
          <w:ins w:id="3333" w:author="S2-2203305" w:date="2022-04-14T14:12:00Z"/>
          <w:rFonts w:eastAsia="MS Mincho"/>
        </w:rPr>
      </w:pPr>
      <w:proofErr w:type="gramStart"/>
      <w:ins w:id="3334" w:author="S2-2203305" w:date="2022-04-14T14:12:00Z">
        <w:r>
          <w:rPr>
            <w:rFonts w:eastAsia="MS Mincho"/>
          </w:rPr>
          <w:t>1b~2b.</w:t>
        </w:r>
        <w:proofErr w:type="gramEnd"/>
        <w:r>
          <w:rPr>
            <w:rFonts w:eastAsia="MS Mincho"/>
          </w:rPr>
          <w:t xml:space="preserve"> </w:t>
        </w:r>
        <w:r w:rsidRPr="00924F21">
          <w:rPr>
            <w:rFonts w:eastAsia="MS Mincho"/>
          </w:rPr>
          <w:t xml:space="preserve">The </w:t>
        </w:r>
        <w:r>
          <w:rPr>
            <w:rFonts w:eastAsia="MS Mincho"/>
          </w:rPr>
          <w:t>UE</w:t>
        </w:r>
        <w:r w:rsidRPr="00924F21">
          <w:rPr>
            <w:rFonts w:eastAsia="MS Mincho"/>
          </w:rPr>
          <w:t xml:space="preserve"> provides an indication to the serving AMF whether </w:t>
        </w:r>
        <w:r>
          <w:rPr>
            <w:rFonts w:eastAsia="MS Mincho"/>
          </w:rPr>
          <w:t>it</w:t>
        </w:r>
        <w:r w:rsidRPr="00924F21">
          <w:rPr>
            <w:rFonts w:eastAsia="MS Mincho"/>
          </w:rPr>
          <w:t xml:space="preserve"> can function as a </w:t>
        </w:r>
        <w:r w:rsidRPr="00F75CFE">
          <w:rPr>
            <w:rFonts w:eastAsia="MS Mincho"/>
          </w:rPr>
          <w:t>PRU</w:t>
        </w:r>
        <w:r w:rsidRPr="00924F21">
          <w:rPr>
            <w:rFonts w:eastAsia="MS Mincho"/>
          </w:rPr>
          <w:t xml:space="preserve">. </w:t>
        </w:r>
        <w:proofErr w:type="gramStart"/>
        <w:r w:rsidRPr="00924F21">
          <w:rPr>
            <w:rFonts w:eastAsia="MS Mincho"/>
          </w:rPr>
          <w:t xml:space="preserve">The serving AMF then registers the </w:t>
        </w:r>
        <w:r w:rsidRPr="00F75CFE">
          <w:rPr>
            <w:rFonts w:eastAsia="MS Mincho"/>
          </w:rPr>
          <w:t>PRU</w:t>
        </w:r>
        <w:r w:rsidRPr="00924F21">
          <w:rPr>
            <w:rFonts w:eastAsia="MS Mincho"/>
          </w:rPr>
          <w:t xml:space="preserve"> </w:t>
        </w:r>
        <w:r>
          <w:rPr>
            <w:rFonts w:eastAsia="MS Mincho"/>
          </w:rPr>
          <w:t>to</w:t>
        </w:r>
        <w:r w:rsidRPr="00924F21">
          <w:rPr>
            <w:rFonts w:eastAsia="MS Mincho"/>
          </w:rPr>
          <w:t xml:space="preserve"> an LMF.</w:t>
        </w:r>
        <w:proofErr w:type="gramEnd"/>
      </w:ins>
    </w:p>
    <w:p w14:paraId="1DB5A133" w14:textId="77777777" w:rsidR="00F901EA" w:rsidRPr="00430BAA" w:rsidRDefault="00F901EA" w:rsidP="00F901EA">
      <w:pPr>
        <w:ind w:left="600" w:hangingChars="300" w:hanging="600"/>
        <w:rPr>
          <w:ins w:id="3335" w:author="S2-2203305" w:date="2022-04-14T14:12:00Z"/>
          <w:rFonts w:eastAsia="MS Mincho"/>
        </w:rPr>
      </w:pPr>
      <w:ins w:id="3336" w:author="S2-2203305" w:date="2022-04-14T14:12:00Z">
        <w:r>
          <w:rPr>
            <w:rFonts w:eastAsia="MS Mincho"/>
          </w:rPr>
          <w:t xml:space="preserve">3b.   </w:t>
        </w:r>
        <w:proofErr w:type="gramStart"/>
        <w:r>
          <w:rPr>
            <w:rFonts w:eastAsia="MS Mincho"/>
          </w:rPr>
          <w:t>After</w:t>
        </w:r>
        <w:proofErr w:type="gramEnd"/>
        <w:r>
          <w:rPr>
            <w:rFonts w:eastAsia="MS Mincho"/>
          </w:rPr>
          <w:t xml:space="preserve"> receive the </w:t>
        </w:r>
        <w:r w:rsidRPr="00F75CFE">
          <w:rPr>
            <w:rFonts w:eastAsia="MS Mincho"/>
          </w:rPr>
          <w:t>PRU</w:t>
        </w:r>
        <w:r>
          <w:rPr>
            <w:rFonts w:eastAsia="MS Mincho"/>
          </w:rPr>
          <w:t xml:space="preserve"> information, the LMF invokes the </w:t>
        </w:r>
        <w:proofErr w:type="spellStart"/>
        <w:r>
          <w:rPr>
            <w:rFonts w:eastAsia="MS Mincho"/>
          </w:rPr>
          <w:t>Nnrf_NFManagement_NFUpdate</w:t>
        </w:r>
        <w:proofErr w:type="spellEnd"/>
        <w:r>
          <w:rPr>
            <w:rFonts w:eastAsia="MS Mincho"/>
          </w:rPr>
          <w:t xml:space="preserve"> Request (</w:t>
        </w:r>
        <w:r w:rsidRPr="007317D9">
          <w:rPr>
            <w:rFonts w:eastAsia="MS Mincho"/>
          </w:rPr>
          <w:t>PRU location, PRU existence indication</w:t>
        </w:r>
        <w:r>
          <w:rPr>
            <w:rFonts w:eastAsia="MS Mincho"/>
          </w:rPr>
          <w:t xml:space="preserve">) to NRF to indicate the </w:t>
        </w:r>
        <w:r w:rsidRPr="00F75CFE">
          <w:rPr>
            <w:rFonts w:eastAsia="MS Mincho"/>
          </w:rPr>
          <w:t>PRU</w:t>
        </w:r>
        <w:r>
          <w:rPr>
            <w:rFonts w:eastAsia="MS Mincho"/>
          </w:rPr>
          <w:t xml:space="preserve"> existence in certain areas (e.g., in one or multiple TAI(s)</w:t>
        </w:r>
        <w:r w:rsidRPr="00E37596">
          <w:rPr>
            <w:rFonts w:eastAsiaTheme="minorEastAsia"/>
            <w:lang w:eastAsia="zh-CN"/>
          </w:rPr>
          <w:t>)</w:t>
        </w:r>
        <w:r w:rsidRPr="007D2974">
          <w:rPr>
            <w:rFonts w:eastAsiaTheme="minorEastAsia"/>
            <w:lang w:eastAsia="zh-CN"/>
          </w:rPr>
          <w:t>.</w:t>
        </w:r>
      </w:ins>
    </w:p>
    <w:p w14:paraId="5BF5F525" w14:textId="77777777" w:rsidR="00F901EA" w:rsidRPr="007D2974" w:rsidRDefault="00F901EA" w:rsidP="00F901EA">
      <w:pPr>
        <w:rPr>
          <w:ins w:id="3337" w:author="S2-2203305" w:date="2022-04-14T14:12:00Z"/>
          <w:rFonts w:eastAsia="MS Mincho"/>
          <w:b/>
        </w:rPr>
      </w:pPr>
      <w:ins w:id="3338" w:author="S2-2203305" w:date="2022-04-14T14:12:00Z">
        <w:r w:rsidRPr="007D2974">
          <w:rPr>
            <w:rFonts w:eastAsia="MS Mincho" w:hint="eastAsia"/>
            <w:b/>
          </w:rPr>
          <w:t>Option</w:t>
        </w:r>
        <w:r w:rsidRPr="007D2974">
          <w:rPr>
            <w:rFonts w:eastAsia="MS Mincho"/>
            <w:b/>
          </w:rPr>
          <w:t xml:space="preserve"> </w:t>
        </w:r>
        <w:r>
          <w:rPr>
            <w:rFonts w:eastAsia="MS Mincho"/>
            <w:b/>
          </w:rPr>
          <w:t>B.2</w:t>
        </w:r>
        <w:r w:rsidRPr="007D2974">
          <w:rPr>
            <w:rFonts w:eastAsia="MS Mincho" w:hint="eastAsia"/>
            <w:b/>
          </w:rPr>
          <w:t>：</w:t>
        </w:r>
        <w:r w:rsidRPr="007D2974">
          <w:rPr>
            <w:rFonts w:eastAsia="MS Mincho" w:hint="eastAsia"/>
            <w:b/>
          </w:rPr>
          <w:t xml:space="preserve">PRU registration to </w:t>
        </w:r>
        <w:r>
          <w:rPr>
            <w:rFonts w:eastAsia="MS Mincho"/>
            <w:b/>
          </w:rPr>
          <w:t>LMF</w:t>
        </w:r>
      </w:ins>
    </w:p>
    <w:p w14:paraId="05CA818F" w14:textId="77777777" w:rsidR="00F901EA" w:rsidRDefault="00F901EA" w:rsidP="00F901EA">
      <w:pPr>
        <w:rPr>
          <w:ins w:id="3339" w:author="S2-2203305" w:date="2022-04-14T14:12:00Z"/>
          <w:rFonts w:eastAsia="MS Mincho"/>
        </w:rPr>
      </w:pPr>
      <w:ins w:id="3340" w:author="S2-2203305" w:date="2022-04-14T14:12:00Z">
        <w:r>
          <w:rPr>
            <w:rFonts w:eastAsia="MS Mincho"/>
          </w:rPr>
          <w:t xml:space="preserve">1b.   </w:t>
        </w:r>
        <w:r w:rsidRPr="00420F56">
          <w:rPr>
            <w:rFonts w:eastAsia="MS Mincho"/>
          </w:rPr>
          <w:t xml:space="preserve">LMF obtains available </w:t>
        </w:r>
        <w:r w:rsidRPr="00F75CFE">
          <w:rPr>
            <w:rFonts w:eastAsia="MS Mincho"/>
          </w:rPr>
          <w:t>PRU</w:t>
        </w:r>
        <w:r w:rsidRPr="00420F56">
          <w:rPr>
            <w:rFonts w:eastAsia="MS Mincho"/>
          </w:rPr>
          <w:t xml:space="preserve"> info</w:t>
        </w:r>
        <w:r>
          <w:rPr>
            <w:rFonts w:eastAsia="MS Mincho"/>
          </w:rPr>
          <w:t>rmation</w:t>
        </w:r>
        <w:r w:rsidRPr="00420F56">
          <w:rPr>
            <w:rFonts w:eastAsia="MS Mincho"/>
          </w:rPr>
          <w:t xml:space="preserve"> via LPP procedures</w:t>
        </w:r>
        <w:r>
          <w:rPr>
            <w:rFonts w:eastAsia="MS Mincho"/>
          </w:rPr>
          <w:t>.</w:t>
        </w:r>
      </w:ins>
    </w:p>
    <w:p w14:paraId="44D8FAC1" w14:textId="77777777" w:rsidR="00F901EA" w:rsidRPr="00420F56" w:rsidRDefault="00F901EA" w:rsidP="00F901EA">
      <w:pPr>
        <w:ind w:left="500" w:hangingChars="250" w:hanging="500"/>
        <w:rPr>
          <w:ins w:id="3341" w:author="S2-2203305" w:date="2022-04-14T14:12:00Z"/>
          <w:rFonts w:eastAsia="MS Mincho"/>
        </w:rPr>
      </w:pPr>
      <w:ins w:id="3342" w:author="S2-2203305" w:date="2022-04-14T14:12:00Z">
        <w:r>
          <w:rPr>
            <w:rFonts w:eastAsia="MS Mincho"/>
          </w:rPr>
          <w:t xml:space="preserve">2b.   </w:t>
        </w:r>
        <w:proofErr w:type="gramStart"/>
        <w:r>
          <w:rPr>
            <w:rFonts w:eastAsia="MS Mincho"/>
          </w:rPr>
          <w:t>This</w:t>
        </w:r>
        <w:proofErr w:type="gramEnd"/>
        <w:r>
          <w:rPr>
            <w:rFonts w:eastAsia="MS Mincho"/>
          </w:rPr>
          <w:t xml:space="preserve"> step is same as step 3b in OptionB.1</w:t>
        </w:r>
        <w:r w:rsidRPr="007C6F32">
          <w:rPr>
            <w:rFonts w:eastAsia="MS Mincho"/>
          </w:rPr>
          <w:t>.</w:t>
        </w:r>
      </w:ins>
    </w:p>
    <w:p w14:paraId="5318939B" w14:textId="77777777" w:rsidR="00F901EA" w:rsidRPr="00CA67B2" w:rsidRDefault="00F901EA" w:rsidP="00F901EA">
      <w:pPr>
        <w:rPr>
          <w:ins w:id="3343" w:author="S2-2203305" w:date="2022-04-14T14:12:00Z"/>
          <w:rFonts w:eastAsia="MS Mincho"/>
          <w:b/>
        </w:rPr>
      </w:pPr>
      <w:ins w:id="3344" w:author="S2-2203305" w:date="2022-04-14T14:12:00Z">
        <w:r w:rsidRPr="00CA67B2">
          <w:rPr>
            <w:rFonts w:eastAsia="MS Mincho"/>
            <w:b/>
          </w:rPr>
          <w:t>Option C</w:t>
        </w:r>
        <w:r w:rsidRPr="00CA67B2">
          <w:rPr>
            <w:rFonts w:eastAsia="MS Mincho" w:hint="eastAsia"/>
            <w:b/>
          </w:rPr>
          <w:t>：</w:t>
        </w:r>
        <w:r w:rsidRPr="00CA67B2">
          <w:rPr>
            <w:rFonts w:eastAsia="MS Mincho"/>
            <w:b/>
          </w:rPr>
          <w:t>PRUs information are maintained at the UDM.</w:t>
        </w:r>
      </w:ins>
    </w:p>
    <w:p w14:paraId="70E384D0" w14:textId="77777777" w:rsidR="00F901EA" w:rsidRDefault="00F901EA" w:rsidP="00F901EA">
      <w:pPr>
        <w:rPr>
          <w:ins w:id="3345" w:author="S2-2203305" w:date="2022-04-14T14:12:00Z"/>
          <w:rFonts w:eastAsia="MS Mincho"/>
        </w:rPr>
      </w:pPr>
      <w:ins w:id="3346" w:author="S2-2203305" w:date="2022-04-14T14:12:00Z">
        <w:r w:rsidRPr="00CA67B2">
          <w:rPr>
            <w:rFonts w:eastAsia="MS Mincho"/>
          </w:rPr>
          <w:t>A UE may be pre-configured as a PRU</w:t>
        </w:r>
        <w:r w:rsidRPr="00443381">
          <w:rPr>
            <w:rFonts w:eastAsia="MS Mincho"/>
            <w:lang w:val="en-US"/>
          </w:rPr>
          <w:t xml:space="preserve"> with the</w:t>
        </w:r>
        <w:r w:rsidRPr="00CA67B2">
          <w:rPr>
            <w:rFonts w:eastAsia="MS Mincho"/>
          </w:rPr>
          <w:t xml:space="preserve"> PRU information included in the UE subscription data as a new parameter set and stored in UDM.</w:t>
        </w:r>
      </w:ins>
    </w:p>
    <w:p w14:paraId="636B01CB" w14:textId="77777777" w:rsidR="00F901EA" w:rsidRPr="00E37596" w:rsidRDefault="00F901EA" w:rsidP="00F901EA">
      <w:pPr>
        <w:rPr>
          <w:ins w:id="3347" w:author="S2-2203305" w:date="2022-04-14T14:12:00Z"/>
          <w:rFonts w:eastAsia="MS Mincho"/>
        </w:rPr>
      </w:pPr>
    </w:p>
    <w:p w14:paraId="1B30A7AF" w14:textId="10813631" w:rsidR="00F901EA" w:rsidRPr="00F31221" w:rsidRDefault="00F901EA" w:rsidP="00F31221">
      <w:pPr>
        <w:pStyle w:val="4"/>
        <w:rPr>
          <w:ins w:id="3348" w:author="S2-2203305" w:date="2022-04-14T14:12:00Z"/>
          <w:rPrChange w:id="3349" w:author="Rapporteur" w:date="2022-04-14T20:52:00Z">
            <w:rPr>
              <w:ins w:id="3350" w:author="S2-2203305" w:date="2022-04-14T14:12:00Z"/>
              <w:b/>
            </w:rPr>
          </w:rPrChange>
        </w:rPr>
      </w:pPr>
      <w:bookmarkStart w:id="3351" w:name="_Toc100864957"/>
      <w:ins w:id="3352" w:author="S2-2203305" w:date="2022-04-14T14:12:00Z">
        <w:r w:rsidRPr="00F31221">
          <w:rPr>
            <w:rPrChange w:id="3353" w:author="Rapporteur" w:date="2022-04-14T20:52:00Z">
              <w:rPr>
                <w:b/>
              </w:rPr>
            </w:rPrChange>
          </w:rPr>
          <w:lastRenderedPageBreak/>
          <w:t>6.</w:t>
        </w:r>
      </w:ins>
      <w:ins w:id="3354" w:author="Rapporteur" w:date="2022-04-14T14:57:00Z">
        <w:r w:rsidR="00334FC1" w:rsidRPr="00F31221">
          <w:rPr>
            <w:rPrChange w:id="3355" w:author="Rapporteur" w:date="2022-04-14T20:52:00Z">
              <w:rPr>
                <w:b/>
                <w:lang w:eastAsia="zh-CN"/>
              </w:rPr>
            </w:rPrChange>
          </w:rPr>
          <w:t>15</w:t>
        </w:r>
      </w:ins>
      <w:ins w:id="3356" w:author="S2-2203305" w:date="2022-04-14T14:12:00Z">
        <w:r w:rsidRPr="00F31221">
          <w:rPr>
            <w:rPrChange w:id="3357" w:author="Rapporteur" w:date="2022-04-14T20:52:00Z">
              <w:rPr>
                <w:b/>
              </w:rPr>
            </w:rPrChange>
          </w:rPr>
          <w:t xml:space="preserve">.3.2 </w:t>
        </w:r>
      </w:ins>
      <w:ins w:id="3358" w:author="Rapporteur" w:date="2022-04-14T20:52:00Z">
        <w:r w:rsidR="00F31221" w:rsidRPr="00F31221">
          <w:rPr>
            <w:rPrChange w:id="3359" w:author="Rapporteur" w:date="2022-04-14T20:52:00Z">
              <w:rPr>
                <w:b/>
                <w:lang w:eastAsia="zh-CN"/>
              </w:rPr>
            </w:rPrChange>
          </w:rPr>
          <w:tab/>
        </w:r>
      </w:ins>
      <w:ins w:id="3360" w:author="S2-2203305" w:date="2022-04-14T14:12:00Z">
        <w:r w:rsidRPr="00F31221">
          <w:rPr>
            <w:rPrChange w:id="3361" w:author="Rapporteur" w:date="2022-04-14T20:52:00Z">
              <w:rPr>
                <w:b/>
              </w:rPr>
            </w:rPrChange>
          </w:rPr>
          <w:t>PRU Activation/Deactivation</w:t>
        </w:r>
        <w:bookmarkEnd w:id="3351"/>
      </w:ins>
    </w:p>
    <w:p w14:paraId="349D9D5F" w14:textId="77777777" w:rsidR="00F901EA" w:rsidRPr="00443381" w:rsidRDefault="00F901EA" w:rsidP="00F901EA">
      <w:pPr>
        <w:rPr>
          <w:ins w:id="3362" w:author="S2-2203305" w:date="2022-04-14T14:12:00Z"/>
          <w:lang w:eastAsia="zh-CN"/>
        </w:rPr>
      </w:pPr>
      <w:ins w:id="3363" w:author="S2-2203305" w:date="2022-04-14T14:12:00Z">
        <w:r>
          <w:rPr>
            <w:lang w:eastAsia="zh-CN"/>
          </w:rPr>
          <w:t>PRU activation/deactivation procedure is used by 5GC to enable/disable the candidate PRU(s) for assisting location service.</w:t>
        </w:r>
      </w:ins>
    </w:p>
    <w:p w14:paraId="1DAB1337" w14:textId="77777777" w:rsidR="00F901EA" w:rsidRPr="00443381" w:rsidRDefault="00F901EA" w:rsidP="00F901EA">
      <w:pPr>
        <w:jc w:val="center"/>
        <w:rPr>
          <w:ins w:id="3364" w:author="S2-2203305" w:date="2022-04-14T14:12:00Z"/>
          <w:rFonts w:eastAsia="MS Mincho"/>
        </w:rPr>
      </w:pPr>
    </w:p>
    <w:commentRangeStart w:id="3365"/>
    <w:p w14:paraId="470CE651" w14:textId="77777777" w:rsidR="00F901EA" w:rsidRDefault="00F901EA" w:rsidP="00F901EA">
      <w:pPr>
        <w:keepLines/>
        <w:spacing w:after="240"/>
        <w:ind w:firstLineChars="1000" w:firstLine="2000"/>
        <w:rPr>
          <w:ins w:id="3366" w:author="S2-2203305" w:date="2022-04-14T14:12:00Z"/>
          <w:rFonts w:ascii="Arial" w:eastAsia="等线" w:hAnsi="Arial"/>
          <w:b/>
        </w:rPr>
      </w:pPr>
      <w:ins w:id="3367" w:author="S2-2203305" w:date="2022-04-14T14:12:00Z">
        <w:r>
          <w:object w:dxaOrig="7405" w:dyaOrig="3852" w14:anchorId="3C273E7F">
            <v:shape id="_x0000_i1047" type="#_x0000_t75" style="width:336.9pt;height:175.35pt" o:ole="">
              <v:imagedata r:id="rId66" o:title=""/>
            </v:shape>
            <o:OLEObject Type="Embed" ProgID="Visio.Drawing.15" ShapeID="_x0000_i1047" DrawAspect="Content" ObjectID="_1711477792" r:id="rId67"/>
          </w:object>
        </w:r>
      </w:ins>
      <w:commentRangeEnd w:id="3365"/>
      <w:ins w:id="3368" w:author="S2-2203305" w:date="2022-04-14T14:12:00Z">
        <w:r>
          <w:rPr>
            <w:rStyle w:val="a9"/>
          </w:rPr>
          <w:commentReference w:id="3365"/>
        </w:r>
      </w:ins>
    </w:p>
    <w:p w14:paraId="54EC9A40" w14:textId="3E874A51" w:rsidR="00F901EA" w:rsidRPr="00F31221" w:rsidRDefault="00F901EA">
      <w:pPr>
        <w:pStyle w:val="TF"/>
        <w:rPr>
          <w:ins w:id="3369" w:author="S2-2203305" w:date="2022-04-14T14:12:00Z"/>
          <w:b w:val="0"/>
          <w:lang w:eastAsia="zh-CN"/>
          <w:rPrChange w:id="3370" w:author="Rapporteur" w:date="2022-04-14T20:54:00Z">
            <w:rPr>
              <w:ins w:id="3371" w:author="S2-2203305" w:date="2022-04-14T14:12:00Z"/>
              <w:rFonts w:ascii="Arial" w:eastAsia="等线" w:hAnsi="Arial"/>
              <w:b/>
            </w:rPr>
          </w:rPrChange>
        </w:rPr>
        <w:pPrChange w:id="3372" w:author="Rapporteur" w:date="2022-04-14T20:54:00Z">
          <w:pPr>
            <w:keepLines/>
            <w:spacing w:after="240"/>
            <w:ind w:firstLineChars="1000" w:firstLine="2000"/>
          </w:pPr>
        </w:pPrChange>
      </w:pPr>
      <w:ins w:id="3373" w:author="S2-2203305" w:date="2022-04-14T14:12:00Z">
        <w:r w:rsidRPr="00F31221">
          <w:rPr>
            <w:lang w:eastAsia="zh-CN"/>
            <w:rPrChange w:id="3374" w:author="Rapporteur" w:date="2022-04-14T20:54:00Z">
              <w:rPr>
                <w:rFonts w:eastAsia="等线"/>
              </w:rPr>
            </w:rPrChange>
          </w:rPr>
          <w:t>Figure 6.</w:t>
        </w:r>
      </w:ins>
      <w:ins w:id="3375" w:author="Rapporteur" w:date="2022-04-14T17:06:00Z">
        <w:r w:rsidR="007E2949" w:rsidRPr="00F31221">
          <w:rPr>
            <w:lang w:eastAsia="zh-CN"/>
            <w:rPrChange w:id="3376" w:author="Rapporteur" w:date="2022-04-14T20:54:00Z">
              <w:rPr>
                <w:rFonts w:eastAsia="等线"/>
                <w:lang w:eastAsia="zh-CN"/>
              </w:rPr>
            </w:rPrChange>
          </w:rPr>
          <w:t>15</w:t>
        </w:r>
      </w:ins>
      <w:ins w:id="3377" w:author="S2-2203305" w:date="2022-04-14T14:12:00Z">
        <w:r w:rsidRPr="00F31221">
          <w:rPr>
            <w:lang w:eastAsia="zh-CN"/>
            <w:rPrChange w:id="3378" w:author="Rapporteur" w:date="2022-04-14T20:54:00Z">
              <w:rPr>
                <w:rFonts w:eastAsia="等线"/>
              </w:rPr>
            </w:rPrChange>
          </w:rPr>
          <w:t>.3.2-1: PRU activated or deactivated</w:t>
        </w:r>
      </w:ins>
    </w:p>
    <w:p w14:paraId="13E66783" w14:textId="70E58E40" w:rsidR="00F901EA" w:rsidRDefault="00F901EA" w:rsidP="00F901EA">
      <w:pPr>
        <w:pStyle w:val="ab"/>
        <w:numPr>
          <w:ilvl w:val="0"/>
          <w:numId w:val="36"/>
        </w:numPr>
        <w:rPr>
          <w:ins w:id="3379" w:author="S2-2203305" w:date="2022-04-14T14:12:00Z"/>
        </w:rPr>
      </w:pPr>
      <w:ins w:id="3380" w:author="S2-2203305" w:date="2022-04-14T14:12:00Z">
        <w:r>
          <w:t xml:space="preserve">Activation/deactivation of PRU(s) is triggered by LMF, such as based on LCS requirements, e.g. LCS </w:t>
        </w:r>
        <w:proofErr w:type="spellStart"/>
        <w:r>
          <w:t>QoS</w:t>
        </w:r>
        <w:proofErr w:type="spellEnd"/>
        <w:r>
          <w:t xml:space="preserve"> of target UEs cannot be met, or based on the location service procedure in clause </w:t>
        </w:r>
        <w:r w:rsidRPr="005A0342">
          <w:t>6.</w:t>
        </w:r>
      </w:ins>
      <w:ins w:id="3381" w:author="Rapporteur" w:date="2022-04-14T21:00:00Z">
        <w:r w:rsidR="00F31221">
          <w:rPr>
            <w:rFonts w:eastAsiaTheme="minorEastAsia" w:hint="eastAsia"/>
            <w:lang w:eastAsia="zh-CN"/>
          </w:rPr>
          <w:t>15</w:t>
        </w:r>
      </w:ins>
      <w:ins w:id="3382" w:author="S2-2203305" w:date="2022-04-14T14:12:00Z">
        <w:r w:rsidRPr="005A0342">
          <w:t>.3.3</w:t>
        </w:r>
        <w:r>
          <w:t xml:space="preserve">. </w:t>
        </w:r>
      </w:ins>
    </w:p>
    <w:p w14:paraId="091DD367" w14:textId="77777777" w:rsidR="00F901EA" w:rsidRDefault="00F901EA" w:rsidP="00F901EA">
      <w:pPr>
        <w:pStyle w:val="ab"/>
        <w:numPr>
          <w:ilvl w:val="0"/>
          <w:numId w:val="36"/>
        </w:numPr>
        <w:rPr>
          <w:ins w:id="3383" w:author="S2-2203305" w:date="2022-04-14T14:12:00Z"/>
        </w:rPr>
      </w:pPr>
      <w:ins w:id="3384" w:author="S2-2203305" w:date="2022-04-14T14:12:00Z">
        <w:r>
          <w:t>LMF invokes the PRU activation request towards the PRU AMF. The operation request may include target UE location, PRU(s) information and triggering conditions.</w:t>
        </w:r>
      </w:ins>
    </w:p>
    <w:p w14:paraId="5843BC7B" w14:textId="77777777" w:rsidR="00F901EA" w:rsidRDefault="00F901EA" w:rsidP="00F901EA">
      <w:pPr>
        <w:pStyle w:val="ab"/>
        <w:numPr>
          <w:ilvl w:val="0"/>
          <w:numId w:val="36"/>
        </w:numPr>
        <w:rPr>
          <w:ins w:id="3385" w:author="S2-2203305" w:date="2022-04-14T14:12:00Z"/>
        </w:rPr>
      </w:pPr>
      <w:ins w:id="3386" w:author="S2-2203305" w:date="2022-04-14T14:12:00Z">
        <w:r>
          <w:t xml:space="preserve">AMF invokes a </w:t>
        </w:r>
        <w:proofErr w:type="spellStart"/>
        <w:r>
          <w:t>Nudm_SDM_Get</w:t>
        </w:r>
        <w:proofErr w:type="spellEnd"/>
        <w:r>
          <w:t xml:space="preserve"> service operation towards the UDM to obtain the privacy settings of the PRU(s)</w:t>
        </w:r>
        <w:r w:rsidRPr="00531DB6">
          <w:t>.</w:t>
        </w:r>
        <w:r>
          <w:t xml:space="preserve"> The UDM returns the PRU(s) privacy setting. AMF checks the PRU(s) Privacy profile. </w:t>
        </w:r>
      </w:ins>
    </w:p>
    <w:p w14:paraId="39A29F03" w14:textId="77777777" w:rsidR="00F901EA" w:rsidRDefault="00F901EA" w:rsidP="00F901EA">
      <w:pPr>
        <w:pStyle w:val="ab"/>
        <w:numPr>
          <w:ilvl w:val="0"/>
          <w:numId w:val="36"/>
        </w:numPr>
        <w:rPr>
          <w:ins w:id="3387" w:author="S2-2203305" w:date="2022-04-14T14:12:00Z"/>
        </w:rPr>
      </w:pPr>
      <w:ins w:id="3388" w:author="S2-2203305" w:date="2022-04-14T14:12:00Z">
        <w:r>
          <w:t>AMF performs privacy check if the privacy profile indicates that the PRU(s) must be either notifies or verified.</w:t>
        </w:r>
      </w:ins>
    </w:p>
    <w:p w14:paraId="2EBB183F" w14:textId="77777777" w:rsidR="00F901EA" w:rsidRDefault="00F901EA" w:rsidP="00F901EA">
      <w:pPr>
        <w:pStyle w:val="ab"/>
        <w:numPr>
          <w:ilvl w:val="0"/>
          <w:numId w:val="36"/>
        </w:numPr>
        <w:rPr>
          <w:ins w:id="3389" w:author="S2-2203305" w:date="2022-04-14T14:12:00Z"/>
        </w:rPr>
      </w:pPr>
      <w:ins w:id="3390" w:author="S2-2203305" w:date="2022-04-14T14:12:00Z">
        <w:r>
          <w:t xml:space="preserve">AMF invokes the context management update operation request to UDM to update the PRU state information. </w:t>
        </w:r>
      </w:ins>
    </w:p>
    <w:p w14:paraId="5A9E00C7" w14:textId="77777777" w:rsidR="00F901EA" w:rsidRDefault="00F901EA" w:rsidP="00F901EA">
      <w:pPr>
        <w:pStyle w:val="ab"/>
        <w:numPr>
          <w:ilvl w:val="0"/>
          <w:numId w:val="36"/>
        </w:numPr>
        <w:rPr>
          <w:ins w:id="3391" w:author="S2-2203305" w:date="2022-04-14T14:12:00Z"/>
        </w:rPr>
      </w:pPr>
      <w:ins w:id="3392" w:author="S2-2203305" w:date="2022-04-14T14:12:00Z">
        <w:r>
          <w:t>AMF receives the response from UDM.</w:t>
        </w:r>
      </w:ins>
    </w:p>
    <w:p w14:paraId="7A90AE9A" w14:textId="77777777" w:rsidR="00F901EA" w:rsidRPr="00FC7262" w:rsidRDefault="00F901EA" w:rsidP="00F901EA">
      <w:pPr>
        <w:pStyle w:val="ab"/>
        <w:numPr>
          <w:ilvl w:val="0"/>
          <w:numId w:val="36"/>
        </w:numPr>
        <w:rPr>
          <w:ins w:id="3393" w:author="S2-2203305" w:date="2022-04-14T14:12:00Z"/>
        </w:rPr>
      </w:pPr>
      <w:ins w:id="3394" w:author="S2-2203305" w:date="2022-04-14T14:12:00Z">
        <w:r>
          <w:rPr>
            <w:rFonts w:eastAsiaTheme="minorEastAsia" w:hint="eastAsia"/>
            <w:lang w:eastAsia="zh-CN"/>
          </w:rPr>
          <w:t>T</w:t>
        </w:r>
        <w:r>
          <w:rPr>
            <w:rFonts w:eastAsiaTheme="minorEastAsia"/>
            <w:lang w:eastAsia="zh-CN"/>
          </w:rPr>
          <w:t xml:space="preserve">he AMF activates the candidate PRU. </w:t>
        </w:r>
      </w:ins>
    </w:p>
    <w:p w14:paraId="1B8741C2" w14:textId="77777777" w:rsidR="00F901EA" w:rsidRPr="00ED056B" w:rsidRDefault="00F901EA" w:rsidP="00F901EA">
      <w:pPr>
        <w:pStyle w:val="ab"/>
        <w:numPr>
          <w:ilvl w:val="0"/>
          <w:numId w:val="36"/>
        </w:numPr>
        <w:rPr>
          <w:ins w:id="3395" w:author="S2-2203305" w:date="2022-04-14T14:12:00Z"/>
        </w:rPr>
      </w:pPr>
      <w:ins w:id="3396" w:author="S2-2203305" w:date="2022-04-14T14:12:00Z">
        <w:r w:rsidRPr="00ED056B">
          <w:t>AMF returns PRU activation response towards LMF.</w:t>
        </w:r>
      </w:ins>
    </w:p>
    <w:p w14:paraId="2EF2740A" w14:textId="4808A561" w:rsidR="00F901EA" w:rsidRPr="00F31221" w:rsidRDefault="00F901EA" w:rsidP="00F31221">
      <w:pPr>
        <w:pStyle w:val="4"/>
        <w:rPr>
          <w:ins w:id="3397" w:author="S2-2203305" w:date="2022-04-14T14:12:00Z"/>
          <w:rPrChange w:id="3398" w:author="Rapporteur" w:date="2022-04-14T20:52:00Z">
            <w:rPr>
              <w:ins w:id="3399" w:author="S2-2203305" w:date="2022-04-14T14:12:00Z"/>
              <w:b/>
            </w:rPr>
          </w:rPrChange>
        </w:rPr>
      </w:pPr>
      <w:bookmarkStart w:id="3400" w:name="_Toc100864958"/>
      <w:ins w:id="3401" w:author="S2-2203305" w:date="2022-04-14T14:12:00Z">
        <w:r w:rsidRPr="00F31221">
          <w:rPr>
            <w:rPrChange w:id="3402" w:author="Rapporteur" w:date="2022-04-14T20:52:00Z">
              <w:rPr>
                <w:b/>
              </w:rPr>
            </w:rPrChange>
          </w:rPr>
          <w:t>6.</w:t>
        </w:r>
      </w:ins>
      <w:ins w:id="3403" w:author="Rapporteur" w:date="2022-04-14T14:57:00Z">
        <w:r w:rsidR="00334FC1" w:rsidRPr="00F31221">
          <w:rPr>
            <w:rPrChange w:id="3404" w:author="Rapporteur" w:date="2022-04-14T20:52:00Z">
              <w:rPr>
                <w:b/>
                <w:lang w:eastAsia="zh-CN"/>
              </w:rPr>
            </w:rPrChange>
          </w:rPr>
          <w:t>15</w:t>
        </w:r>
      </w:ins>
      <w:ins w:id="3405" w:author="S2-2203305" w:date="2022-04-14T14:12:00Z">
        <w:r w:rsidRPr="00F31221">
          <w:rPr>
            <w:rPrChange w:id="3406" w:author="Rapporteur" w:date="2022-04-14T20:52:00Z">
              <w:rPr>
                <w:b/>
              </w:rPr>
            </w:rPrChange>
          </w:rPr>
          <w:t xml:space="preserve">.3.3 </w:t>
        </w:r>
      </w:ins>
      <w:ins w:id="3407" w:author="Rapporteur" w:date="2022-04-14T20:52:00Z">
        <w:r w:rsidR="00F31221" w:rsidRPr="00F31221">
          <w:rPr>
            <w:rPrChange w:id="3408" w:author="Rapporteur" w:date="2022-04-14T20:52:00Z">
              <w:rPr>
                <w:b/>
                <w:lang w:eastAsia="zh-CN"/>
              </w:rPr>
            </w:rPrChange>
          </w:rPr>
          <w:tab/>
        </w:r>
      </w:ins>
      <w:ins w:id="3409" w:author="S2-2203305" w:date="2022-04-14T14:12:00Z">
        <w:r w:rsidRPr="00F31221">
          <w:rPr>
            <w:rPrChange w:id="3410" w:author="Rapporteur" w:date="2022-04-14T20:52:00Z">
              <w:rPr>
                <w:b/>
              </w:rPr>
            </w:rPrChange>
          </w:rPr>
          <w:t>Location service procedure by using PRU(s)</w:t>
        </w:r>
        <w:bookmarkEnd w:id="3400"/>
      </w:ins>
    </w:p>
    <w:p w14:paraId="265A5ED4" w14:textId="522F90E1" w:rsidR="00F901EA" w:rsidRPr="00E37596" w:rsidRDefault="00F901EA" w:rsidP="00F901EA">
      <w:pPr>
        <w:jc w:val="both"/>
        <w:rPr>
          <w:ins w:id="3411" w:author="S2-2203305" w:date="2022-04-14T14:12:00Z"/>
          <w:rFonts w:eastAsiaTheme="minorEastAsia"/>
          <w:lang w:eastAsia="zh-CN"/>
        </w:rPr>
      </w:pPr>
      <w:ins w:id="3412" w:author="S2-2203305" w:date="2022-04-14T14:12:00Z">
        <w:r>
          <w:rPr>
            <w:rFonts w:eastAsiaTheme="minorEastAsia" w:hint="eastAsia"/>
            <w:lang w:eastAsia="zh-CN"/>
          </w:rPr>
          <w:t>T</w:t>
        </w:r>
        <w:r>
          <w:rPr>
            <w:rFonts w:eastAsiaTheme="minorEastAsia"/>
            <w:lang w:eastAsia="zh-CN"/>
          </w:rPr>
          <w:t>his clause describes the location service procedure with the assistance of PRU. Section 6.</w:t>
        </w:r>
      </w:ins>
      <w:ins w:id="3413" w:author="Rapporteur" w:date="2022-04-14T21:01:00Z">
        <w:r w:rsidR="00F31221">
          <w:rPr>
            <w:rFonts w:eastAsiaTheme="minorEastAsia" w:hint="eastAsia"/>
            <w:lang w:eastAsia="zh-CN"/>
          </w:rPr>
          <w:t>15</w:t>
        </w:r>
      </w:ins>
      <w:ins w:id="3414" w:author="S2-2203305" w:date="2022-04-14T14:12:00Z">
        <w:r>
          <w:rPr>
            <w:rFonts w:eastAsiaTheme="minorEastAsia"/>
            <w:lang w:eastAsia="zh-CN"/>
          </w:rPr>
          <w:t>.3.3.1 and 6.</w:t>
        </w:r>
      </w:ins>
      <w:ins w:id="3415" w:author="Rapporteur" w:date="2022-04-14T21:01:00Z">
        <w:r w:rsidR="00F31221">
          <w:rPr>
            <w:rFonts w:eastAsiaTheme="minorEastAsia" w:hint="eastAsia"/>
            <w:lang w:eastAsia="zh-CN"/>
          </w:rPr>
          <w:t>15</w:t>
        </w:r>
      </w:ins>
      <w:ins w:id="3416" w:author="S2-2203305" w:date="2022-04-14T14:12:00Z">
        <w:r>
          <w:rPr>
            <w:rFonts w:eastAsiaTheme="minorEastAsia"/>
            <w:lang w:eastAsia="zh-CN"/>
          </w:rPr>
          <w:t xml:space="preserve">.3.3.2 are based on the </w:t>
        </w:r>
        <w:r w:rsidRPr="00DA2E77">
          <w:rPr>
            <w:rFonts w:eastAsiaTheme="minorEastAsia"/>
            <w:lang w:eastAsia="zh-CN"/>
          </w:rPr>
          <w:t>prerequisite</w:t>
        </w:r>
        <w:r>
          <w:rPr>
            <w:rFonts w:eastAsiaTheme="minorEastAsia"/>
            <w:lang w:eastAsia="zh-CN"/>
          </w:rPr>
          <w:t xml:space="preserve"> that PRU(s) are managed by AMF, i.e., the AMF-centric. </w:t>
        </w:r>
        <w:r w:rsidRPr="004E4896">
          <w:rPr>
            <w:rFonts w:eastAsiaTheme="minorEastAsia"/>
            <w:lang w:eastAsia="zh-CN"/>
          </w:rPr>
          <w:t>Section 6.</w:t>
        </w:r>
      </w:ins>
      <w:ins w:id="3417" w:author="Rapporteur" w:date="2022-04-14T21:01:00Z">
        <w:r w:rsidR="00F31221">
          <w:rPr>
            <w:rFonts w:eastAsiaTheme="minorEastAsia" w:hint="eastAsia"/>
            <w:lang w:eastAsia="zh-CN"/>
          </w:rPr>
          <w:t>15</w:t>
        </w:r>
      </w:ins>
      <w:ins w:id="3418" w:author="S2-2203305" w:date="2022-04-14T14:12:00Z">
        <w:r w:rsidRPr="004E4896">
          <w:rPr>
            <w:rFonts w:eastAsiaTheme="minorEastAsia"/>
            <w:lang w:eastAsia="zh-CN"/>
          </w:rPr>
          <w:t>.3.3.</w:t>
        </w:r>
        <w:r>
          <w:rPr>
            <w:rFonts w:eastAsiaTheme="minorEastAsia"/>
            <w:lang w:eastAsia="zh-CN"/>
          </w:rPr>
          <w:t>3</w:t>
        </w:r>
        <w:r w:rsidRPr="004E4896">
          <w:rPr>
            <w:rFonts w:eastAsiaTheme="minorEastAsia"/>
            <w:lang w:eastAsia="zh-CN"/>
          </w:rPr>
          <w:t xml:space="preserve"> and 6.</w:t>
        </w:r>
      </w:ins>
      <w:ins w:id="3419" w:author="Rapporteur" w:date="2022-04-14T21:01:00Z">
        <w:r w:rsidR="00F31221">
          <w:rPr>
            <w:rFonts w:eastAsiaTheme="minorEastAsia" w:hint="eastAsia"/>
            <w:lang w:eastAsia="zh-CN"/>
          </w:rPr>
          <w:t>15</w:t>
        </w:r>
      </w:ins>
      <w:ins w:id="3420" w:author="S2-2203305" w:date="2022-04-14T14:12:00Z">
        <w:r w:rsidRPr="004E4896">
          <w:rPr>
            <w:rFonts w:eastAsiaTheme="minorEastAsia"/>
            <w:lang w:eastAsia="zh-CN"/>
          </w:rPr>
          <w:t>.3.3.</w:t>
        </w:r>
        <w:r>
          <w:rPr>
            <w:rFonts w:eastAsiaTheme="minorEastAsia"/>
            <w:lang w:eastAsia="zh-CN"/>
          </w:rPr>
          <w:t>4</w:t>
        </w:r>
        <w:r w:rsidRPr="004E4896">
          <w:rPr>
            <w:rFonts w:eastAsiaTheme="minorEastAsia"/>
            <w:lang w:eastAsia="zh-CN"/>
          </w:rPr>
          <w:t xml:space="preserve"> are based on </w:t>
        </w:r>
        <w:r>
          <w:rPr>
            <w:rFonts w:eastAsiaTheme="minorEastAsia"/>
            <w:lang w:eastAsia="zh-CN"/>
          </w:rPr>
          <w:t xml:space="preserve">the </w:t>
        </w:r>
        <w:r w:rsidRPr="00DA2E77">
          <w:rPr>
            <w:rFonts w:eastAsiaTheme="minorEastAsia"/>
            <w:lang w:eastAsia="zh-CN"/>
          </w:rPr>
          <w:t>prerequisite</w:t>
        </w:r>
        <w:r w:rsidRPr="004E4896">
          <w:rPr>
            <w:rFonts w:eastAsiaTheme="minorEastAsia"/>
            <w:lang w:eastAsia="zh-CN"/>
          </w:rPr>
          <w:t xml:space="preserve"> </w:t>
        </w:r>
        <w:r>
          <w:rPr>
            <w:rFonts w:eastAsiaTheme="minorEastAsia"/>
            <w:lang w:eastAsia="zh-CN"/>
          </w:rPr>
          <w:t xml:space="preserve">that </w:t>
        </w:r>
        <w:r w:rsidRPr="004E4896">
          <w:rPr>
            <w:rFonts w:eastAsiaTheme="minorEastAsia"/>
            <w:lang w:eastAsia="zh-CN"/>
          </w:rPr>
          <w:t>PRU</w:t>
        </w:r>
        <w:r>
          <w:rPr>
            <w:rFonts w:eastAsiaTheme="minorEastAsia"/>
            <w:lang w:eastAsia="zh-CN"/>
          </w:rPr>
          <w:t>(s)</w:t>
        </w:r>
        <w:r w:rsidRPr="004E4896">
          <w:rPr>
            <w:rFonts w:eastAsiaTheme="minorEastAsia"/>
            <w:lang w:eastAsia="zh-CN"/>
          </w:rPr>
          <w:t xml:space="preserve"> </w:t>
        </w:r>
        <w:r>
          <w:rPr>
            <w:rFonts w:eastAsiaTheme="minorEastAsia"/>
            <w:lang w:eastAsia="zh-CN"/>
          </w:rPr>
          <w:t xml:space="preserve">are </w:t>
        </w:r>
        <w:r w:rsidRPr="004E4896">
          <w:rPr>
            <w:rFonts w:eastAsiaTheme="minorEastAsia"/>
            <w:lang w:eastAsia="zh-CN"/>
          </w:rPr>
          <w:t xml:space="preserve">managed by </w:t>
        </w:r>
        <w:r>
          <w:rPr>
            <w:rFonts w:eastAsiaTheme="minorEastAsia"/>
            <w:lang w:eastAsia="zh-CN"/>
          </w:rPr>
          <w:t>LMF</w:t>
        </w:r>
        <w:r w:rsidRPr="004E4896">
          <w:rPr>
            <w:rFonts w:eastAsiaTheme="minorEastAsia"/>
            <w:lang w:eastAsia="zh-CN"/>
          </w:rPr>
          <w:t xml:space="preserve">, i.e., the </w:t>
        </w:r>
        <w:r>
          <w:rPr>
            <w:rFonts w:eastAsiaTheme="minorEastAsia"/>
            <w:lang w:eastAsia="zh-CN"/>
          </w:rPr>
          <w:t>LMF</w:t>
        </w:r>
        <w:r w:rsidRPr="004E4896">
          <w:rPr>
            <w:rFonts w:eastAsiaTheme="minorEastAsia"/>
            <w:lang w:eastAsia="zh-CN"/>
          </w:rPr>
          <w:t>-centric.</w:t>
        </w:r>
      </w:ins>
    </w:p>
    <w:p w14:paraId="73F4B185" w14:textId="64B83FBA" w:rsidR="00F901EA" w:rsidRPr="009F20BA" w:rsidRDefault="00F901EA" w:rsidP="00F901EA">
      <w:pPr>
        <w:pStyle w:val="5"/>
        <w:rPr>
          <w:ins w:id="3421" w:author="S2-2203305" w:date="2022-04-14T14:12:00Z"/>
        </w:rPr>
      </w:pPr>
      <w:bookmarkStart w:id="3422" w:name="_Hlk98316782"/>
      <w:bookmarkStart w:id="3423" w:name="_Toc100864959"/>
      <w:ins w:id="3424" w:author="S2-2203305" w:date="2022-04-14T14:12:00Z">
        <w:r w:rsidRPr="009F20BA">
          <w:t>6.</w:t>
        </w:r>
      </w:ins>
      <w:ins w:id="3425" w:author="Rapporteur" w:date="2022-04-14T14:57:00Z">
        <w:r w:rsidR="00334FC1">
          <w:rPr>
            <w:rFonts w:hint="eastAsia"/>
            <w:lang w:eastAsia="zh-CN"/>
          </w:rPr>
          <w:t>15</w:t>
        </w:r>
      </w:ins>
      <w:ins w:id="3426" w:author="S2-2203305" w:date="2022-04-14T14:12:00Z">
        <w:r w:rsidRPr="009F20BA">
          <w:t xml:space="preserve">.3.3.1 </w:t>
        </w:r>
      </w:ins>
      <w:ins w:id="3427" w:author="Rapporteur" w:date="2022-04-14T20:55:00Z">
        <w:r w:rsidR="00F31221">
          <w:rPr>
            <w:rFonts w:hint="eastAsia"/>
            <w:lang w:eastAsia="zh-CN"/>
          </w:rPr>
          <w:tab/>
        </w:r>
      </w:ins>
      <w:ins w:id="3428" w:author="S2-2203305" w:date="2022-04-14T14:12:00Z">
        <w:r w:rsidRPr="009F20BA">
          <w:t>AMF-centric MT-LR</w:t>
        </w:r>
        <w:bookmarkEnd w:id="3423"/>
      </w:ins>
    </w:p>
    <w:bookmarkEnd w:id="3422"/>
    <w:p w14:paraId="0D4B389A" w14:textId="77777777" w:rsidR="00F901EA" w:rsidRDefault="00F901EA" w:rsidP="00F901EA">
      <w:pPr>
        <w:rPr>
          <w:ins w:id="3429" w:author="S2-2203305" w:date="2022-04-14T14:12:00Z"/>
        </w:rPr>
      </w:pPr>
      <w:ins w:id="3430" w:author="S2-2203305" w:date="2022-04-14T14:12:00Z">
        <w:r w:rsidRPr="00BB4612">
          <w:t>Th</w:t>
        </w:r>
        <w:r w:rsidRPr="009F20BA">
          <w:t>e</w:t>
        </w:r>
        <w:r>
          <w:t xml:space="preserve"> </w:t>
        </w:r>
        <w:r w:rsidRPr="00BB4612">
          <w:t>AMF-centric MT-LR</w:t>
        </w:r>
        <w:r>
          <w:t xml:space="preserve"> requests PRU AMF to provide one or multiple candidates P</w:t>
        </w:r>
        <w:r w:rsidRPr="00BB4612">
          <w:t>RU(s)</w:t>
        </w:r>
        <w:r>
          <w:t xml:space="preserve"> in the vicinity of target UE, e.g., the same cell or the neighbour cell, to improve positioning accuracy.</w:t>
        </w:r>
      </w:ins>
    </w:p>
    <w:p w14:paraId="19C71409" w14:textId="07BF56A7" w:rsidR="00F901EA" w:rsidRPr="00E830B1" w:rsidRDefault="00F901EA" w:rsidP="00F901EA">
      <w:pPr>
        <w:pStyle w:val="6"/>
        <w:rPr>
          <w:ins w:id="3431" w:author="S2-2203305" w:date="2022-04-14T14:12:00Z"/>
          <w:rFonts w:eastAsia="MS Mincho"/>
        </w:rPr>
      </w:pPr>
      <w:bookmarkStart w:id="3432" w:name="_Toc100864960"/>
      <w:ins w:id="3433" w:author="S2-2203305" w:date="2022-04-14T14:12:00Z">
        <w:r w:rsidRPr="009F20BA">
          <w:t>6.</w:t>
        </w:r>
      </w:ins>
      <w:ins w:id="3434" w:author="Rapporteur" w:date="2022-04-14T14:57:00Z">
        <w:r w:rsidR="00334FC1">
          <w:rPr>
            <w:rFonts w:hint="eastAsia"/>
            <w:lang w:eastAsia="zh-CN"/>
          </w:rPr>
          <w:t>15</w:t>
        </w:r>
      </w:ins>
      <w:ins w:id="3435" w:author="S2-2203305" w:date="2022-04-14T14:12:00Z">
        <w:r w:rsidRPr="009F20BA">
          <w:t>.3.3.1</w:t>
        </w:r>
        <w:r>
          <w:t xml:space="preserve">.1 </w:t>
        </w:r>
        <w:r w:rsidRPr="009F20BA">
          <w:t xml:space="preserve"> </w:t>
        </w:r>
      </w:ins>
      <w:ins w:id="3436" w:author="Rapporteur" w:date="2022-04-14T20:55:00Z">
        <w:r w:rsidR="00F31221">
          <w:rPr>
            <w:rFonts w:hint="eastAsia"/>
            <w:lang w:eastAsia="zh-CN"/>
          </w:rPr>
          <w:tab/>
        </w:r>
      </w:ins>
      <w:ins w:id="3437" w:author="S2-2203305" w:date="2022-04-14T14:12:00Z">
        <w:r>
          <w:t>MT-LR procedure b</w:t>
        </w:r>
        <w:r w:rsidRPr="00E830B1">
          <w:t xml:space="preserve">ased on Option </w:t>
        </w:r>
        <w:proofErr w:type="gramStart"/>
        <w:r w:rsidRPr="00E830B1">
          <w:t>A</w:t>
        </w:r>
        <w:proofErr w:type="gramEnd"/>
        <w:r w:rsidRPr="00E830B1">
          <w:t xml:space="preserve"> in </w:t>
        </w:r>
        <w:r>
          <w:t xml:space="preserve">clause </w:t>
        </w:r>
        <w:r w:rsidRPr="00E830B1">
          <w:t>6.</w:t>
        </w:r>
      </w:ins>
      <w:ins w:id="3438" w:author="Rapporteur" w:date="2022-04-14T20:57:00Z">
        <w:r w:rsidR="00F31221">
          <w:rPr>
            <w:rFonts w:hint="eastAsia"/>
            <w:lang w:eastAsia="zh-CN"/>
          </w:rPr>
          <w:t>15</w:t>
        </w:r>
      </w:ins>
      <w:ins w:id="3439" w:author="S2-2203305" w:date="2022-04-14T14:12:00Z">
        <w:r w:rsidRPr="00E830B1">
          <w:t>.3.1</w:t>
        </w:r>
        <w:bookmarkEnd w:id="3432"/>
      </w:ins>
    </w:p>
    <w:p w14:paraId="05585791" w14:textId="77777777" w:rsidR="00F901EA" w:rsidRDefault="00F901EA" w:rsidP="00F901EA">
      <w:pPr>
        <w:keepLines/>
        <w:spacing w:after="240"/>
        <w:jc w:val="center"/>
        <w:rPr>
          <w:ins w:id="3440" w:author="S2-2203305" w:date="2022-04-14T14:12:00Z"/>
          <w:rFonts w:ascii="Arial" w:eastAsia="等线" w:hAnsi="Arial"/>
          <w:b/>
        </w:rPr>
      </w:pPr>
    </w:p>
    <w:commentRangeStart w:id="3441"/>
    <w:p w14:paraId="2924154B" w14:textId="77777777" w:rsidR="00F901EA" w:rsidRDefault="00F901EA" w:rsidP="00F901EA">
      <w:pPr>
        <w:keepLines/>
        <w:spacing w:after="240"/>
        <w:rPr>
          <w:ins w:id="3442" w:author="S2-2203305" w:date="2022-04-14T14:12:00Z"/>
          <w:rFonts w:ascii="Arial" w:eastAsia="等线" w:hAnsi="Arial"/>
          <w:b/>
        </w:rPr>
      </w:pPr>
      <w:ins w:id="3443" w:author="S2-2203305" w:date="2022-04-14T14:12:00Z">
        <w:r>
          <w:object w:dxaOrig="13297" w:dyaOrig="5785" w14:anchorId="48955E29">
            <v:shape id="_x0000_i1048" type="#_x0000_t75" style="width:523.9pt;height:245.8pt" o:ole="">
              <v:imagedata r:id="rId68" o:title=""/>
            </v:shape>
            <o:OLEObject Type="Embed" ProgID="Visio.Drawing.15" ShapeID="_x0000_i1048" DrawAspect="Content" ObjectID="_1711477793" r:id="rId69"/>
          </w:object>
        </w:r>
      </w:ins>
      <w:commentRangeEnd w:id="3441"/>
      <w:ins w:id="3444" w:author="S2-2203305" w:date="2022-04-14T14:12:00Z">
        <w:r>
          <w:rPr>
            <w:rStyle w:val="a9"/>
          </w:rPr>
          <w:commentReference w:id="3441"/>
        </w:r>
      </w:ins>
    </w:p>
    <w:p w14:paraId="685199E3" w14:textId="7EC622FF" w:rsidR="00F901EA" w:rsidRPr="00F31221" w:rsidRDefault="00F901EA">
      <w:pPr>
        <w:pStyle w:val="TF"/>
        <w:rPr>
          <w:ins w:id="3445" w:author="S2-2203305" w:date="2022-04-14T14:12:00Z"/>
          <w:b w:val="0"/>
          <w:lang w:eastAsia="zh-CN"/>
          <w:rPrChange w:id="3446" w:author="Rapporteur" w:date="2022-04-14T20:54:00Z">
            <w:rPr>
              <w:ins w:id="3447" w:author="S2-2203305" w:date="2022-04-14T14:12:00Z"/>
              <w:rFonts w:ascii="Arial" w:eastAsia="等线" w:hAnsi="Arial"/>
              <w:b/>
            </w:rPr>
          </w:rPrChange>
        </w:rPr>
        <w:pPrChange w:id="3448" w:author="Rapporteur" w:date="2022-04-14T20:54:00Z">
          <w:pPr>
            <w:keepLines/>
            <w:spacing w:after="240"/>
            <w:ind w:firstLineChars="650" w:firstLine="1300"/>
          </w:pPr>
        </w:pPrChange>
      </w:pPr>
      <w:ins w:id="3449" w:author="S2-2203305" w:date="2022-04-14T14:12:00Z">
        <w:r w:rsidRPr="00F31221">
          <w:rPr>
            <w:lang w:eastAsia="zh-CN"/>
            <w:rPrChange w:id="3450" w:author="Rapporteur" w:date="2022-04-14T20:54:00Z">
              <w:rPr>
                <w:rFonts w:eastAsia="等线"/>
              </w:rPr>
            </w:rPrChange>
          </w:rPr>
          <w:t>Figure 6.</w:t>
        </w:r>
      </w:ins>
      <w:ins w:id="3451" w:author="Rapporteur" w:date="2022-04-14T17:07:00Z">
        <w:r w:rsidR="007E2949" w:rsidRPr="00F31221">
          <w:rPr>
            <w:lang w:eastAsia="zh-CN"/>
            <w:rPrChange w:id="3452" w:author="Rapporteur" w:date="2022-04-14T20:54:00Z">
              <w:rPr>
                <w:rFonts w:eastAsia="等线"/>
                <w:lang w:eastAsia="zh-CN"/>
              </w:rPr>
            </w:rPrChange>
          </w:rPr>
          <w:t>15</w:t>
        </w:r>
      </w:ins>
      <w:ins w:id="3453" w:author="S2-2203305" w:date="2022-04-14T14:12:00Z">
        <w:r w:rsidRPr="00F31221">
          <w:rPr>
            <w:lang w:eastAsia="zh-CN"/>
            <w:rPrChange w:id="3454" w:author="Rapporteur" w:date="2022-04-14T20:54:00Z">
              <w:rPr>
                <w:rFonts w:eastAsia="等线"/>
              </w:rPr>
            </w:rPrChange>
          </w:rPr>
          <w:t>.3.3-1: MT-LR procedure using PRU (AMF-centric).</w:t>
        </w:r>
      </w:ins>
    </w:p>
    <w:p w14:paraId="1D8989C9" w14:textId="77777777" w:rsidR="00F901EA" w:rsidRDefault="00F901EA" w:rsidP="00F901EA">
      <w:pPr>
        <w:ind w:left="600" w:hangingChars="300" w:hanging="600"/>
        <w:rPr>
          <w:ins w:id="3455" w:author="S2-2203305" w:date="2022-04-14T14:12:00Z"/>
          <w:rFonts w:eastAsia="MS Mincho"/>
        </w:rPr>
      </w:pPr>
      <w:bookmarkStart w:id="3456" w:name="_Hlk98317802"/>
      <w:ins w:id="3457" w:author="S2-2203305" w:date="2022-04-14T14:12:00Z">
        <w:r>
          <w:rPr>
            <w:rFonts w:eastAsia="MS Mincho"/>
          </w:rPr>
          <w:t>Steps 1~4 are s</w:t>
        </w:r>
        <w:r w:rsidRPr="00B333A7">
          <w:rPr>
            <w:rFonts w:eastAsia="MS Mincho"/>
          </w:rPr>
          <w:t>ame as the steps 1-</w:t>
        </w:r>
        <w:r>
          <w:rPr>
            <w:rFonts w:eastAsia="MS Mincho"/>
          </w:rPr>
          <w:t>5</w:t>
        </w:r>
        <w:r w:rsidRPr="00B333A7">
          <w:rPr>
            <w:rFonts w:eastAsia="MS Mincho"/>
          </w:rPr>
          <w:t xml:space="preserve"> defined </w:t>
        </w:r>
        <w:r>
          <w:rPr>
            <w:rFonts w:eastAsia="MS Mincho"/>
          </w:rPr>
          <w:t xml:space="preserve">in </w:t>
        </w:r>
        <w:r w:rsidRPr="00B333A7">
          <w:rPr>
            <w:rFonts w:eastAsia="MS Mincho"/>
          </w:rPr>
          <w:t>clause 6.1.1</w:t>
        </w:r>
        <w:r>
          <w:rPr>
            <w:rFonts w:eastAsia="MS Mincho"/>
          </w:rPr>
          <w:t xml:space="preserve"> of TS 23.273</w:t>
        </w:r>
        <w:r w:rsidRPr="00B333A7">
          <w:rPr>
            <w:rFonts w:eastAsia="MS Mincho"/>
          </w:rPr>
          <w:t>.</w:t>
        </w:r>
      </w:ins>
    </w:p>
    <w:bookmarkEnd w:id="3456"/>
    <w:p w14:paraId="4077A236" w14:textId="77777777" w:rsidR="00F901EA" w:rsidRPr="000F60D0" w:rsidRDefault="00F901EA" w:rsidP="00F901EA">
      <w:pPr>
        <w:pStyle w:val="ab"/>
        <w:numPr>
          <w:ilvl w:val="0"/>
          <w:numId w:val="34"/>
        </w:numPr>
        <w:rPr>
          <w:ins w:id="3458" w:author="S2-2203305" w:date="2022-04-14T14:12:00Z"/>
          <w:rFonts w:eastAsia="MS Mincho"/>
        </w:rPr>
      </w:pPr>
      <w:ins w:id="3459" w:author="S2-2203305" w:date="2022-04-14T14:12:00Z">
        <w:r w:rsidRPr="00323A79">
          <w:rPr>
            <w:rFonts w:eastAsiaTheme="minorEastAsia"/>
            <w:lang w:eastAsia="zh-CN"/>
          </w:rPr>
          <w:t>The LMF</w:t>
        </w:r>
        <w:r w:rsidRPr="00DB4AE7">
          <w:rPr>
            <w:rFonts w:eastAsiaTheme="minorEastAsia"/>
            <w:lang w:eastAsia="zh-CN"/>
          </w:rPr>
          <w:t xml:space="preserve"> </w:t>
        </w:r>
        <w:r w:rsidRPr="000F60D0">
          <w:rPr>
            <w:rFonts w:eastAsia="MS Mincho"/>
          </w:rPr>
          <w:t xml:space="preserve">invokes the </w:t>
        </w:r>
        <w:proofErr w:type="spellStart"/>
        <w:r w:rsidRPr="000F60D0">
          <w:rPr>
            <w:rFonts w:eastAsia="MS Mincho"/>
          </w:rPr>
          <w:t>Nnrf_NFDiscovery_Request</w:t>
        </w:r>
        <w:proofErr w:type="spellEnd"/>
        <w:r w:rsidRPr="000F60D0">
          <w:rPr>
            <w:rFonts w:eastAsia="MS Mincho"/>
          </w:rPr>
          <w:t xml:space="preserve"> Request towards NRF to request the PRU AMF. The service operation includes the target UE location information (e.g., the TAI of target UE), the indication to find the PRU AMF which could </w:t>
        </w:r>
        <w:r>
          <w:rPr>
            <w:rFonts w:eastAsia="MS Mincho"/>
          </w:rPr>
          <w:t>serve in the area around the target UE</w:t>
        </w:r>
        <w:r w:rsidRPr="000F60D0">
          <w:rPr>
            <w:rFonts w:eastAsia="MS Mincho"/>
          </w:rPr>
          <w:t>.</w:t>
        </w:r>
      </w:ins>
    </w:p>
    <w:p w14:paraId="4896C251" w14:textId="77777777" w:rsidR="00F901EA" w:rsidRDefault="00F901EA" w:rsidP="00F901EA">
      <w:pPr>
        <w:pStyle w:val="ab"/>
        <w:numPr>
          <w:ilvl w:val="0"/>
          <w:numId w:val="34"/>
        </w:numPr>
        <w:rPr>
          <w:ins w:id="3460" w:author="S2-2203305" w:date="2022-04-14T14:12:00Z"/>
          <w:rFonts w:eastAsiaTheme="minorEastAsia"/>
          <w:lang w:eastAsia="zh-CN"/>
        </w:rPr>
      </w:pPr>
      <w:ins w:id="3461" w:author="S2-2203305" w:date="2022-04-14T14:12:00Z">
        <w:r>
          <w:rPr>
            <w:rFonts w:eastAsiaTheme="minorEastAsia"/>
            <w:lang w:eastAsia="zh-CN"/>
          </w:rPr>
          <w:t xml:space="preserve">Based on the PRU AMF discovery indication and the target UE location information, the NRF return one or multiple PRU AMF(s) via </w:t>
        </w:r>
        <w:proofErr w:type="spellStart"/>
        <w:r w:rsidRPr="009A73C4">
          <w:rPr>
            <w:rFonts w:eastAsiaTheme="minorEastAsia"/>
            <w:lang w:eastAsia="zh-CN"/>
          </w:rPr>
          <w:t>Nnrf_NFDiscovery_Request</w:t>
        </w:r>
        <w:proofErr w:type="spellEnd"/>
        <w:r w:rsidRPr="009A73C4">
          <w:rPr>
            <w:rFonts w:eastAsiaTheme="minorEastAsia"/>
            <w:lang w:eastAsia="zh-CN"/>
          </w:rPr>
          <w:t xml:space="preserve"> Re</w:t>
        </w:r>
        <w:r>
          <w:rPr>
            <w:rFonts w:eastAsiaTheme="minorEastAsia"/>
            <w:lang w:eastAsia="zh-CN"/>
          </w:rPr>
          <w:t>sponse.</w:t>
        </w:r>
      </w:ins>
    </w:p>
    <w:p w14:paraId="5AA968F4" w14:textId="77777777" w:rsidR="00F901EA" w:rsidRDefault="00F901EA" w:rsidP="00F901EA">
      <w:pPr>
        <w:pStyle w:val="ab"/>
        <w:numPr>
          <w:ilvl w:val="0"/>
          <w:numId w:val="34"/>
        </w:numPr>
        <w:rPr>
          <w:ins w:id="3462" w:author="S2-2203305" w:date="2022-04-14T14:12:00Z"/>
          <w:rFonts w:eastAsiaTheme="minorEastAsia"/>
          <w:lang w:eastAsia="zh-CN"/>
        </w:rPr>
      </w:pPr>
      <w:ins w:id="3463" w:author="S2-2203305" w:date="2022-04-14T14:12:00Z">
        <w:r>
          <w:rPr>
            <w:rFonts w:eastAsiaTheme="minorEastAsia"/>
            <w:lang w:eastAsia="zh-CN"/>
          </w:rPr>
          <w:t xml:space="preserve">LMF sends the PRU discovery request to PRU AMF to request the candidate PRU. The message </w:t>
        </w:r>
        <w:r w:rsidRPr="00895184">
          <w:rPr>
            <w:rFonts w:eastAsiaTheme="minorEastAsia"/>
            <w:lang w:eastAsia="zh-CN"/>
          </w:rPr>
          <w:t>includes the target UE location information</w:t>
        </w:r>
        <w:r>
          <w:rPr>
            <w:rFonts w:eastAsiaTheme="minorEastAsia"/>
            <w:lang w:eastAsia="zh-CN"/>
          </w:rPr>
          <w:t xml:space="preserve"> and </w:t>
        </w:r>
        <w:r w:rsidRPr="00895184">
          <w:rPr>
            <w:rFonts w:eastAsiaTheme="minorEastAsia"/>
            <w:lang w:eastAsia="zh-CN"/>
          </w:rPr>
          <w:t xml:space="preserve">the </w:t>
        </w:r>
        <w:r>
          <w:rPr>
            <w:rFonts w:eastAsiaTheme="minorEastAsia"/>
            <w:lang w:eastAsia="zh-CN"/>
          </w:rPr>
          <w:t>target UE vicinal location (e.g., the neighbour cell of target UE)</w:t>
        </w:r>
        <w:r w:rsidRPr="00895184">
          <w:rPr>
            <w:rFonts w:eastAsiaTheme="minorEastAsia"/>
            <w:lang w:eastAsia="zh-CN"/>
          </w:rPr>
          <w:t>.</w:t>
        </w:r>
      </w:ins>
    </w:p>
    <w:p w14:paraId="302C3614" w14:textId="77777777" w:rsidR="00F901EA" w:rsidRDefault="00F901EA" w:rsidP="00F901EA">
      <w:pPr>
        <w:pStyle w:val="ab"/>
        <w:numPr>
          <w:ilvl w:val="0"/>
          <w:numId w:val="34"/>
        </w:numPr>
        <w:rPr>
          <w:ins w:id="3464" w:author="S2-2203305" w:date="2022-04-14T14:12:00Z"/>
          <w:rFonts w:eastAsiaTheme="minorEastAsia"/>
          <w:lang w:eastAsia="zh-CN"/>
        </w:rPr>
      </w:pPr>
      <w:ins w:id="3465" w:author="S2-2203305" w:date="2022-04-14T14:12:00Z">
        <w:r>
          <w:rPr>
            <w:rFonts w:eastAsiaTheme="minorEastAsia"/>
            <w:lang w:eastAsia="zh-CN"/>
          </w:rPr>
          <w:t xml:space="preserve">Based on the message in step 7, the PRU AMF choose one or multiple candidate PRU(s) based on the </w:t>
        </w:r>
        <w:r w:rsidRPr="00895184">
          <w:rPr>
            <w:rFonts w:eastAsiaTheme="minorEastAsia"/>
            <w:lang w:eastAsia="zh-CN"/>
          </w:rPr>
          <w:t>target UE location, the target UE vicinal locatio</w:t>
        </w:r>
        <w:r>
          <w:rPr>
            <w:rFonts w:eastAsiaTheme="minorEastAsia"/>
            <w:lang w:eastAsia="zh-CN"/>
          </w:rPr>
          <w:t xml:space="preserve">n, and the mobile state of PRU. The PRU AMF invokes </w:t>
        </w:r>
        <w:r w:rsidRPr="00200B5E">
          <w:rPr>
            <w:rFonts w:eastAsiaTheme="minorEastAsia"/>
            <w:lang w:eastAsia="zh-CN"/>
          </w:rPr>
          <w:t>PRU discovery re</w:t>
        </w:r>
        <w:r>
          <w:rPr>
            <w:rFonts w:eastAsiaTheme="minorEastAsia"/>
            <w:lang w:eastAsia="zh-CN"/>
          </w:rPr>
          <w:t>sponse to LMF, includes one or multiple candidate PRU(s)</w:t>
        </w:r>
        <w:r>
          <w:rPr>
            <w:rFonts w:eastAsiaTheme="minorEastAsia" w:hint="eastAsia"/>
            <w:lang w:eastAsia="zh-CN"/>
          </w:rPr>
          <w:t>.</w:t>
        </w:r>
      </w:ins>
    </w:p>
    <w:p w14:paraId="2B236426" w14:textId="5A7B2029" w:rsidR="00F901EA" w:rsidRPr="009F20BA" w:rsidRDefault="00F901EA" w:rsidP="00F901EA">
      <w:pPr>
        <w:pStyle w:val="ab"/>
        <w:numPr>
          <w:ilvl w:val="0"/>
          <w:numId w:val="34"/>
        </w:numPr>
        <w:rPr>
          <w:ins w:id="3466" w:author="S2-2203305" w:date="2022-04-14T14:12:00Z"/>
          <w:rFonts w:eastAsiaTheme="minorEastAsia"/>
          <w:lang w:eastAsia="zh-CN"/>
        </w:rPr>
      </w:pPr>
      <w:ins w:id="3467" w:author="S2-2203305" w:date="2022-04-14T14:12:00Z">
        <w:r w:rsidRPr="002F5984">
          <w:rPr>
            <w:rFonts w:eastAsiaTheme="minorEastAsia"/>
            <w:lang w:eastAsia="zh-CN"/>
          </w:rPr>
          <w:t>The LMF perform</w:t>
        </w:r>
        <w:r>
          <w:rPr>
            <w:rFonts w:eastAsiaTheme="minorEastAsia"/>
            <w:lang w:eastAsia="zh-CN"/>
          </w:rPr>
          <w:t>s</w:t>
        </w:r>
        <w:r w:rsidRPr="002F5984">
          <w:rPr>
            <w:rFonts w:eastAsiaTheme="minorEastAsia"/>
            <w:lang w:eastAsia="zh-CN"/>
          </w:rPr>
          <w:t xml:space="preserve"> the activation procedure as defined in clause 6.</w:t>
        </w:r>
      </w:ins>
      <w:ins w:id="3468" w:author="Rapporteur" w:date="2022-04-14T21:02:00Z">
        <w:r w:rsidR="00D57C17">
          <w:rPr>
            <w:rFonts w:eastAsiaTheme="minorEastAsia" w:hint="eastAsia"/>
            <w:lang w:eastAsia="zh-CN"/>
          </w:rPr>
          <w:t>15</w:t>
        </w:r>
      </w:ins>
      <w:ins w:id="3469" w:author="S2-2203305" w:date="2022-04-14T14:12:00Z">
        <w:r w:rsidRPr="002F5984">
          <w:rPr>
            <w:rFonts w:eastAsiaTheme="minorEastAsia"/>
            <w:lang w:eastAsia="zh-CN"/>
          </w:rPr>
          <w:t>.3.2</w:t>
        </w:r>
        <w:r>
          <w:rPr>
            <w:rFonts w:eastAsiaTheme="minorEastAsia"/>
            <w:lang w:eastAsia="zh-CN"/>
          </w:rPr>
          <w:t xml:space="preserve"> to activate the desired PRU(s).</w:t>
        </w:r>
        <w:r w:rsidRPr="002F5984">
          <w:rPr>
            <w:rFonts w:eastAsiaTheme="minorEastAsia"/>
            <w:lang w:eastAsia="zh-CN"/>
          </w:rPr>
          <w:t xml:space="preserve"> LMF </w:t>
        </w:r>
        <w:r>
          <w:rPr>
            <w:rFonts w:eastAsiaTheme="minorEastAsia"/>
            <w:lang w:eastAsia="zh-CN"/>
          </w:rPr>
          <w:t xml:space="preserve">also </w:t>
        </w:r>
        <w:r w:rsidRPr="002F5984">
          <w:rPr>
            <w:rFonts w:eastAsiaTheme="minorEastAsia"/>
            <w:lang w:eastAsia="zh-CN"/>
          </w:rPr>
          <w:t xml:space="preserve">performs one or more of the positioning procedures </w:t>
        </w:r>
        <w:r>
          <w:rPr>
            <w:rFonts w:eastAsiaTheme="minorEastAsia"/>
            <w:lang w:eastAsia="zh-CN"/>
          </w:rPr>
          <w:t xml:space="preserve">towards PRU as </w:t>
        </w:r>
        <w:r w:rsidRPr="002F5984">
          <w:rPr>
            <w:rFonts w:eastAsiaTheme="minorEastAsia"/>
            <w:lang w:eastAsia="zh-CN"/>
          </w:rPr>
          <w:t>described in clauses 6.11.1, 6.11.2 and 6.11.3 of TS 23.273.</w:t>
        </w:r>
      </w:ins>
    </w:p>
    <w:p w14:paraId="07C5D934" w14:textId="77777777" w:rsidR="00F901EA" w:rsidRDefault="00F901EA" w:rsidP="00F901EA">
      <w:pPr>
        <w:pStyle w:val="ab"/>
        <w:numPr>
          <w:ilvl w:val="0"/>
          <w:numId w:val="34"/>
        </w:numPr>
        <w:rPr>
          <w:ins w:id="3470" w:author="S2-2203305" w:date="2022-04-14T14:12:00Z"/>
          <w:rFonts w:eastAsiaTheme="minorEastAsia"/>
          <w:lang w:eastAsia="zh-CN"/>
        </w:rPr>
      </w:pPr>
      <w:ins w:id="3471" w:author="S2-2203305" w:date="2022-04-14T14:12:00Z">
        <w:r w:rsidRPr="00DF75D4">
          <w:rPr>
            <w:rFonts w:eastAsiaTheme="minorEastAsia"/>
            <w:lang w:eastAsia="zh-CN"/>
          </w:rPr>
          <w:t xml:space="preserve">The LMF performs one or more of the positioning procedures </w:t>
        </w:r>
        <w:r>
          <w:rPr>
            <w:rFonts w:eastAsiaTheme="minorEastAsia"/>
            <w:lang w:eastAsia="zh-CN"/>
          </w:rPr>
          <w:t xml:space="preserve">towards target UE as </w:t>
        </w:r>
        <w:r w:rsidRPr="00DF75D4">
          <w:rPr>
            <w:rFonts w:eastAsiaTheme="minorEastAsia"/>
            <w:lang w:eastAsia="zh-CN"/>
          </w:rPr>
          <w:t>described in clauses 6.11.1, 6.11.2 and 6.11.3</w:t>
        </w:r>
        <w:r>
          <w:rPr>
            <w:rFonts w:eastAsiaTheme="minorEastAsia"/>
            <w:lang w:eastAsia="zh-CN"/>
          </w:rPr>
          <w:t xml:space="preserve"> of TS 23.273</w:t>
        </w:r>
        <w:r w:rsidRPr="00DF75D4">
          <w:rPr>
            <w:rFonts w:eastAsiaTheme="minorEastAsia"/>
            <w:lang w:eastAsia="zh-CN"/>
          </w:rPr>
          <w:t>.</w:t>
        </w:r>
      </w:ins>
    </w:p>
    <w:p w14:paraId="4C2A59BC" w14:textId="77777777" w:rsidR="00F901EA" w:rsidRPr="007D1C39" w:rsidRDefault="00F901EA" w:rsidP="00F901EA">
      <w:pPr>
        <w:rPr>
          <w:ins w:id="3472" w:author="S2-2203305" w:date="2022-04-14T14:12:00Z"/>
          <w:rFonts w:eastAsiaTheme="minorEastAsia"/>
          <w:lang w:eastAsia="zh-CN"/>
        </w:rPr>
      </w:pPr>
    </w:p>
    <w:p w14:paraId="0FC163D5" w14:textId="265B65A7" w:rsidR="00F901EA" w:rsidRPr="00B628EF" w:rsidRDefault="00F901EA" w:rsidP="00F901EA">
      <w:pPr>
        <w:pStyle w:val="6"/>
        <w:rPr>
          <w:ins w:id="3473" w:author="S2-2203305" w:date="2022-04-14T14:12:00Z"/>
          <w:rFonts w:eastAsia="MS Mincho"/>
        </w:rPr>
      </w:pPr>
      <w:bookmarkStart w:id="3474" w:name="_Toc100864961"/>
      <w:ins w:id="3475" w:author="S2-2203305" w:date="2022-04-14T14:12:00Z">
        <w:r w:rsidRPr="009F20BA">
          <w:t>6.</w:t>
        </w:r>
      </w:ins>
      <w:ins w:id="3476" w:author="Rapporteur" w:date="2022-04-14T14:57:00Z">
        <w:r w:rsidR="00334FC1">
          <w:rPr>
            <w:rFonts w:hint="eastAsia"/>
            <w:lang w:eastAsia="zh-CN"/>
          </w:rPr>
          <w:t>15</w:t>
        </w:r>
      </w:ins>
      <w:ins w:id="3477" w:author="S2-2203305" w:date="2022-04-14T14:12:00Z">
        <w:r w:rsidRPr="009F20BA">
          <w:t>.3.3.1</w:t>
        </w:r>
        <w:r>
          <w:t xml:space="preserve">.2 </w:t>
        </w:r>
        <w:r w:rsidRPr="009F20BA">
          <w:t xml:space="preserve"> </w:t>
        </w:r>
      </w:ins>
      <w:ins w:id="3478" w:author="Rapporteur" w:date="2022-04-14T20:55:00Z">
        <w:r w:rsidR="00F31221">
          <w:rPr>
            <w:rFonts w:hint="eastAsia"/>
            <w:lang w:eastAsia="zh-CN"/>
          </w:rPr>
          <w:tab/>
        </w:r>
      </w:ins>
      <w:ins w:id="3479" w:author="S2-2203305" w:date="2022-04-14T14:12:00Z">
        <w:r>
          <w:t>MT-LR procedure based on Option C</w:t>
        </w:r>
        <w:r w:rsidRPr="00236A62">
          <w:t xml:space="preserve"> in </w:t>
        </w:r>
        <w:r>
          <w:t xml:space="preserve">clause </w:t>
        </w:r>
        <w:r w:rsidRPr="00236A62">
          <w:t>6.</w:t>
        </w:r>
      </w:ins>
      <w:ins w:id="3480" w:author="Rapporteur" w:date="2022-04-14T20:58:00Z">
        <w:r w:rsidR="00F31221">
          <w:rPr>
            <w:rFonts w:hint="eastAsia"/>
            <w:lang w:eastAsia="zh-CN"/>
          </w:rPr>
          <w:t>15</w:t>
        </w:r>
      </w:ins>
      <w:ins w:id="3481" w:author="S2-2203305" w:date="2022-04-14T14:12:00Z">
        <w:r w:rsidRPr="00236A62">
          <w:t>.3.1</w:t>
        </w:r>
        <w:bookmarkEnd w:id="3474"/>
      </w:ins>
    </w:p>
    <w:p w14:paraId="091F9063" w14:textId="77777777" w:rsidR="00F901EA" w:rsidRDefault="00F901EA" w:rsidP="00F901EA">
      <w:pPr>
        <w:keepLines/>
        <w:spacing w:after="240"/>
        <w:jc w:val="center"/>
        <w:rPr>
          <w:ins w:id="3482" w:author="S2-2203305" w:date="2022-04-14T14:12:00Z"/>
        </w:rPr>
      </w:pPr>
    </w:p>
    <w:commentRangeStart w:id="3483"/>
    <w:p w14:paraId="1AF2EDAC" w14:textId="77777777" w:rsidR="00F901EA" w:rsidRDefault="00F901EA" w:rsidP="00F901EA">
      <w:pPr>
        <w:keepLines/>
        <w:spacing w:after="240"/>
        <w:jc w:val="center"/>
        <w:rPr>
          <w:ins w:id="3484" w:author="S2-2203305" w:date="2022-04-14T14:12:00Z"/>
          <w:rFonts w:ascii="Arial" w:eastAsia="等线" w:hAnsi="Arial"/>
          <w:b/>
        </w:rPr>
      </w:pPr>
      <w:ins w:id="3485" w:author="S2-2203305" w:date="2022-04-14T14:12:00Z">
        <w:r>
          <w:object w:dxaOrig="10909" w:dyaOrig="4969" w14:anchorId="254A2470">
            <v:shape id="_x0000_i1049" type="#_x0000_t75" style="width:448.35pt;height:213.85pt" o:ole="">
              <v:imagedata r:id="rId70" o:title=""/>
            </v:shape>
            <o:OLEObject Type="Embed" ProgID="Visio.Drawing.15" ShapeID="_x0000_i1049" DrawAspect="Content" ObjectID="_1711477794" r:id="rId71"/>
          </w:object>
        </w:r>
      </w:ins>
      <w:commentRangeEnd w:id="3483"/>
      <w:ins w:id="3486" w:author="S2-2203305" w:date="2022-04-14T14:12:00Z">
        <w:r>
          <w:rPr>
            <w:rStyle w:val="a9"/>
          </w:rPr>
          <w:commentReference w:id="3483"/>
        </w:r>
      </w:ins>
    </w:p>
    <w:p w14:paraId="7494B2CD" w14:textId="07BAA839" w:rsidR="00F901EA" w:rsidRPr="00B628EF" w:rsidRDefault="00F901EA" w:rsidP="00F901EA">
      <w:pPr>
        <w:keepLines/>
        <w:spacing w:after="240"/>
        <w:jc w:val="center"/>
        <w:rPr>
          <w:ins w:id="3487" w:author="S2-2203305" w:date="2022-04-14T14:12:00Z"/>
          <w:rFonts w:ascii="Arial" w:eastAsia="等线" w:hAnsi="Arial"/>
          <w:b/>
        </w:rPr>
      </w:pPr>
      <w:ins w:id="3488" w:author="S2-2203305" w:date="2022-04-14T14:12:00Z">
        <w:r w:rsidRPr="00B628EF">
          <w:rPr>
            <w:rFonts w:ascii="Arial" w:eastAsia="等线" w:hAnsi="Arial"/>
            <w:b/>
          </w:rPr>
          <w:t>Figure 6.</w:t>
        </w:r>
      </w:ins>
      <w:ins w:id="3489" w:author="Rapporteur" w:date="2022-04-14T17:07:00Z">
        <w:r w:rsidR="007E2949">
          <w:rPr>
            <w:rFonts w:ascii="Arial" w:eastAsia="等线" w:hAnsi="Arial" w:hint="eastAsia"/>
            <w:b/>
            <w:lang w:eastAsia="zh-CN"/>
          </w:rPr>
          <w:t>15</w:t>
        </w:r>
      </w:ins>
      <w:ins w:id="3490" w:author="S2-2203305" w:date="2022-04-14T14:12:00Z">
        <w:r w:rsidRPr="00B628EF">
          <w:rPr>
            <w:rFonts w:ascii="Arial" w:eastAsia="等线" w:hAnsi="Arial"/>
            <w:b/>
          </w:rPr>
          <w:t xml:space="preserve">.3.3-2: MT-LR </w:t>
        </w:r>
        <w:r>
          <w:rPr>
            <w:rFonts w:ascii="Arial" w:eastAsia="等线" w:hAnsi="Arial"/>
            <w:b/>
          </w:rPr>
          <w:t>procedure</w:t>
        </w:r>
        <w:r w:rsidRPr="00B628EF">
          <w:rPr>
            <w:rFonts w:ascii="Arial" w:eastAsia="等线" w:hAnsi="Arial"/>
            <w:b/>
          </w:rPr>
          <w:t xml:space="preserve"> using PRU (AMF-centric).</w:t>
        </w:r>
      </w:ins>
    </w:p>
    <w:p w14:paraId="079C6214" w14:textId="77777777" w:rsidR="00F901EA" w:rsidRPr="00B628EF" w:rsidRDefault="00F901EA" w:rsidP="00F901EA">
      <w:pPr>
        <w:ind w:left="600" w:hangingChars="300" w:hanging="600"/>
        <w:rPr>
          <w:ins w:id="3491" w:author="S2-2203305" w:date="2022-04-14T14:12:00Z"/>
          <w:rFonts w:eastAsia="MS Mincho"/>
        </w:rPr>
      </w:pPr>
      <w:ins w:id="3492" w:author="S2-2203305" w:date="2022-04-14T14:12:00Z">
        <w:r>
          <w:rPr>
            <w:rFonts w:eastAsia="MS Mincho"/>
          </w:rPr>
          <w:t xml:space="preserve">Steps </w:t>
        </w:r>
        <w:r w:rsidRPr="00B628EF">
          <w:rPr>
            <w:rFonts w:eastAsia="MS Mincho"/>
          </w:rPr>
          <w:t>1~3</w:t>
        </w:r>
        <w:r>
          <w:rPr>
            <w:rFonts w:eastAsia="MS Mincho"/>
          </w:rPr>
          <w:t xml:space="preserve"> correspond to steps 1~</w:t>
        </w:r>
        <w:r w:rsidRPr="00B628EF">
          <w:rPr>
            <w:rFonts w:eastAsia="MS Mincho"/>
          </w:rPr>
          <w:t>4 defined in clause 6.1.1 of TS 23.273.</w:t>
        </w:r>
      </w:ins>
    </w:p>
    <w:p w14:paraId="156B59A2" w14:textId="77777777" w:rsidR="00F901EA" w:rsidRPr="00F65444" w:rsidRDefault="00F901EA" w:rsidP="00F901EA">
      <w:pPr>
        <w:pStyle w:val="ab"/>
        <w:numPr>
          <w:ilvl w:val="0"/>
          <w:numId w:val="30"/>
        </w:numPr>
        <w:rPr>
          <w:ins w:id="3493" w:author="S2-2203305" w:date="2022-04-14T14:12:00Z"/>
          <w:rFonts w:eastAsia="MS Mincho"/>
        </w:rPr>
      </w:pPr>
      <w:ins w:id="3494" w:author="S2-2203305" w:date="2022-04-14T14:12:00Z">
        <w:r w:rsidRPr="00B628EF">
          <w:rPr>
            <w:rFonts w:eastAsiaTheme="minorEastAsia"/>
            <w:lang w:eastAsia="zh-CN"/>
          </w:rPr>
          <w:t xml:space="preserve">The AMF invokes </w:t>
        </w:r>
        <w:proofErr w:type="spellStart"/>
        <w:r w:rsidRPr="00B628EF">
          <w:rPr>
            <w:rFonts w:eastAsiaTheme="minorEastAsia"/>
            <w:lang w:eastAsia="zh-CN"/>
          </w:rPr>
          <w:t>Nudm_SDM_Get</w:t>
        </w:r>
        <w:proofErr w:type="spellEnd"/>
        <w:r w:rsidRPr="00B628EF">
          <w:rPr>
            <w:rFonts w:eastAsiaTheme="minorEastAsia"/>
            <w:lang w:eastAsia="zh-CN"/>
          </w:rPr>
          <w:t xml:space="preserve"> request to UDM</w:t>
        </w:r>
        <w:r>
          <w:rPr>
            <w:rFonts w:eastAsiaTheme="minorEastAsia"/>
            <w:lang w:eastAsia="zh-CN"/>
          </w:rPr>
          <w:t xml:space="preserve"> </w:t>
        </w:r>
        <w:r w:rsidRPr="00F65444">
          <w:rPr>
            <w:rFonts w:eastAsiaTheme="minorEastAsia"/>
            <w:lang w:eastAsia="zh-CN"/>
          </w:rPr>
          <w:t xml:space="preserve">to request </w:t>
        </w:r>
        <w:r>
          <w:rPr>
            <w:rFonts w:eastAsiaTheme="minorEastAsia"/>
            <w:lang w:eastAsia="zh-CN"/>
          </w:rPr>
          <w:t>PRU</w:t>
        </w:r>
        <w:r w:rsidRPr="00F65444">
          <w:rPr>
            <w:rFonts w:eastAsiaTheme="minorEastAsia"/>
            <w:lang w:eastAsia="zh-CN"/>
          </w:rPr>
          <w:t xml:space="preserve"> infor</w:t>
        </w:r>
        <w:r w:rsidRPr="00C46635">
          <w:rPr>
            <w:rFonts w:eastAsiaTheme="minorEastAsia"/>
            <w:lang w:eastAsia="zh-CN"/>
          </w:rPr>
          <w:t>mation</w:t>
        </w:r>
        <w:r w:rsidRPr="00616EA9">
          <w:rPr>
            <w:rFonts w:eastAsiaTheme="minorEastAsia"/>
            <w:lang w:eastAsia="zh-CN"/>
          </w:rPr>
          <w:t xml:space="preserve"> of the UE(s) in the </w:t>
        </w:r>
        <w:r w:rsidRPr="00BC13E7">
          <w:rPr>
            <w:rFonts w:eastAsiaTheme="minorEastAsia"/>
            <w:lang w:eastAsia="zh-CN"/>
          </w:rPr>
          <w:t xml:space="preserve">same </w:t>
        </w:r>
        <w:r w:rsidRPr="00873B56">
          <w:rPr>
            <w:rFonts w:eastAsiaTheme="minorEastAsia"/>
            <w:lang w:eastAsia="zh-CN"/>
          </w:rPr>
          <w:t>or</w:t>
        </w:r>
        <w:r w:rsidRPr="00831D49">
          <w:rPr>
            <w:rFonts w:eastAsiaTheme="minorEastAsia"/>
            <w:lang w:eastAsia="zh-CN"/>
          </w:rPr>
          <w:t xml:space="preserve"> vicinal l</w:t>
        </w:r>
        <w:r w:rsidRPr="00531DB6">
          <w:rPr>
            <w:rFonts w:eastAsiaTheme="minorEastAsia"/>
            <w:lang w:eastAsia="zh-CN"/>
          </w:rPr>
          <w:t>ocati</w:t>
        </w:r>
        <w:r w:rsidRPr="00141C75">
          <w:rPr>
            <w:rFonts w:eastAsiaTheme="minorEastAsia"/>
            <w:lang w:eastAsia="zh-CN"/>
          </w:rPr>
          <w:t>on with</w:t>
        </w:r>
        <w:r w:rsidRPr="00F65444">
          <w:rPr>
            <w:rFonts w:eastAsiaTheme="minorEastAsia"/>
            <w:lang w:eastAsia="zh-CN"/>
          </w:rPr>
          <w:t xml:space="preserve"> the target UE, e.g., </w:t>
        </w:r>
        <w:r>
          <w:rPr>
            <w:rFonts w:eastAsiaTheme="minorEastAsia"/>
            <w:lang w:eastAsia="zh-CN"/>
          </w:rPr>
          <w:t xml:space="preserve">within </w:t>
        </w:r>
        <w:r w:rsidRPr="00F65444">
          <w:rPr>
            <w:rFonts w:eastAsiaTheme="minorEastAsia"/>
            <w:lang w:eastAsia="zh-CN"/>
          </w:rPr>
          <w:t>the target UE TAI(s).</w:t>
        </w:r>
      </w:ins>
    </w:p>
    <w:p w14:paraId="525A5073" w14:textId="77777777" w:rsidR="00F901EA" w:rsidRPr="006B35D3" w:rsidRDefault="00F901EA" w:rsidP="00F901EA">
      <w:pPr>
        <w:pStyle w:val="ab"/>
        <w:numPr>
          <w:ilvl w:val="0"/>
          <w:numId w:val="37"/>
        </w:numPr>
        <w:rPr>
          <w:ins w:id="3495" w:author="S2-2203305" w:date="2022-04-14T14:12:00Z"/>
          <w:rFonts w:eastAsiaTheme="minorEastAsia"/>
          <w:lang w:eastAsia="zh-CN"/>
        </w:rPr>
      </w:pPr>
      <w:ins w:id="3496" w:author="S2-2203305" w:date="2022-04-14T14:12:00Z">
        <w:r w:rsidRPr="00F65444">
          <w:rPr>
            <w:rFonts w:eastAsiaTheme="minorEastAsia"/>
            <w:lang w:eastAsia="zh-CN"/>
          </w:rPr>
          <w:t xml:space="preserve">UDM sends the </w:t>
        </w:r>
        <w:proofErr w:type="spellStart"/>
        <w:r w:rsidRPr="00F65444">
          <w:rPr>
            <w:rFonts w:eastAsiaTheme="minorEastAsia"/>
            <w:lang w:eastAsia="zh-CN"/>
          </w:rPr>
          <w:t>Nudm_SDM_Get</w:t>
        </w:r>
        <w:proofErr w:type="spellEnd"/>
        <w:r w:rsidRPr="00F65444">
          <w:rPr>
            <w:rFonts w:eastAsiaTheme="minorEastAsia"/>
            <w:lang w:eastAsia="zh-CN"/>
          </w:rPr>
          <w:t xml:space="preserve"> response to AMF, includes </w:t>
        </w:r>
        <w:r>
          <w:rPr>
            <w:rFonts w:eastAsiaTheme="minorEastAsia"/>
            <w:lang w:eastAsia="zh-CN"/>
          </w:rPr>
          <w:t>PRU</w:t>
        </w:r>
        <w:r w:rsidRPr="00F65444">
          <w:rPr>
            <w:rFonts w:eastAsiaTheme="minorEastAsia"/>
            <w:lang w:eastAsia="zh-CN"/>
          </w:rPr>
          <w:t xml:space="preserve"> infor</w:t>
        </w:r>
        <w:r w:rsidRPr="00C46635">
          <w:rPr>
            <w:rFonts w:eastAsiaTheme="minorEastAsia"/>
            <w:lang w:eastAsia="zh-CN"/>
          </w:rPr>
          <w:t>mation</w:t>
        </w:r>
        <w:r w:rsidRPr="00616EA9">
          <w:rPr>
            <w:rFonts w:eastAsiaTheme="minorEastAsia"/>
            <w:lang w:eastAsia="zh-CN"/>
          </w:rPr>
          <w:t xml:space="preserve"> </w:t>
        </w:r>
        <w:r>
          <w:rPr>
            <w:rFonts w:eastAsiaTheme="minorEastAsia"/>
            <w:lang w:eastAsia="zh-CN"/>
          </w:rPr>
          <w:t xml:space="preserve">in </w:t>
        </w:r>
        <w:r w:rsidRPr="00F65444">
          <w:rPr>
            <w:rFonts w:eastAsiaTheme="minorEastAsia"/>
            <w:lang w:eastAsia="zh-CN"/>
          </w:rPr>
          <w:t>the s</w:t>
        </w:r>
        <w:r w:rsidRPr="00DF49DA">
          <w:rPr>
            <w:rFonts w:eastAsiaTheme="minorEastAsia"/>
            <w:lang w:eastAsia="zh-CN"/>
          </w:rPr>
          <w:t>ubscription information of the UE</w:t>
        </w:r>
        <w:r>
          <w:rPr>
            <w:rFonts w:eastAsiaTheme="minorEastAsia"/>
            <w:lang w:eastAsia="zh-CN"/>
          </w:rPr>
          <w:t>(s)</w:t>
        </w:r>
        <w:r w:rsidRPr="00DF49DA">
          <w:rPr>
            <w:rFonts w:eastAsiaTheme="minorEastAsia"/>
            <w:lang w:eastAsia="zh-CN"/>
          </w:rPr>
          <w:t xml:space="preserve"> in the same or vicinal location with the target UE.</w:t>
        </w:r>
        <w:r w:rsidRPr="00F65444">
          <w:rPr>
            <w:rFonts w:eastAsiaTheme="minorEastAsia"/>
            <w:lang w:eastAsia="zh-CN"/>
          </w:rPr>
          <w:t xml:space="preserve"> The AMF choose one or multiple candidate PRU(s) from those UE(s) </w:t>
        </w:r>
        <w:r>
          <w:rPr>
            <w:rFonts w:eastAsiaTheme="minorEastAsia"/>
            <w:lang w:eastAsia="zh-CN"/>
          </w:rPr>
          <w:t>in</w:t>
        </w:r>
        <w:r w:rsidRPr="00CC4643">
          <w:rPr>
            <w:rFonts w:eastAsiaTheme="minorEastAsia"/>
            <w:lang w:eastAsia="zh-CN"/>
          </w:rPr>
          <w:t xml:space="preserve"> step 5, such as, based on </w:t>
        </w:r>
        <w:r>
          <w:rPr>
            <w:rFonts w:eastAsiaTheme="minorEastAsia"/>
            <w:lang w:eastAsia="zh-CN"/>
          </w:rPr>
          <w:t xml:space="preserve">the </w:t>
        </w:r>
        <w:r w:rsidRPr="009D5C4F">
          <w:rPr>
            <w:rFonts w:eastAsiaTheme="minorEastAsia"/>
            <w:lang w:eastAsia="zh-CN"/>
          </w:rPr>
          <w:t>target UE location</w:t>
        </w:r>
        <w:r>
          <w:rPr>
            <w:rFonts w:eastAsiaTheme="minorEastAsia"/>
            <w:lang w:eastAsia="zh-CN"/>
          </w:rPr>
          <w:t>, PRU capability, location information and mobility state</w:t>
        </w:r>
        <w:r w:rsidRPr="006B35D3">
          <w:rPr>
            <w:rFonts w:eastAsiaTheme="minorEastAsia"/>
            <w:lang w:eastAsia="zh-CN"/>
          </w:rPr>
          <w:t xml:space="preserve">. </w:t>
        </w:r>
      </w:ins>
    </w:p>
    <w:p w14:paraId="6DCD393F" w14:textId="77777777" w:rsidR="00F901EA" w:rsidRPr="00DF49DA" w:rsidRDefault="00F901EA" w:rsidP="00F901EA">
      <w:pPr>
        <w:pStyle w:val="ab"/>
        <w:numPr>
          <w:ilvl w:val="0"/>
          <w:numId w:val="37"/>
        </w:numPr>
        <w:rPr>
          <w:ins w:id="3497" w:author="S2-2203305" w:date="2022-04-14T14:12:00Z"/>
          <w:rFonts w:eastAsiaTheme="minorEastAsia"/>
          <w:lang w:eastAsia="zh-CN"/>
        </w:rPr>
      </w:pPr>
      <w:ins w:id="3498" w:author="S2-2203305" w:date="2022-04-14T14:12:00Z">
        <w:r w:rsidRPr="00254648">
          <w:rPr>
            <w:rFonts w:eastAsiaTheme="minorEastAsia"/>
            <w:lang w:eastAsia="zh-CN"/>
          </w:rPr>
          <w:t xml:space="preserve">The target UE AMF invokes </w:t>
        </w:r>
        <w:proofErr w:type="spellStart"/>
        <w:r w:rsidRPr="00254648">
          <w:rPr>
            <w:rFonts w:eastAsiaTheme="minorEastAsia"/>
            <w:lang w:eastAsia="zh-CN"/>
          </w:rPr>
          <w:t>Nlmf_Location_DetermineLocation</w:t>
        </w:r>
        <w:proofErr w:type="spellEnd"/>
        <w:r w:rsidRPr="00254648">
          <w:rPr>
            <w:rFonts w:eastAsiaTheme="minorEastAsia"/>
            <w:lang w:eastAsia="zh-CN"/>
          </w:rPr>
          <w:t xml:space="preserve"> Request towards LMF, includes one or multi</w:t>
        </w:r>
        <w:r w:rsidRPr="002924CF">
          <w:rPr>
            <w:rFonts w:eastAsiaTheme="minorEastAsia"/>
            <w:lang w:eastAsia="zh-CN"/>
          </w:rPr>
          <w:t xml:space="preserve">ple </w:t>
        </w:r>
        <w:r>
          <w:rPr>
            <w:rFonts w:eastAsiaTheme="minorEastAsia"/>
            <w:lang w:eastAsia="zh-CN"/>
          </w:rPr>
          <w:t xml:space="preserve">candidate </w:t>
        </w:r>
        <w:r w:rsidRPr="002924CF">
          <w:rPr>
            <w:rFonts w:eastAsiaTheme="minorEastAsia"/>
            <w:lang w:eastAsia="zh-CN"/>
          </w:rPr>
          <w:t>PRU information.</w:t>
        </w:r>
        <w:r w:rsidRPr="00DF49DA">
          <w:rPr>
            <w:rFonts w:eastAsiaTheme="minorEastAsia"/>
            <w:lang w:eastAsia="zh-CN"/>
          </w:rPr>
          <w:t xml:space="preserve"> </w:t>
        </w:r>
      </w:ins>
    </w:p>
    <w:p w14:paraId="751A0E2F" w14:textId="11CA072D" w:rsidR="00F901EA" w:rsidRPr="00C06EF6" w:rsidRDefault="00F901EA" w:rsidP="00F901EA">
      <w:pPr>
        <w:pStyle w:val="ab"/>
        <w:numPr>
          <w:ilvl w:val="0"/>
          <w:numId w:val="37"/>
        </w:numPr>
        <w:rPr>
          <w:ins w:id="3499" w:author="S2-2203305" w:date="2022-04-14T14:12:00Z"/>
          <w:rFonts w:eastAsiaTheme="minorEastAsia"/>
          <w:lang w:eastAsia="zh-CN"/>
        </w:rPr>
      </w:pPr>
      <w:ins w:id="3500" w:author="S2-2203305" w:date="2022-04-14T14:12:00Z">
        <w:r w:rsidRPr="002F5984">
          <w:rPr>
            <w:rFonts w:eastAsiaTheme="minorEastAsia"/>
            <w:lang w:eastAsia="zh-CN"/>
          </w:rPr>
          <w:t>The LMF perform</w:t>
        </w:r>
        <w:r>
          <w:rPr>
            <w:rFonts w:eastAsiaTheme="minorEastAsia"/>
            <w:lang w:eastAsia="zh-CN"/>
          </w:rPr>
          <w:t>s</w:t>
        </w:r>
        <w:r w:rsidRPr="002F5984">
          <w:rPr>
            <w:rFonts w:eastAsiaTheme="minorEastAsia"/>
            <w:lang w:eastAsia="zh-CN"/>
          </w:rPr>
          <w:t xml:space="preserve"> the activation procedure as defined in clause 6.</w:t>
        </w:r>
      </w:ins>
      <w:ins w:id="3501" w:author="Rapporteur" w:date="2022-04-14T21:02:00Z">
        <w:r w:rsidR="00D57C17">
          <w:rPr>
            <w:rFonts w:eastAsiaTheme="minorEastAsia" w:hint="eastAsia"/>
            <w:lang w:eastAsia="zh-CN"/>
          </w:rPr>
          <w:t>15</w:t>
        </w:r>
      </w:ins>
      <w:ins w:id="3502" w:author="S2-2203305" w:date="2022-04-14T14:12:00Z">
        <w:r w:rsidRPr="002F5984">
          <w:rPr>
            <w:rFonts w:eastAsiaTheme="minorEastAsia"/>
            <w:lang w:eastAsia="zh-CN"/>
          </w:rPr>
          <w:t>.3.2</w:t>
        </w:r>
        <w:r>
          <w:rPr>
            <w:rFonts w:eastAsiaTheme="minorEastAsia"/>
            <w:lang w:eastAsia="zh-CN"/>
          </w:rPr>
          <w:t xml:space="preserve"> to activate the desired PRU(s).</w:t>
        </w:r>
        <w:r w:rsidRPr="002F5984">
          <w:rPr>
            <w:rFonts w:eastAsiaTheme="minorEastAsia"/>
            <w:lang w:eastAsia="zh-CN"/>
          </w:rPr>
          <w:t xml:space="preserve"> LMF </w:t>
        </w:r>
        <w:r>
          <w:rPr>
            <w:rFonts w:eastAsiaTheme="minorEastAsia"/>
            <w:lang w:eastAsia="zh-CN"/>
          </w:rPr>
          <w:t xml:space="preserve">also </w:t>
        </w:r>
        <w:r w:rsidRPr="002F5984">
          <w:rPr>
            <w:rFonts w:eastAsiaTheme="minorEastAsia"/>
            <w:lang w:eastAsia="zh-CN"/>
          </w:rPr>
          <w:t xml:space="preserve">performs one or more of the positioning procedures </w:t>
        </w:r>
        <w:r>
          <w:rPr>
            <w:rFonts w:eastAsiaTheme="minorEastAsia"/>
            <w:lang w:eastAsia="zh-CN"/>
          </w:rPr>
          <w:t xml:space="preserve">towards PRU(s) as </w:t>
        </w:r>
        <w:r w:rsidRPr="002F5984">
          <w:rPr>
            <w:rFonts w:eastAsiaTheme="minorEastAsia"/>
            <w:lang w:eastAsia="zh-CN"/>
          </w:rPr>
          <w:t>described in clauses 6.11.1, 6.11.2 and 6.11.3 of TS 23.273.</w:t>
        </w:r>
      </w:ins>
    </w:p>
    <w:p w14:paraId="039F1B49" w14:textId="77777777" w:rsidR="00F901EA" w:rsidRPr="006B35D3" w:rsidRDefault="00F901EA" w:rsidP="00F901EA">
      <w:pPr>
        <w:pStyle w:val="ab"/>
        <w:numPr>
          <w:ilvl w:val="0"/>
          <w:numId w:val="37"/>
        </w:numPr>
        <w:rPr>
          <w:ins w:id="3503" w:author="S2-2203305" w:date="2022-04-14T14:12:00Z"/>
          <w:rFonts w:eastAsiaTheme="minorEastAsia"/>
          <w:lang w:eastAsia="zh-CN"/>
        </w:rPr>
      </w:pPr>
      <w:ins w:id="3504" w:author="S2-2203305" w:date="2022-04-14T14:12:00Z">
        <w:r w:rsidRPr="00C46635">
          <w:rPr>
            <w:rFonts w:eastAsiaTheme="minorEastAsia"/>
            <w:lang w:eastAsia="zh-CN"/>
          </w:rPr>
          <w:t>The LMF performs one or more of the positioning procedures towards target UE as described in clauses 6.11.1, 6.11.2 and 6.11.3 of TS 23.273.</w:t>
        </w:r>
      </w:ins>
    </w:p>
    <w:p w14:paraId="09E67CE4" w14:textId="2C3DDA69" w:rsidR="00F901EA" w:rsidRPr="009F20BA" w:rsidRDefault="00F901EA" w:rsidP="00F901EA">
      <w:pPr>
        <w:pStyle w:val="5"/>
        <w:rPr>
          <w:ins w:id="3505" w:author="S2-2203305" w:date="2022-04-14T14:12:00Z"/>
        </w:rPr>
      </w:pPr>
      <w:bookmarkStart w:id="3506" w:name="_Toc100864962"/>
      <w:ins w:id="3507" w:author="S2-2203305" w:date="2022-04-14T14:12:00Z">
        <w:r w:rsidRPr="009F20BA">
          <w:t>6.</w:t>
        </w:r>
      </w:ins>
      <w:ins w:id="3508" w:author="Rapporteur" w:date="2022-04-14T14:57:00Z">
        <w:r w:rsidR="00334FC1">
          <w:rPr>
            <w:rFonts w:hint="eastAsia"/>
            <w:lang w:eastAsia="zh-CN"/>
          </w:rPr>
          <w:t>15</w:t>
        </w:r>
      </w:ins>
      <w:ins w:id="3509" w:author="S2-2203305" w:date="2022-04-14T14:12:00Z">
        <w:r w:rsidRPr="009F20BA">
          <w:t xml:space="preserve">.3.3.2 </w:t>
        </w:r>
      </w:ins>
      <w:ins w:id="3510" w:author="Rapporteur" w:date="2022-04-14T20:56:00Z">
        <w:r w:rsidR="00F31221">
          <w:rPr>
            <w:rFonts w:hint="eastAsia"/>
            <w:lang w:eastAsia="zh-CN"/>
          </w:rPr>
          <w:tab/>
        </w:r>
      </w:ins>
      <w:ins w:id="3511" w:author="S2-2203305" w:date="2022-04-14T14:12:00Z">
        <w:r w:rsidRPr="009F20BA">
          <w:t>AMF-centric MO-LR</w:t>
        </w:r>
        <w:bookmarkEnd w:id="3506"/>
      </w:ins>
    </w:p>
    <w:p w14:paraId="6A51E13C" w14:textId="77777777" w:rsidR="00F901EA" w:rsidRPr="00A92DC4" w:rsidRDefault="00F901EA" w:rsidP="00F901EA">
      <w:pPr>
        <w:rPr>
          <w:ins w:id="3512" w:author="S2-2203305" w:date="2022-04-14T14:12:00Z"/>
          <w:rFonts w:eastAsia="MS Mincho"/>
        </w:rPr>
      </w:pPr>
      <w:ins w:id="3513" w:author="S2-2203305" w:date="2022-04-14T14:12:00Z">
        <w:r w:rsidRPr="00BB4612">
          <w:t>Th</w:t>
        </w:r>
        <w:r w:rsidRPr="007D2974">
          <w:rPr>
            <w:rFonts w:hint="eastAsia"/>
          </w:rPr>
          <w:t>e</w:t>
        </w:r>
        <w:r>
          <w:t xml:space="preserve"> </w:t>
        </w:r>
        <w:r w:rsidRPr="00BB4612">
          <w:t>AMF-centric M</w:t>
        </w:r>
        <w:r>
          <w:t>O</w:t>
        </w:r>
        <w:r w:rsidRPr="00BB4612">
          <w:t>-LR</w:t>
        </w:r>
        <w:r>
          <w:t xml:space="preserve"> requests PRU AMF to provide one or multiple candidates P</w:t>
        </w:r>
        <w:r w:rsidRPr="00BB4612">
          <w:t>RU(s)</w:t>
        </w:r>
        <w:r>
          <w:t xml:space="preserve"> in the vicinity of target UE to improve positioning accuracy.</w:t>
        </w:r>
      </w:ins>
    </w:p>
    <w:p w14:paraId="623AB3A8" w14:textId="5BF0ABA9" w:rsidR="00F901EA" w:rsidRDefault="00F901EA" w:rsidP="00F901EA">
      <w:pPr>
        <w:pStyle w:val="6"/>
        <w:rPr>
          <w:ins w:id="3514" w:author="S2-2203305" w:date="2022-04-14T14:12:00Z"/>
        </w:rPr>
      </w:pPr>
      <w:bookmarkStart w:id="3515" w:name="_Toc100864963"/>
      <w:ins w:id="3516" w:author="S2-2203305" w:date="2022-04-14T14:12:00Z">
        <w:r w:rsidRPr="009F20BA">
          <w:t>6.</w:t>
        </w:r>
      </w:ins>
      <w:ins w:id="3517" w:author="Rapporteur" w:date="2022-04-14T14:57:00Z">
        <w:r w:rsidR="00334FC1">
          <w:rPr>
            <w:rFonts w:hint="eastAsia"/>
            <w:lang w:eastAsia="zh-CN"/>
          </w:rPr>
          <w:t>15</w:t>
        </w:r>
      </w:ins>
      <w:ins w:id="3518" w:author="S2-2203305" w:date="2022-04-14T14:12:00Z">
        <w:r w:rsidRPr="009F20BA">
          <w:t>.3.3.</w:t>
        </w:r>
        <w:r>
          <w:t xml:space="preserve">2.1 </w:t>
        </w:r>
        <w:r w:rsidRPr="009F20BA">
          <w:t xml:space="preserve"> </w:t>
        </w:r>
      </w:ins>
      <w:ins w:id="3519" w:author="Rapporteur" w:date="2022-04-14T20:56:00Z">
        <w:r w:rsidR="00F31221">
          <w:rPr>
            <w:rFonts w:hint="eastAsia"/>
            <w:lang w:eastAsia="zh-CN"/>
          </w:rPr>
          <w:tab/>
        </w:r>
      </w:ins>
      <w:ins w:id="3520" w:author="S2-2203305" w:date="2022-04-14T14:12:00Z">
        <w:r>
          <w:t>MO-</w:t>
        </w:r>
        <w:commentRangeStart w:id="3521"/>
        <w:r>
          <w:t>LR</w:t>
        </w:r>
      </w:ins>
      <w:commentRangeEnd w:id="3521"/>
      <w:r w:rsidR="00382A33">
        <w:rPr>
          <w:rStyle w:val="a9"/>
          <w:rFonts w:ascii="Times New Roman" w:eastAsia="MS Mincho" w:hAnsi="Times New Roman"/>
          <w:color w:val="000000"/>
          <w:lang w:eastAsia="ja-JP"/>
        </w:rPr>
        <w:commentReference w:id="3521"/>
      </w:r>
      <w:ins w:id="3522" w:author="S2-2203305" w:date="2022-04-14T14:12:00Z">
        <w:r>
          <w:t xml:space="preserve"> </w:t>
        </w:r>
        <w:r w:rsidRPr="00A92DC4">
          <w:t xml:space="preserve">procedure based on Option </w:t>
        </w:r>
        <w:proofErr w:type="gramStart"/>
        <w:r w:rsidRPr="00A92DC4">
          <w:t>A</w:t>
        </w:r>
        <w:proofErr w:type="gramEnd"/>
        <w:r w:rsidRPr="00A92DC4">
          <w:t xml:space="preserve"> in </w:t>
        </w:r>
        <w:r>
          <w:t xml:space="preserve">clause </w:t>
        </w:r>
        <w:r w:rsidRPr="00A92DC4">
          <w:t>6.</w:t>
        </w:r>
      </w:ins>
      <w:ins w:id="3523" w:author="Rapporteur" w:date="2022-04-14T17:13:00Z">
        <w:r w:rsidR="00382A33">
          <w:rPr>
            <w:rFonts w:hint="eastAsia"/>
            <w:lang w:eastAsia="zh-CN"/>
          </w:rPr>
          <w:t>15</w:t>
        </w:r>
      </w:ins>
      <w:ins w:id="3524" w:author="S2-2203305" w:date="2022-04-14T14:12:00Z">
        <w:r w:rsidRPr="00A92DC4">
          <w:t>.3.1</w:t>
        </w:r>
        <w:bookmarkEnd w:id="3515"/>
      </w:ins>
    </w:p>
    <w:p w14:paraId="010B0D5A" w14:textId="327203BE" w:rsidR="00F901EA" w:rsidRDefault="00F901EA" w:rsidP="00F901EA">
      <w:pPr>
        <w:jc w:val="center"/>
        <w:rPr>
          <w:ins w:id="3525" w:author="S2-2203305" w:date="2022-04-14T14:12:00Z"/>
        </w:rPr>
      </w:pPr>
      <w:ins w:id="3526" w:author="S2-2203305" w:date="2022-04-14T14:12:00Z">
        <w:del w:id="3527" w:author="Rapporteur" w:date="2022-04-14T17:10:00Z">
          <w:r w:rsidDel="00382A33">
            <w:rPr>
              <w:noProof/>
              <w:lang w:val="en-US" w:eastAsia="zh-CN"/>
            </w:rPr>
            <w:drawing>
              <wp:inline distT="0" distB="0" distL="0" distR="0" wp14:anchorId="2864927D" wp14:editId="5B065E06">
                <wp:extent cx="4737100" cy="25400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37100" cy="2540000"/>
                        </a:xfrm>
                        <a:prstGeom prst="rect">
                          <a:avLst/>
                        </a:prstGeom>
                        <a:noFill/>
                        <a:ln>
                          <a:noFill/>
                        </a:ln>
                      </pic:spPr>
                    </pic:pic>
                  </a:graphicData>
                </a:graphic>
              </wp:inline>
            </w:drawing>
          </w:r>
        </w:del>
      </w:ins>
    </w:p>
    <w:p w14:paraId="200BD697" w14:textId="060B07E6" w:rsidR="00F901EA" w:rsidRPr="00EF0CBD" w:rsidRDefault="00F901EA" w:rsidP="00F901EA">
      <w:pPr>
        <w:jc w:val="center"/>
        <w:rPr>
          <w:ins w:id="3528" w:author="S2-2203305" w:date="2022-04-14T14:12:00Z"/>
          <w:rFonts w:eastAsia="MS Mincho"/>
        </w:rPr>
      </w:pPr>
      <w:ins w:id="3529" w:author="S2-2203305" w:date="2022-04-14T14:12:00Z">
        <w:r w:rsidRPr="00736ABC">
          <w:lastRenderedPageBreak/>
          <w:t xml:space="preserve"> </w:t>
        </w:r>
      </w:ins>
      <w:commentRangeStart w:id="3530"/>
      <w:r>
        <w:object w:dxaOrig="10152" w:dyaOrig="5472" w14:anchorId="355488EC">
          <v:shape id="_x0000_i1050" type="#_x0000_t75" style="width:434.55pt;height:234.55pt" o:ole="">
            <v:imagedata r:id="rId73" o:title=""/>
          </v:shape>
          <o:OLEObject Type="Embed" ProgID="Visio.Drawing.15" ShapeID="_x0000_i1050" DrawAspect="Content" ObjectID="_1711477795" r:id="rId74"/>
        </w:object>
      </w:r>
      <w:commentRangeEnd w:id="3530"/>
      <w:ins w:id="3531" w:author="S2-2203305" w:date="2022-04-14T14:12:00Z">
        <w:r>
          <w:rPr>
            <w:rStyle w:val="a9"/>
          </w:rPr>
          <w:commentReference w:id="3530"/>
        </w:r>
      </w:ins>
    </w:p>
    <w:p w14:paraId="01342EBC" w14:textId="0F48FD6B" w:rsidR="00F901EA" w:rsidRPr="008B7E5F" w:rsidRDefault="00F901EA">
      <w:pPr>
        <w:keepLines/>
        <w:spacing w:after="240"/>
        <w:jc w:val="center"/>
        <w:rPr>
          <w:ins w:id="3532" w:author="S2-2203305" w:date="2022-04-14T14:12:00Z"/>
          <w:rFonts w:eastAsia="MS Mincho"/>
        </w:rPr>
        <w:pPrChange w:id="3533" w:author="Rapporteur" w:date="2022-04-14T17:09:00Z">
          <w:pPr>
            <w:keepLines/>
            <w:spacing w:after="240"/>
          </w:pPr>
        </w:pPrChange>
      </w:pPr>
      <w:ins w:id="3534" w:author="S2-2203305" w:date="2022-04-14T14:12:00Z">
        <w:r w:rsidRPr="00227AD7">
          <w:rPr>
            <w:rFonts w:ascii="Arial" w:eastAsia="等线" w:hAnsi="Arial"/>
            <w:b/>
          </w:rPr>
          <w:t>F</w:t>
        </w:r>
        <w:r w:rsidRPr="00145368">
          <w:rPr>
            <w:rFonts w:ascii="Arial" w:eastAsia="等线" w:hAnsi="Arial"/>
            <w:b/>
          </w:rPr>
          <w:t>igure 6.</w:t>
        </w:r>
      </w:ins>
      <w:ins w:id="3535" w:author="Rapporteur" w:date="2022-04-14T17:07:00Z">
        <w:r w:rsidR="00382A33">
          <w:rPr>
            <w:rFonts w:ascii="Arial" w:eastAsia="等线" w:hAnsi="Arial" w:hint="eastAsia"/>
            <w:b/>
            <w:lang w:eastAsia="zh-CN"/>
          </w:rPr>
          <w:t>15</w:t>
        </w:r>
      </w:ins>
      <w:ins w:id="3536" w:author="S2-2203305" w:date="2022-04-14T14:12:00Z">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3</w:t>
        </w:r>
        <w:r w:rsidRPr="00145368">
          <w:rPr>
            <w:rFonts w:ascii="Arial" w:eastAsia="等线" w:hAnsi="Arial"/>
            <w:b/>
          </w:rPr>
          <w:t xml:space="preserve">: </w:t>
        </w:r>
        <w:r>
          <w:rPr>
            <w:rFonts w:ascii="Arial" w:eastAsia="等线" w:hAnsi="Arial"/>
            <w:b/>
          </w:rPr>
          <w:t>MO-LR procedure using PRU/ (AMF-centric).</w:t>
        </w:r>
      </w:ins>
    </w:p>
    <w:p w14:paraId="49F1930A" w14:textId="77777777" w:rsidR="00F901EA" w:rsidRDefault="00F901EA" w:rsidP="00F901EA">
      <w:pPr>
        <w:ind w:left="600" w:hangingChars="300" w:hanging="600"/>
        <w:rPr>
          <w:ins w:id="3537" w:author="S2-2203305" w:date="2022-04-14T14:12:00Z"/>
          <w:rFonts w:eastAsia="MS Mincho"/>
        </w:rPr>
      </w:pPr>
      <w:ins w:id="3538" w:author="S2-2203305" w:date="2022-04-14T14:12:00Z">
        <w:r>
          <w:rPr>
            <w:rFonts w:eastAsia="MS Mincho"/>
          </w:rPr>
          <w:t>Steps 1~4 are same as steps 1~4</w:t>
        </w:r>
        <w:r w:rsidRPr="00B333A7">
          <w:rPr>
            <w:rFonts w:eastAsia="MS Mincho"/>
          </w:rPr>
          <w:t xml:space="preserve"> defined </w:t>
        </w:r>
        <w:r>
          <w:rPr>
            <w:rFonts w:eastAsia="MS Mincho"/>
          </w:rPr>
          <w:t xml:space="preserve">in </w:t>
        </w:r>
        <w:r w:rsidRPr="00B333A7">
          <w:rPr>
            <w:rFonts w:eastAsia="MS Mincho"/>
          </w:rPr>
          <w:t>clause 6.</w:t>
        </w:r>
        <w:r>
          <w:rPr>
            <w:rFonts w:eastAsia="MS Mincho"/>
          </w:rPr>
          <w:t>2 of TS 23.273</w:t>
        </w:r>
        <w:r w:rsidRPr="00B333A7">
          <w:rPr>
            <w:rFonts w:eastAsia="MS Mincho"/>
          </w:rPr>
          <w:t>.</w:t>
        </w:r>
      </w:ins>
    </w:p>
    <w:p w14:paraId="53A2B352" w14:textId="1E70BED7" w:rsidR="00F901EA" w:rsidRPr="00CD36A7" w:rsidRDefault="00F901EA" w:rsidP="00F901EA">
      <w:pPr>
        <w:rPr>
          <w:ins w:id="3539" w:author="S2-2203305" w:date="2022-04-14T14:12:00Z"/>
          <w:rFonts w:eastAsiaTheme="minorEastAsia"/>
          <w:lang w:eastAsia="zh-CN"/>
        </w:rPr>
      </w:pPr>
      <w:ins w:id="3540" w:author="S2-2203305" w:date="2022-04-14T14:12:00Z">
        <w:r>
          <w:rPr>
            <w:rFonts w:eastAsiaTheme="minorEastAsia"/>
            <w:lang w:eastAsia="zh-CN"/>
          </w:rPr>
          <w:t xml:space="preserve">Steps 5~10 are same as steps 5~10 in clause </w:t>
        </w:r>
        <w:r w:rsidRPr="00A415E1">
          <w:rPr>
            <w:rFonts w:eastAsiaTheme="minorEastAsia"/>
            <w:lang w:eastAsia="zh-CN"/>
          </w:rPr>
          <w:t>6.</w:t>
        </w:r>
      </w:ins>
      <w:ins w:id="3541" w:author="Rapporteur" w:date="2022-04-14T21:02:00Z">
        <w:r w:rsidR="00D57C17">
          <w:rPr>
            <w:rFonts w:eastAsiaTheme="minorEastAsia" w:hint="eastAsia"/>
            <w:lang w:eastAsia="zh-CN"/>
          </w:rPr>
          <w:t>15</w:t>
        </w:r>
      </w:ins>
      <w:ins w:id="3542" w:author="S2-2203305" w:date="2022-04-14T14:12:00Z">
        <w:r w:rsidRPr="00A415E1">
          <w:rPr>
            <w:rFonts w:eastAsiaTheme="minorEastAsia"/>
            <w:lang w:eastAsia="zh-CN"/>
          </w:rPr>
          <w:t>.3.3.1.1</w:t>
        </w:r>
        <w:r>
          <w:rPr>
            <w:rFonts w:eastAsiaTheme="minorEastAsia"/>
            <w:lang w:eastAsia="zh-CN"/>
          </w:rPr>
          <w:t>.</w:t>
        </w:r>
      </w:ins>
    </w:p>
    <w:p w14:paraId="23C645D4" w14:textId="6655F4F3" w:rsidR="00F901EA" w:rsidRDefault="00F901EA" w:rsidP="00F901EA">
      <w:pPr>
        <w:pStyle w:val="6"/>
        <w:rPr>
          <w:ins w:id="3543" w:author="S2-2203305" w:date="2022-04-14T14:12:00Z"/>
        </w:rPr>
      </w:pPr>
      <w:bookmarkStart w:id="3544" w:name="_Toc100864964"/>
      <w:ins w:id="3545" w:author="S2-2203305" w:date="2022-04-14T14:12:00Z">
        <w:r w:rsidRPr="00227AD7">
          <w:t>6.</w:t>
        </w:r>
      </w:ins>
      <w:ins w:id="3546" w:author="Rapporteur" w:date="2022-04-14T14:57:00Z">
        <w:r w:rsidR="00334FC1">
          <w:rPr>
            <w:rFonts w:hint="eastAsia"/>
            <w:lang w:eastAsia="zh-CN"/>
          </w:rPr>
          <w:t>15</w:t>
        </w:r>
      </w:ins>
      <w:ins w:id="3547" w:author="S2-2203305" w:date="2022-04-14T14:12:00Z">
        <w:r w:rsidRPr="00227AD7">
          <w:t xml:space="preserve">.3.3.2.2  </w:t>
        </w:r>
      </w:ins>
      <w:ins w:id="3548" w:author="Rapporteur" w:date="2022-04-14T20:56:00Z">
        <w:r w:rsidR="00F31221">
          <w:rPr>
            <w:rFonts w:hint="eastAsia"/>
            <w:lang w:eastAsia="zh-CN"/>
          </w:rPr>
          <w:tab/>
        </w:r>
      </w:ins>
      <w:ins w:id="3549" w:author="S2-2203305" w:date="2022-04-14T14:12:00Z">
        <w:r w:rsidRPr="00227AD7">
          <w:t>MO-LR procedure based on Option C in clause 6.</w:t>
        </w:r>
      </w:ins>
      <w:ins w:id="3550" w:author="Rapporteur" w:date="2022-04-14T20:58:00Z">
        <w:r w:rsidR="00F31221">
          <w:rPr>
            <w:rFonts w:hint="eastAsia"/>
            <w:lang w:eastAsia="zh-CN"/>
          </w:rPr>
          <w:t>15</w:t>
        </w:r>
      </w:ins>
      <w:ins w:id="3551" w:author="S2-2203305" w:date="2022-04-14T14:12:00Z">
        <w:r w:rsidRPr="00227AD7">
          <w:t>.3.1</w:t>
        </w:r>
        <w:bookmarkEnd w:id="3544"/>
      </w:ins>
    </w:p>
    <w:p w14:paraId="0871A538" w14:textId="77777777" w:rsidR="00F901EA" w:rsidRPr="00D7364B" w:rsidRDefault="00F901EA" w:rsidP="00F901EA">
      <w:pPr>
        <w:jc w:val="center"/>
        <w:rPr>
          <w:ins w:id="3552" w:author="S2-2203305" w:date="2022-04-14T14:12:00Z"/>
        </w:rPr>
      </w:pPr>
    </w:p>
    <w:commentRangeStart w:id="3553"/>
    <w:p w14:paraId="0ADC0899" w14:textId="77777777" w:rsidR="00F901EA" w:rsidRDefault="00F901EA" w:rsidP="00F901EA">
      <w:pPr>
        <w:jc w:val="center"/>
        <w:rPr>
          <w:ins w:id="3554" w:author="S2-2203305" w:date="2022-04-14T14:12:00Z"/>
          <w:rFonts w:ascii="Arial" w:eastAsia="等线" w:hAnsi="Arial"/>
          <w:b/>
        </w:rPr>
      </w:pPr>
      <w:ins w:id="3555" w:author="S2-2203305" w:date="2022-04-14T14:12:00Z">
        <w:r>
          <w:object w:dxaOrig="8040" w:dyaOrig="4705" w14:anchorId="07159277">
            <v:shape id="_x0000_i1051" type="#_x0000_t75" style="width:317.6pt;height:185.6pt" o:ole="">
              <v:imagedata r:id="rId75" o:title=""/>
            </v:shape>
            <o:OLEObject Type="Embed" ProgID="Visio.Drawing.15" ShapeID="_x0000_i1051" DrawAspect="Content" ObjectID="_1711477796" r:id="rId76"/>
          </w:object>
        </w:r>
      </w:ins>
      <w:commentRangeEnd w:id="3553"/>
      <w:ins w:id="3556" w:author="S2-2203305" w:date="2022-04-14T14:12:00Z">
        <w:r>
          <w:rPr>
            <w:rStyle w:val="a9"/>
          </w:rPr>
          <w:commentReference w:id="3553"/>
        </w:r>
      </w:ins>
    </w:p>
    <w:p w14:paraId="3642925A" w14:textId="5003BAD2" w:rsidR="00F901EA" w:rsidRPr="007D2974" w:rsidRDefault="00F901EA" w:rsidP="00F901EA">
      <w:pPr>
        <w:jc w:val="center"/>
        <w:rPr>
          <w:ins w:id="3557" w:author="S2-2203305" w:date="2022-04-14T14:12:00Z"/>
          <w:rFonts w:ascii="Arial" w:eastAsia="等线" w:hAnsi="Arial"/>
          <w:b/>
        </w:rPr>
      </w:pPr>
      <w:ins w:id="3558" w:author="S2-2203305" w:date="2022-04-14T14:12:00Z">
        <w:r w:rsidRPr="00227AD7">
          <w:rPr>
            <w:rFonts w:ascii="Arial" w:eastAsia="等线" w:hAnsi="Arial"/>
            <w:b/>
          </w:rPr>
          <w:t>F</w:t>
        </w:r>
        <w:r w:rsidRPr="00145368">
          <w:rPr>
            <w:rFonts w:ascii="Arial" w:eastAsia="等线" w:hAnsi="Arial"/>
            <w:b/>
          </w:rPr>
          <w:t>igure 6.</w:t>
        </w:r>
      </w:ins>
      <w:ins w:id="3559" w:author="Rapporteur" w:date="2022-04-14T17:11:00Z">
        <w:r w:rsidR="00382A33">
          <w:rPr>
            <w:rFonts w:ascii="Arial" w:eastAsia="等线" w:hAnsi="Arial" w:hint="eastAsia"/>
            <w:b/>
            <w:lang w:eastAsia="zh-CN"/>
          </w:rPr>
          <w:t>15</w:t>
        </w:r>
      </w:ins>
      <w:ins w:id="3560" w:author="S2-2203305" w:date="2022-04-14T14:12:00Z">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4</w:t>
        </w:r>
        <w:r w:rsidRPr="00145368">
          <w:rPr>
            <w:rFonts w:ascii="Arial" w:eastAsia="等线" w:hAnsi="Arial"/>
            <w:b/>
          </w:rPr>
          <w:t xml:space="preserve">: </w:t>
        </w:r>
        <w:r>
          <w:rPr>
            <w:rFonts w:ascii="Arial" w:eastAsia="等线" w:hAnsi="Arial"/>
            <w:b/>
          </w:rPr>
          <w:t>MO-LR procedure using PRU (AMF-centric).</w:t>
        </w:r>
      </w:ins>
    </w:p>
    <w:p w14:paraId="32F54616" w14:textId="77777777" w:rsidR="00F901EA" w:rsidRDefault="00F901EA" w:rsidP="00F901EA">
      <w:pPr>
        <w:ind w:left="600" w:hangingChars="300" w:hanging="600"/>
        <w:rPr>
          <w:ins w:id="3561" w:author="S2-2203305" w:date="2022-04-14T14:12:00Z"/>
          <w:rFonts w:eastAsia="MS Mincho"/>
        </w:rPr>
      </w:pPr>
      <w:ins w:id="3562" w:author="S2-2203305" w:date="2022-04-14T14:12:00Z">
        <w:r>
          <w:rPr>
            <w:rFonts w:eastAsia="MS Mincho"/>
          </w:rPr>
          <w:t>Steps 1~2 are same as the steps 1~2</w:t>
        </w:r>
        <w:r w:rsidRPr="00B333A7">
          <w:rPr>
            <w:rFonts w:eastAsia="MS Mincho"/>
          </w:rPr>
          <w:t xml:space="preserve"> defined </w:t>
        </w:r>
        <w:r>
          <w:rPr>
            <w:rFonts w:eastAsia="MS Mincho"/>
          </w:rPr>
          <w:t xml:space="preserve">in </w:t>
        </w:r>
        <w:r w:rsidRPr="00B333A7">
          <w:rPr>
            <w:rFonts w:eastAsia="MS Mincho"/>
          </w:rPr>
          <w:t>clause 6.</w:t>
        </w:r>
        <w:r>
          <w:rPr>
            <w:rFonts w:eastAsia="MS Mincho"/>
          </w:rPr>
          <w:t>2 of TS 23.273</w:t>
        </w:r>
        <w:r w:rsidRPr="00B333A7">
          <w:rPr>
            <w:rFonts w:eastAsia="MS Mincho"/>
          </w:rPr>
          <w:t>.</w:t>
        </w:r>
      </w:ins>
    </w:p>
    <w:p w14:paraId="068E8719" w14:textId="24883C5F" w:rsidR="00F901EA" w:rsidRPr="009F20BA" w:rsidRDefault="00F901EA" w:rsidP="00F901EA">
      <w:pPr>
        <w:rPr>
          <w:ins w:id="3563" w:author="S2-2203305" w:date="2022-04-14T14:12:00Z"/>
          <w:rFonts w:eastAsia="MS Mincho"/>
        </w:rPr>
      </w:pPr>
      <w:ins w:id="3564" w:author="S2-2203305" w:date="2022-04-14T14:12:00Z">
        <w:r>
          <w:rPr>
            <w:rFonts w:eastAsia="MS Mincho"/>
          </w:rPr>
          <w:t xml:space="preserve">Steps 3~7 are same as steps 4~8 in clause </w:t>
        </w:r>
        <w:r w:rsidRPr="00206937">
          <w:rPr>
            <w:rFonts w:eastAsia="MS Mincho"/>
          </w:rPr>
          <w:t>6.</w:t>
        </w:r>
      </w:ins>
      <w:ins w:id="3565" w:author="Rapporteur" w:date="2022-04-14T20:58:00Z">
        <w:r w:rsidR="00F31221">
          <w:rPr>
            <w:rFonts w:eastAsiaTheme="minorEastAsia" w:hint="eastAsia"/>
            <w:lang w:eastAsia="zh-CN"/>
          </w:rPr>
          <w:t>15</w:t>
        </w:r>
      </w:ins>
      <w:ins w:id="3566" w:author="S2-2203305" w:date="2022-04-14T14:12:00Z">
        <w:r w:rsidRPr="00206937">
          <w:rPr>
            <w:rFonts w:eastAsia="MS Mincho"/>
          </w:rPr>
          <w:t>.3.3.1.2</w:t>
        </w:r>
        <w:r>
          <w:rPr>
            <w:rFonts w:eastAsia="MS Mincho"/>
          </w:rPr>
          <w:t>.</w:t>
        </w:r>
      </w:ins>
    </w:p>
    <w:p w14:paraId="24E17A0A" w14:textId="16924311" w:rsidR="00F901EA" w:rsidRPr="009F20BA" w:rsidRDefault="00F901EA" w:rsidP="00F901EA">
      <w:pPr>
        <w:pStyle w:val="5"/>
        <w:rPr>
          <w:ins w:id="3567" w:author="S2-2203305" w:date="2022-04-14T14:12:00Z"/>
        </w:rPr>
      </w:pPr>
      <w:bookmarkStart w:id="3568" w:name="_Toc100864965"/>
      <w:ins w:id="3569" w:author="S2-2203305" w:date="2022-04-14T14:12:00Z">
        <w:r w:rsidRPr="009F20BA">
          <w:t>6.</w:t>
        </w:r>
      </w:ins>
      <w:ins w:id="3570" w:author="Rapporteur" w:date="2022-04-14T14:57:00Z">
        <w:r w:rsidR="00334FC1">
          <w:rPr>
            <w:rFonts w:hint="eastAsia"/>
            <w:lang w:eastAsia="zh-CN"/>
          </w:rPr>
          <w:t>15</w:t>
        </w:r>
      </w:ins>
      <w:ins w:id="3571" w:author="S2-2203305" w:date="2022-04-14T14:12:00Z">
        <w:r w:rsidRPr="009F20BA">
          <w:t xml:space="preserve">.3.3.3 </w:t>
        </w:r>
      </w:ins>
      <w:ins w:id="3572" w:author="Rapporteur" w:date="2022-04-14T20:56:00Z">
        <w:r w:rsidR="00F31221">
          <w:rPr>
            <w:rFonts w:hint="eastAsia"/>
            <w:lang w:eastAsia="zh-CN"/>
          </w:rPr>
          <w:tab/>
        </w:r>
      </w:ins>
      <w:ins w:id="3573" w:author="S2-2203305" w:date="2022-04-14T14:12:00Z">
        <w:r w:rsidRPr="009F20BA">
          <w:t>LMF-centric MT-LR</w:t>
        </w:r>
        <w:bookmarkEnd w:id="3568"/>
      </w:ins>
    </w:p>
    <w:p w14:paraId="79138EB2" w14:textId="6EC71AF8" w:rsidR="00F901EA" w:rsidRPr="001F6A29" w:rsidRDefault="00F901EA" w:rsidP="00F901EA">
      <w:pPr>
        <w:rPr>
          <w:ins w:id="3574" w:author="S2-2203305" w:date="2022-04-14T14:12:00Z"/>
          <w:rFonts w:eastAsia="MS Mincho"/>
        </w:rPr>
      </w:pPr>
      <w:ins w:id="3575" w:author="S2-2203305" w:date="2022-04-14T14:12:00Z">
        <w:r w:rsidRPr="00BB4612">
          <w:t>Th</w:t>
        </w:r>
        <w:r w:rsidRPr="007D2974">
          <w:rPr>
            <w:rFonts w:hint="eastAsia"/>
          </w:rPr>
          <w:t>e</w:t>
        </w:r>
        <w:r>
          <w:t xml:space="preserve"> L</w:t>
        </w:r>
        <w:r w:rsidRPr="00BB4612">
          <w:t>MF-centric MT-LR</w:t>
        </w:r>
        <w:r>
          <w:t xml:space="preserve"> requests PRU LMF to provide one or multiple candidates P</w:t>
        </w:r>
        <w:r w:rsidRPr="00BB4612">
          <w:t>RU(s)</w:t>
        </w:r>
        <w:r>
          <w:t xml:space="preserve"> in the vicinity of target UE to improve positioning accuracy. This procedure based on </w:t>
        </w:r>
        <w:proofErr w:type="spellStart"/>
        <w:r>
          <w:t>option#B</w:t>
        </w:r>
        <w:proofErr w:type="spellEnd"/>
        <w:r>
          <w:t xml:space="preserve"> in clause 6.</w:t>
        </w:r>
      </w:ins>
      <w:ins w:id="3576" w:author="Rapporteur" w:date="2022-04-14T20:58:00Z">
        <w:r w:rsidR="00F31221">
          <w:rPr>
            <w:rFonts w:hint="eastAsia"/>
            <w:lang w:eastAsia="zh-CN"/>
          </w:rPr>
          <w:t>1</w:t>
        </w:r>
      </w:ins>
      <w:ins w:id="3577" w:author="Rapporteur" w:date="2022-04-14T20:59:00Z">
        <w:r w:rsidR="00F31221">
          <w:rPr>
            <w:rFonts w:hint="eastAsia"/>
            <w:lang w:eastAsia="zh-CN"/>
          </w:rPr>
          <w:t>5</w:t>
        </w:r>
      </w:ins>
      <w:ins w:id="3578" w:author="S2-2203305" w:date="2022-04-14T14:12:00Z">
        <w:r>
          <w:t>.3.1.</w:t>
        </w:r>
      </w:ins>
    </w:p>
    <w:p w14:paraId="7E564449" w14:textId="77777777" w:rsidR="00F901EA" w:rsidRDefault="00F901EA" w:rsidP="00F901EA">
      <w:pPr>
        <w:keepLines/>
        <w:spacing w:after="240"/>
        <w:jc w:val="center"/>
        <w:rPr>
          <w:ins w:id="3579" w:author="S2-2203305" w:date="2022-04-14T14:12:00Z"/>
        </w:rPr>
      </w:pPr>
    </w:p>
    <w:commentRangeStart w:id="3580"/>
    <w:p w14:paraId="4E86ADDD" w14:textId="77777777" w:rsidR="00F901EA" w:rsidRDefault="00F901EA" w:rsidP="00F901EA">
      <w:pPr>
        <w:keepLines/>
        <w:spacing w:after="240"/>
        <w:ind w:firstLineChars="450" w:firstLine="900"/>
        <w:rPr>
          <w:ins w:id="3581" w:author="S2-2203305" w:date="2022-04-14T14:12:00Z"/>
          <w:rFonts w:ascii="Arial" w:eastAsia="等线" w:hAnsi="Arial"/>
          <w:b/>
        </w:rPr>
      </w:pPr>
      <w:ins w:id="3582" w:author="S2-2203305" w:date="2022-04-14T14:12:00Z">
        <w:r>
          <w:object w:dxaOrig="11833" w:dyaOrig="6133" w14:anchorId="61A092B4">
            <v:shape id="_x0000_i1052" type="#_x0000_t75" style="width:446.6pt;height:232.2pt" o:ole="">
              <v:imagedata r:id="rId77" o:title=""/>
            </v:shape>
            <o:OLEObject Type="Embed" ProgID="Visio.Drawing.15" ShapeID="_x0000_i1052" DrawAspect="Content" ObjectID="_1711477797" r:id="rId78"/>
          </w:object>
        </w:r>
      </w:ins>
      <w:commentRangeEnd w:id="3580"/>
      <w:ins w:id="3583" w:author="S2-2203305" w:date="2022-04-14T14:12:00Z">
        <w:r>
          <w:rPr>
            <w:rStyle w:val="a9"/>
          </w:rPr>
          <w:commentReference w:id="3580"/>
        </w:r>
      </w:ins>
    </w:p>
    <w:p w14:paraId="1FC8CF2E" w14:textId="74B20A78" w:rsidR="00F901EA" w:rsidRPr="007D2974" w:rsidRDefault="00F901EA" w:rsidP="00F901EA">
      <w:pPr>
        <w:keepLines/>
        <w:spacing w:after="240"/>
        <w:ind w:firstLineChars="450" w:firstLine="900"/>
        <w:rPr>
          <w:ins w:id="3584" w:author="S2-2203305" w:date="2022-04-14T14:12:00Z"/>
          <w:rFonts w:ascii="Arial" w:eastAsia="等线" w:hAnsi="Arial"/>
          <w:b/>
        </w:rPr>
      </w:pPr>
      <w:ins w:id="3585" w:author="S2-2203305" w:date="2022-04-14T14:12:00Z">
        <w:r w:rsidRPr="00145368">
          <w:rPr>
            <w:rFonts w:ascii="Arial" w:eastAsia="等线" w:hAnsi="Arial"/>
            <w:b/>
          </w:rPr>
          <w:t>Figure 6.</w:t>
        </w:r>
      </w:ins>
      <w:ins w:id="3586" w:author="Rapporteur" w:date="2022-04-14T17:11:00Z">
        <w:r w:rsidR="00382A33">
          <w:rPr>
            <w:rFonts w:ascii="Arial" w:eastAsia="等线" w:hAnsi="Arial" w:hint="eastAsia"/>
            <w:b/>
            <w:lang w:eastAsia="zh-CN"/>
          </w:rPr>
          <w:t>15</w:t>
        </w:r>
      </w:ins>
      <w:ins w:id="3587" w:author="S2-2203305" w:date="2022-04-14T14:12:00Z">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5</w:t>
        </w:r>
        <w:r w:rsidRPr="00145368">
          <w:rPr>
            <w:rFonts w:ascii="Arial" w:eastAsia="等线" w:hAnsi="Arial"/>
            <w:b/>
          </w:rPr>
          <w:t xml:space="preserve">: </w:t>
        </w:r>
        <w:r>
          <w:rPr>
            <w:rFonts w:ascii="Arial" w:eastAsia="等线" w:hAnsi="Arial"/>
            <w:b/>
          </w:rPr>
          <w:t>MT-LR procedure using PRU (LMF-centric)</w:t>
        </w:r>
      </w:ins>
    </w:p>
    <w:p w14:paraId="75C0CDA8" w14:textId="77777777" w:rsidR="00F901EA" w:rsidRDefault="00F901EA" w:rsidP="00F901EA">
      <w:pPr>
        <w:ind w:left="600" w:hangingChars="300" w:hanging="600"/>
        <w:rPr>
          <w:ins w:id="3588" w:author="S2-2203305" w:date="2022-04-14T14:12:00Z"/>
          <w:rFonts w:eastAsia="MS Mincho"/>
        </w:rPr>
      </w:pPr>
      <w:ins w:id="3589" w:author="S2-2203305" w:date="2022-04-14T14:12:00Z">
        <w:r>
          <w:rPr>
            <w:rFonts w:eastAsia="MS Mincho"/>
          </w:rPr>
          <w:t>Steps 1~4 correspond to steps 1~5</w:t>
        </w:r>
        <w:r w:rsidRPr="00B333A7">
          <w:rPr>
            <w:rFonts w:eastAsia="MS Mincho"/>
          </w:rPr>
          <w:t xml:space="preserve"> defined </w:t>
        </w:r>
        <w:r>
          <w:rPr>
            <w:rFonts w:eastAsia="MS Mincho"/>
          </w:rPr>
          <w:t xml:space="preserve">in </w:t>
        </w:r>
        <w:r w:rsidRPr="00B333A7">
          <w:rPr>
            <w:rFonts w:eastAsia="MS Mincho"/>
          </w:rPr>
          <w:t>clause 6.1.1</w:t>
        </w:r>
        <w:r>
          <w:rPr>
            <w:rFonts w:eastAsia="MS Mincho"/>
          </w:rPr>
          <w:t xml:space="preserve"> of TS 23.273</w:t>
        </w:r>
        <w:r w:rsidRPr="00B333A7">
          <w:rPr>
            <w:rFonts w:eastAsia="MS Mincho"/>
          </w:rPr>
          <w:t>.</w:t>
        </w:r>
      </w:ins>
    </w:p>
    <w:p w14:paraId="009E9DD9" w14:textId="77777777" w:rsidR="00F901EA" w:rsidRPr="007D2974" w:rsidRDefault="00F901EA" w:rsidP="00F901EA">
      <w:pPr>
        <w:pStyle w:val="ab"/>
        <w:numPr>
          <w:ilvl w:val="0"/>
          <w:numId w:val="35"/>
        </w:numPr>
        <w:rPr>
          <w:ins w:id="3590" w:author="S2-2203305" w:date="2022-04-14T14:12:00Z"/>
          <w:rFonts w:eastAsia="MS Mincho"/>
        </w:rPr>
      </w:pPr>
      <w:ins w:id="3591" w:author="S2-2203305" w:date="2022-04-14T14:12:00Z">
        <w:r w:rsidRPr="0038632B">
          <w:rPr>
            <w:rFonts w:eastAsiaTheme="minorEastAsia"/>
            <w:lang w:eastAsia="zh-CN"/>
          </w:rPr>
          <w:t xml:space="preserve">The LMF </w:t>
        </w:r>
        <w:r w:rsidRPr="007D2974">
          <w:rPr>
            <w:rFonts w:eastAsia="MS Mincho"/>
          </w:rPr>
          <w:t xml:space="preserve">invokes the </w:t>
        </w:r>
        <w:proofErr w:type="spellStart"/>
        <w:r w:rsidRPr="007D2974">
          <w:rPr>
            <w:rFonts w:eastAsia="MS Mincho"/>
          </w:rPr>
          <w:t>Nnrf_NFDiscovery_Request</w:t>
        </w:r>
        <w:proofErr w:type="spellEnd"/>
        <w:r w:rsidRPr="007D2974">
          <w:rPr>
            <w:rFonts w:eastAsia="MS Mincho"/>
          </w:rPr>
          <w:t xml:space="preserve"> Request towards NRF to request the PRU </w:t>
        </w:r>
        <w:r>
          <w:rPr>
            <w:rFonts w:eastAsia="MS Mincho"/>
          </w:rPr>
          <w:t>LMF</w:t>
        </w:r>
        <w:r w:rsidRPr="007D2974">
          <w:rPr>
            <w:rFonts w:eastAsia="MS Mincho"/>
          </w:rPr>
          <w:t>. The service operation includes the target UE location information</w:t>
        </w:r>
        <w:r>
          <w:rPr>
            <w:rFonts w:eastAsia="MS Mincho"/>
          </w:rPr>
          <w:t xml:space="preserve"> </w:t>
        </w:r>
        <w:r w:rsidRPr="007D2974">
          <w:rPr>
            <w:rFonts w:eastAsia="MS Mincho"/>
          </w:rPr>
          <w:t>(e.g., the TAI(s)</w:t>
        </w:r>
        <w:r>
          <w:rPr>
            <w:rFonts w:eastAsia="MS Mincho"/>
          </w:rPr>
          <w:t xml:space="preserve"> of target UE</w:t>
        </w:r>
        <w:r w:rsidRPr="007D2974">
          <w:rPr>
            <w:rFonts w:eastAsia="MS Mincho"/>
          </w:rPr>
          <w:t xml:space="preserve">), the indication to find the PRU </w:t>
        </w:r>
        <w:r>
          <w:rPr>
            <w:rFonts w:eastAsia="MS Mincho"/>
          </w:rPr>
          <w:t>LMF</w:t>
        </w:r>
        <w:r w:rsidRPr="007D2974">
          <w:rPr>
            <w:rFonts w:eastAsia="MS Mincho"/>
          </w:rPr>
          <w:t xml:space="preserve"> which could serve the target UE </w:t>
        </w:r>
        <w:r>
          <w:rPr>
            <w:rFonts w:eastAsia="MS Mincho"/>
          </w:rPr>
          <w:t>positioning</w:t>
        </w:r>
        <w:r w:rsidRPr="007D2974">
          <w:rPr>
            <w:rFonts w:eastAsia="MS Mincho"/>
          </w:rPr>
          <w:t>.</w:t>
        </w:r>
      </w:ins>
    </w:p>
    <w:p w14:paraId="601A2C07" w14:textId="77777777" w:rsidR="00F901EA" w:rsidRDefault="00F901EA" w:rsidP="00F901EA">
      <w:pPr>
        <w:pStyle w:val="ab"/>
        <w:numPr>
          <w:ilvl w:val="0"/>
          <w:numId w:val="35"/>
        </w:numPr>
        <w:rPr>
          <w:ins w:id="3592" w:author="S2-2203305" w:date="2022-04-14T14:12:00Z"/>
          <w:rFonts w:eastAsiaTheme="minorEastAsia"/>
          <w:lang w:eastAsia="zh-CN"/>
        </w:rPr>
      </w:pPr>
      <w:ins w:id="3593" w:author="S2-2203305" w:date="2022-04-14T14:12:00Z">
        <w:r>
          <w:rPr>
            <w:rFonts w:eastAsiaTheme="minorEastAsia"/>
            <w:lang w:eastAsia="zh-CN"/>
          </w:rPr>
          <w:t xml:space="preserve">Based on the PRU LMF discovery indication and the target UE location information, the NRF return one or multiple PRU UE LMF(s) via </w:t>
        </w:r>
        <w:proofErr w:type="spellStart"/>
        <w:r w:rsidRPr="009A73C4">
          <w:rPr>
            <w:rFonts w:eastAsiaTheme="minorEastAsia"/>
            <w:lang w:eastAsia="zh-CN"/>
          </w:rPr>
          <w:t>Nnrf_NFDiscovery_Request</w:t>
        </w:r>
        <w:proofErr w:type="spellEnd"/>
        <w:r w:rsidRPr="009A73C4">
          <w:rPr>
            <w:rFonts w:eastAsiaTheme="minorEastAsia"/>
            <w:lang w:eastAsia="zh-CN"/>
          </w:rPr>
          <w:t xml:space="preserve"> Re</w:t>
        </w:r>
        <w:r>
          <w:rPr>
            <w:rFonts w:eastAsiaTheme="minorEastAsia"/>
            <w:lang w:eastAsia="zh-CN"/>
          </w:rPr>
          <w:t>sponse.</w:t>
        </w:r>
      </w:ins>
    </w:p>
    <w:p w14:paraId="6717EA19" w14:textId="77777777" w:rsidR="00F901EA" w:rsidRDefault="00F901EA" w:rsidP="00F901EA">
      <w:pPr>
        <w:pStyle w:val="ab"/>
        <w:numPr>
          <w:ilvl w:val="0"/>
          <w:numId w:val="35"/>
        </w:numPr>
        <w:rPr>
          <w:ins w:id="3594" w:author="S2-2203305" w:date="2022-04-14T14:12:00Z"/>
          <w:rFonts w:eastAsiaTheme="minorEastAsia"/>
          <w:lang w:eastAsia="zh-CN"/>
        </w:rPr>
      </w:pPr>
      <w:ins w:id="3595" w:author="S2-2203305" w:date="2022-04-14T14:12:00Z">
        <w:r w:rsidRPr="0004226C">
          <w:t xml:space="preserve"> </w:t>
        </w:r>
        <w:r w:rsidRPr="0004226C">
          <w:rPr>
            <w:rFonts w:eastAsiaTheme="minorEastAsia"/>
            <w:lang w:eastAsia="zh-CN"/>
          </w:rPr>
          <w:t>LMF sends PRU discovery request to PRU LMF to request the PRU information. The message includes the target UE location information and the target UE vicinal location (e.g., the neighbour cell of target UE).</w:t>
        </w:r>
      </w:ins>
    </w:p>
    <w:p w14:paraId="1B7CB96B" w14:textId="77777777" w:rsidR="00F901EA" w:rsidRDefault="00F901EA" w:rsidP="00F901EA">
      <w:pPr>
        <w:pStyle w:val="ab"/>
        <w:numPr>
          <w:ilvl w:val="0"/>
          <w:numId w:val="35"/>
        </w:numPr>
        <w:rPr>
          <w:ins w:id="3596" w:author="S2-2203305" w:date="2022-04-14T14:12:00Z"/>
          <w:rFonts w:eastAsiaTheme="minorEastAsia"/>
          <w:lang w:eastAsia="zh-CN"/>
        </w:rPr>
      </w:pPr>
      <w:ins w:id="3597" w:author="S2-2203305" w:date="2022-04-14T14:12:00Z">
        <w:r w:rsidRPr="0004226C">
          <w:rPr>
            <w:rFonts w:eastAsiaTheme="minorEastAsia"/>
            <w:lang w:eastAsia="zh-CN"/>
          </w:rPr>
          <w:t xml:space="preserve">The PRU LMF </w:t>
        </w:r>
        <w:proofErr w:type="gramStart"/>
        <w:r w:rsidRPr="0004226C">
          <w:rPr>
            <w:rFonts w:eastAsiaTheme="minorEastAsia"/>
            <w:lang w:eastAsia="zh-CN"/>
          </w:rPr>
          <w:t>choose</w:t>
        </w:r>
        <w:proofErr w:type="gramEnd"/>
        <w:r w:rsidRPr="0004226C">
          <w:rPr>
            <w:rFonts w:eastAsiaTheme="minorEastAsia"/>
            <w:lang w:eastAsia="zh-CN"/>
          </w:rPr>
          <w:t xml:space="preserve"> one or multiple candidate PRU(s) based on the target UE location, PRU capability, location information and mobility state. The PRU LMF invokes PRU discovery response to LMF, includes one or multiple candidate PRU</w:t>
        </w:r>
        <w:r>
          <w:rPr>
            <w:rFonts w:eastAsiaTheme="minorEastAsia"/>
            <w:lang w:eastAsia="zh-CN"/>
          </w:rPr>
          <w:t>(s)</w:t>
        </w:r>
        <w:r w:rsidRPr="0004226C">
          <w:rPr>
            <w:rFonts w:eastAsiaTheme="minorEastAsia"/>
            <w:lang w:eastAsia="zh-CN"/>
          </w:rPr>
          <w:t>.</w:t>
        </w:r>
      </w:ins>
    </w:p>
    <w:p w14:paraId="1AE20CC6" w14:textId="2111573A" w:rsidR="00F901EA" w:rsidRPr="00201CD4" w:rsidRDefault="00F901EA" w:rsidP="00F901EA">
      <w:pPr>
        <w:pStyle w:val="ab"/>
        <w:numPr>
          <w:ilvl w:val="0"/>
          <w:numId w:val="35"/>
        </w:numPr>
        <w:rPr>
          <w:ins w:id="3598" w:author="S2-2203305" w:date="2022-04-14T14:12:00Z"/>
          <w:rFonts w:eastAsiaTheme="minorEastAsia"/>
          <w:lang w:eastAsia="zh-CN"/>
        </w:rPr>
      </w:pPr>
      <w:ins w:id="3599" w:author="S2-2203305" w:date="2022-04-14T14:12:00Z">
        <w:r w:rsidRPr="00201CD4">
          <w:rPr>
            <w:rFonts w:eastAsiaTheme="minorEastAsia"/>
            <w:lang w:eastAsia="zh-CN"/>
          </w:rPr>
          <w:t>The LMF performs the activation procedure as defined in clause 6.</w:t>
        </w:r>
      </w:ins>
      <w:ins w:id="3600" w:author="Rapporteur" w:date="2022-04-14T20:59:00Z">
        <w:r w:rsidR="00F31221">
          <w:rPr>
            <w:rFonts w:eastAsiaTheme="minorEastAsia" w:hint="eastAsia"/>
            <w:lang w:eastAsia="zh-CN"/>
          </w:rPr>
          <w:t>15</w:t>
        </w:r>
      </w:ins>
      <w:ins w:id="3601" w:author="S2-2203305" w:date="2022-04-14T14:12:00Z">
        <w:r w:rsidRPr="00201CD4">
          <w:rPr>
            <w:rFonts w:eastAsiaTheme="minorEastAsia"/>
            <w:lang w:eastAsia="zh-CN"/>
          </w:rPr>
          <w:t>.3.2 to activate the desired PRU</w:t>
        </w:r>
        <w:r>
          <w:rPr>
            <w:rFonts w:eastAsiaTheme="minorEastAsia"/>
            <w:lang w:eastAsia="zh-CN"/>
          </w:rPr>
          <w:t>(</w:t>
        </w:r>
        <w:r w:rsidRPr="00201CD4">
          <w:rPr>
            <w:rFonts w:eastAsiaTheme="minorEastAsia"/>
            <w:lang w:eastAsia="zh-CN"/>
          </w:rPr>
          <w:t>s</w:t>
        </w:r>
        <w:r>
          <w:rPr>
            <w:rFonts w:eastAsiaTheme="minorEastAsia"/>
            <w:lang w:eastAsia="zh-CN"/>
          </w:rPr>
          <w:t>)</w:t>
        </w:r>
        <w:r w:rsidRPr="00201CD4">
          <w:rPr>
            <w:rFonts w:eastAsiaTheme="minorEastAsia"/>
            <w:lang w:eastAsia="zh-CN"/>
          </w:rPr>
          <w:t>. LMF also performs one or more of the positioning procedures towards PRU</w:t>
        </w:r>
        <w:r>
          <w:rPr>
            <w:rFonts w:eastAsiaTheme="minorEastAsia"/>
            <w:lang w:eastAsia="zh-CN"/>
          </w:rPr>
          <w:t>(</w:t>
        </w:r>
        <w:r w:rsidRPr="00201CD4">
          <w:rPr>
            <w:rFonts w:eastAsiaTheme="minorEastAsia"/>
            <w:lang w:eastAsia="zh-CN"/>
          </w:rPr>
          <w:t>s</w:t>
        </w:r>
        <w:r>
          <w:rPr>
            <w:rFonts w:eastAsiaTheme="minorEastAsia"/>
            <w:lang w:eastAsia="zh-CN"/>
          </w:rPr>
          <w:t>)</w:t>
        </w:r>
        <w:r w:rsidRPr="00201CD4">
          <w:rPr>
            <w:rFonts w:eastAsiaTheme="minorEastAsia"/>
            <w:lang w:eastAsia="zh-CN"/>
          </w:rPr>
          <w:t xml:space="preserve"> as described in clauses 6.11.1, 6.11.2 and 6.11.3 of TS 23.273.</w:t>
        </w:r>
      </w:ins>
    </w:p>
    <w:p w14:paraId="6D10C5AB" w14:textId="77777777" w:rsidR="00F901EA" w:rsidRPr="00B5303E" w:rsidRDefault="00F901EA" w:rsidP="00F901EA">
      <w:pPr>
        <w:pStyle w:val="ab"/>
        <w:numPr>
          <w:ilvl w:val="0"/>
          <w:numId w:val="35"/>
        </w:numPr>
        <w:rPr>
          <w:ins w:id="3602" w:author="S2-2203305" w:date="2022-04-14T14:12:00Z"/>
          <w:rFonts w:eastAsiaTheme="minorEastAsia"/>
          <w:lang w:eastAsia="zh-CN"/>
        </w:rPr>
      </w:pPr>
      <w:ins w:id="3603" w:author="S2-2203305" w:date="2022-04-14T14:12:00Z">
        <w:r w:rsidRPr="00201CD4">
          <w:rPr>
            <w:rFonts w:eastAsiaTheme="minorEastAsia"/>
            <w:lang w:eastAsia="zh-CN"/>
          </w:rPr>
          <w:t>The LMF performs one or more of the positioning procedures towards target UE as described in clauses 6.11.1, 6.11.2 and 6.11.3 of TS 23.273.</w:t>
        </w:r>
      </w:ins>
    </w:p>
    <w:p w14:paraId="377C24BC" w14:textId="042396E1" w:rsidR="00F901EA" w:rsidRPr="009F20BA" w:rsidRDefault="00F901EA" w:rsidP="00F901EA">
      <w:pPr>
        <w:pStyle w:val="5"/>
        <w:rPr>
          <w:ins w:id="3604" w:author="S2-2203305" w:date="2022-04-14T14:12:00Z"/>
        </w:rPr>
      </w:pPr>
      <w:bookmarkStart w:id="3605" w:name="_Toc100864966"/>
      <w:ins w:id="3606" w:author="S2-2203305" w:date="2022-04-14T14:12:00Z">
        <w:r w:rsidRPr="009F20BA">
          <w:t>6.</w:t>
        </w:r>
      </w:ins>
      <w:ins w:id="3607" w:author="Rapporteur" w:date="2022-04-14T14:56:00Z">
        <w:r w:rsidR="00334FC1">
          <w:rPr>
            <w:rFonts w:hint="eastAsia"/>
            <w:lang w:eastAsia="zh-CN"/>
          </w:rPr>
          <w:t>15</w:t>
        </w:r>
      </w:ins>
      <w:ins w:id="3608" w:author="S2-2203305" w:date="2022-04-14T14:12:00Z">
        <w:r w:rsidRPr="009F20BA">
          <w:t xml:space="preserve">.3.3.4 </w:t>
        </w:r>
      </w:ins>
      <w:ins w:id="3609" w:author="Rapporteur" w:date="2022-04-14T20:56:00Z">
        <w:r w:rsidR="00F31221">
          <w:rPr>
            <w:rFonts w:hint="eastAsia"/>
            <w:lang w:eastAsia="zh-CN"/>
          </w:rPr>
          <w:tab/>
        </w:r>
      </w:ins>
      <w:ins w:id="3610" w:author="S2-2203305" w:date="2022-04-14T14:12:00Z">
        <w:r w:rsidRPr="009F20BA">
          <w:t>LMF-centric MO-LR</w:t>
        </w:r>
        <w:bookmarkEnd w:id="3605"/>
      </w:ins>
    </w:p>
    <w:p w14:paraId="309A24A1" w14:textId="77777777" w:rsidR="00F901EA" w:rsidRPr="007D2974" w:rsidRDefault="00F901EA" w:rsidP="00F901EA">
      <w:pPr>
        <w:rPr>
          <w:ins w:id="3611" w:author="S2-2203305" w:date="2022-04-14T14:12:00Z"/>
          <w:rFonts w:eastAsia="MS Mincho"/>
        </w:rPr>
      </w:pPr>
      <w:proofErr w:type="gramStart"/>
      <w:ins w:id="3612" w:author="S2-2203305" w:date="2022-04-14T14:12:00Z">
        <w:r w:rsidRPr="00BB4612">
          <w:t>Th</w:t>
        </w:r>
        <w:r w:rsidRPr="007D2974">
          <w:rPr>
            <w:rFonts w:hint="eastAsia"/>
          </w:rPr>
          <w:t>e</w:t>
        </w:r>
        <w:r>
          <w:t xml:space="preserve"> LMF</w:t>
        </w:r>
        <w:r w:rsidRPr="00BB4612">
          <w:t>-centric M</w:t>
        </w:r>
        <w:r>
          <w:t>O</w:t>
        </w:r>
        <w:r w:rsidRPr="00BB4612">
          <w:t>-LR</w:t>
        </w:r>
        <w:r>
          <w:t xml:space="preserve"> request PRU LMF to provide one or multiple candidates P</w:t>
        </w:r>
        <w:r w:rsidRPr="00BB4612">
          <w:t>RU(s)</w:t>
        </w:r>
        <w:r>
          <w:t xml:space="preserve"> in the vicinity of target UE to improve the positioning accuracy.</w:t>
        </w:r>
        <w:proofErr w:type="gramEnd"/>
      </w:ins>
    </w:p>
    <w:p w14:paraId="247BF048" w14:textId="77777777" w:rsidR="00F901EA" w:rsidRPr="00C941EF" w:rsidRDefault="00F901EA" w:rsidP="00F901EA">
      <w:pPr>
        <w:rPr>
          <w:ins w:id="3613" w:author="S2-2203305" w:date="2022-04-14T14:12:00Z"/>
          <w:rFonts w:eastAsia="MS Mincho"/>
        </w:rPr>
      </w:pPr>
    </w:p>
    <w:p w14:paraId="41BDD20C" w14:textId="77777777" w:rsidR="00F901EA" w:rsidRDefault="00F901EA" w:rsidP="00F901EA">
      <w:pPr>
        <w:keepLines/>
        <w:spacing w:after="240"/>
        <w:jc w:val="center"/>
        <w:rPr>
          <w:ins w:id="3614" w:author="S2-2203305" w:date="2022-04-14T14:12:00Z"/>
          <w:rFonts w:ascii="Arial" w:eastAsia="等线" w:hAnsi="Arial"/>
          <w:b/>
        </w:rPr>
      </w:pPr>
    </w:p>
    <w:commentRangeStart w:id="3615"/>
    <w:p w14:paraId="2A2FF2AC" w14:textId="77777777" w:rsidR="00F901EA" w:rsidRDefault="00F901EA" w:rsidP="00F901EA">
      <w:pPr>
        <w:keepLines/>
        <w:spacing w:after="240"/>
        <w:ind w:firstLineChars="550" w:firstLine="1100"/>
        <w:rPr>
          <w:ins w:id="3616" w:author="S2-2203305" w:date="2022-04-14T14:12:00Z"/>
          <w:rFonts w:ascii="Arial" w:eastAsia="等线" w:hAnsi="Arial"/>
          <w:b/>
        </w:rPr>
      </w:pPr>
      <w:ins w:id="3617" w:author="S2-2203305" w:date="2022-04-14T14:12:00Z">
        <w:r>
          <w:object w:dxaOrig="9685" w:dyaOrig="5905" w14:anchorId="6828FB6C">
            <v:shape id="_x0000_i1053" type="#_x0000_t75" style="width:385.45pt;height:234.95pt" o:ole="">
              <v:imagedata r:id="rId79" o:title=""/>
            </v:shape>
            <o:OLEObject Type="Embed" ProgID="Visio.Drawing.15" ShapeID="_x0000_i1053" DrawAspect="Content" ObjectID="_1711477798" r:id="rId80"/>
          </w:object>
        </w:r>
      </w:ins>
      <w:commentRangeEnd w:id="3615"/>
      <w:ins w:id="3618" w:author="S2-2203305" w:date="2022-04-14T14:12:00Z">
        <w:r>
          <w:rPr>
            <w:rStyle w:val="a9"/>
          </w:rPr>
          <w:commentReference w:id="3615"/>
        </w:r>
      </w:ins>
    </w:p>
    <w:p w14:paraId="0C7D81EF" w14:textId="7901510F" w:rsidR="00F901EA" w:rsidRPr="007D2974" w:rsidRDefault="00F901EA" w:rsidP="00F901EA">
      <w:pPr>
        <w:keepLines/>
        <w:spacing w:after="240"/>
        <w:ind w:firstLineChars="550" w:firstLine="1100"/>
        <w:rPr>
          <w:ins w:id="3619" w:author="S2-2203305" w:date="2022-04-14T14:12:00Z"/>
          <w:rFonts w:ascii="Arial" w:eastAsia="等线" w:hAnsi="Arial"/>
          <w:b/>
        </w:rPr>
      </w:pPr>
      <w:ins w:id="3620" w:author="S2-2203305" w:date="2022-04-14T14:12:00Z">
        <w:r w:rsidRPr="00145368">
          <w:rPr>
            <w:rFonts w:ascii="Arial" w:eastAsia="等线" w:hAnsi="Arial"/>
            <w:b/>
          </w:rPr>
          <w:t>Figure 6.</w:t>
        </w:r>
      </w:ins>
      <w:ins w:id="3621" w:author="Rapporteur" w:date="2022-04-14T17:11:00Z">
        <w:r w:rsidR="00382A33">
          <w:rPr>
            <w:rFonts w:ascii="Arial" w:eastAsia="等线" w:hAnsi="Arial" w:hint="eastAsia"/>
            <w:b/>
            <w:lang w:eastAsia="zh-CN"/>
          </w:rPr>
          <w:t>15</w:t>
        </w:r>
      </w:ins>
      <w:ins w:id="3622" w:author="S2-2203305" w:date="2022-04-14T14:12:00Z">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3</w:t>
        </w:r>
        <w:r w:rsidRPr="00145368">
          <w:rPr>
            <w:rFonts w:ascii="Arial" w:eastAsia="等线" w:hAnsi="Arial"/>
            <w:b/>
          </w:rPr>
          <w:t>-</w:t>
        </w:r>
        <w:r>
          <w:rPr>
            <w:rFonts w:ascii="Arial" w:eastAsia="等线" w:hAnsi="Arial"/>
            <w:b/>
          </w:rPr>
          <w:t>6</w:t>
        </w:r>
        <w:r w:rsidRPr="00145368">
          <w:rPr>
            <w:rFonts w:ascii="Arial" w:eastAsia="等线" w:hAnsi="Arial"/>
            <w:b/>
          </w:rPr>
          <w:t xml:space="preserve">: </w:t>
        </w:r>
        <w:r>
          <w:rPr>
            <w:rFonts w:ascii="Arial" w:eastAsia="等线" w:hAnsi="Arial"/>
            <w:b/>
          </w:rPr>
          <w:t>MO-LR procedure using PRU (LMF-centric).</w:t>
        </w:r>
      </w:ins>
    </w:p>
    <w:p w14:paraId="45EE724F" w14:textId="77777777" w:rsidR="00F901EA" w:rsidRDefault="00F901EA" w:rsidP="00F901EA">
      <w:pPr>
        <w:ind w:left="600" w:hangingChars="300" w:hanging="600"/>
        <w:rPr>
          <w:ins w:id="3623" w:author="S2-2203305" w:date="2022-04-14T14:12:00Z"/>
          <w:rFonts w:eastAsia="MS Mincho"/>
        </w:rPr>
      </w:pPr>
      <w:ins w:id="3624" w:author="S2-2203305" w:date="2022-04-14T14:12:00Z">
        <w:r>
          <w:rPr>
            <w:rFonts w:eastAsia="MS Mincho"/>
          </w:rPr>
          <w:t>Steps 1~4 are same as the steps 1~4</w:t>
        </w:r>
        <w:r w:rsidRPr="00B333A7">
          <w:rPr>
            <w:rFonts w:eastAsia="MS Mincho"/>
          </w:rPr>
          <w:t xml:space="preserve"> defined </w:t>
        </w:r>
        <w:r>
          <w:rPr>
            <w:rFonts w:eastAsia="MS Mincho"/>
          </w:rPr>
          <w:t xml:space="preserve">in </w:t>
        </w:r>
        <w:r w:rsidRPr="00B333A7">
          <w:rPr>
            <w:rFonts w:eastAsia="MS Mincho"/>
          </w:rPr>
          <w:t>clause 6.</w:t>
        </w:r>
        <w:r>
          <w:rPr>
            <w:rFonts w:eastAsia="MS Mincho"/>
          </w:rPr>
          <w:t>2 of TS 23.273</w:t>
        </w:r>
        <w:r w:rsidRPr="00B333A7">
          <w:rPr>
            <w:rFonts w:eastAsia="MS Mincho"/>
          </w:rPr>
          <w:t>.</w:t>
        </w:r>
      </w:ins>
    </w:p>
    <w:p w14:paraId="67A41B49" w14:textId="239B52FC" w:rsidR="00F901EA" w:rsidRDefault="00F901EA" w:rsidP="00F901EA">
      <w:pPr>
        <w:ind w:left="600" w:hangingChars="300" w:hanging="600"/>
        <w:rPr>
          <w:ins w:id="3625" w:author="S2-2203305" w:date="2022-04-14T14:12:00Z"/>
          <w:rFonts w:eastAsia="MS Mincho"/>
        </w:rPr>
      </w:pPr>
      <w:ins w:id="3626" w:author="S2-2203305" w:date="2022-04-14T14:12:00Z">
        <w:r>
          <w:rPr>
            <w:rFonts w:eastAsia="MS Mincho"/>
          </w:rPr>
          <w:t xml:space="preserve">Steps 5~10 are same as in clause </w:t>
        </w:r>
        <w:r w:rsidRPr="00621831">
          <w:rPr>
            <w:rFonts w:eastAsia="MS Mincho"/>
          </w:rPr>
          <w:t>6.</w:t>
        </w:r>
      </w:ins>
      <w:ins w:id="3627" w:author="Rapporteur" w:date="2022-04-14T20:59:00Z">
        <w:r w:rsidR="00F31221">
          <w:rPr>
            <w:rFonts w:eastAsiaTheme="minorEastAsia" w:hint="eastAsia"/>
            <w:lang w:eastAsia="zh-CN"/>
          </w:rPr>
          <w:t>15</w:t>
        </w:r>
      </w:ins>
      <w:ins w:id="3628" w:author="S2-2203305" w:date="2022-04-14T14:12:00Z">
        <w:r w:rsidRPr="00621831">
          <w:rPr>
            <w:rFonts w:eastAsia="MS Mincho"/>
          </w:rPr>
          <w:t>.3.3.3</w:t>
        </w:r>
        <w:r>
          <w:rPr>
            <w:rFonts w:eastAsia="MS Mincho"/>
          </w:rPr>
          <w:t xml:space="preserve">. </w:t>
        </w:r>
      </w:ins>
    </w:p>
    <w:p w14:paraId="1DB7B084" w14:textId="6E8DAFFC" w:rsidR="00F901EA" w:rsidRDefault="00F901EA" w:rsidP="00F901EA">
      <w:pPr>
        <w:pStyle w:val="3"/>
        <w:ind w:left="0" w:firstLine="0"/>
        <w:rPr>
          <w:ins w:id="3629" w:author="S2-2203305" w:date="2022-04-14T14:12:00Z"/>
        </w:rPr>
      </w:pPr>
      <w:bookmarkStart w:id="3630" w:name="_Toc100864967"/>
      <w:ins w:id="3631" w:author="S2-2203305" w:date="2022-04-14T14:12:00Z">
        <w:r>
          <w:t>6.</w:t>
        </w:r>
      </w:ins>
      <w:ins w:id="3632" w:author="Rapporteur" w:date="2022-04-14T14:56:00Z">
        <w:r w:rsidR="00334FC1">
          <w:rPr>
            <w:rFonts w:hint="eastAsia"/>
            <w:lang w:eastAsia="zh-CN"/>
          </w:rPr>
          <w:t>15</w:t>
        </w:r>
      </w:ins>
      <w:ins w:id="3633" w:author="S2-2203305" w:date="2022-04-14T14:12:00Z">
        <w:r>
          <w:t xml:space="preserve">.4 </w:t>
        </w:r>
      </w:ins>
      <w:ins w:id="3634" w:author="Rapporteur" w:date="2022-04-14T20:57:00Z">
        <w:r w:rsidR="00F31221">
          <w:rPr>
            <w:rFonts w:hint="eastAsia"/>
            <w:lang w:eastAsia="zh-CN"/>
          </w:rPr>
          <w:tab/>
        </w:r>
      </w:ins>
      <w:ins w:id="3635" w:author="S2-2203305" w:date="2022-04-14T14:12:00Z">
        <w:r w:rsidRPr="00A75088">
          <w:t>Impacts on services, entities, and interfaces</w:t>
        </w:r>
        <w:bookmarkEnd w:id="3630"/>
      </w:ins>
    </w:p>
    <w:p w14:paraId="2AFB6822" w14:textId="77777777" w:rsidR="00F901EA" w:rsidRPr="00445118" w:rsidRDefault="00F901EA" w:rsidP="00F901EA">
      <w:pPr>
        <w:rPr>
          <w:ins w:id="3636" w:author="S2-2203305" w:date="2022-04-14T14:12:00Z"/>
          <w:lang w:eastAsia="zh-CN"/>
        </w:rPr>
      </w:pPr>
      <w:ins w:id="3637" w:author="S2-2203305" w:date="2022-04-14T14:12:00Z">
        <w:r w:rsidRPr="00445118">
          <w:rPr>
            <w:lang w:eastAsia="zh-CN"/>
          </w:rPr>
          <w:t>UE:</w:t>
        </w:r>
      </w:ins>
    </w:p>
    <w:p w14:paraId="09D6B254" w14:textId="77777777" w:rsidR="00F901EA" w:rsidRPr="00445118" w:rsidRDefault="00F901EA" w:rsidP="00F901EA">
      <w:pPr>
        <w:ind w:left="568" w:hanging="284"/>
        <w:rPr>
          <w:ins w:id="3638" w:author="S2-2203305" w:date="2022-04-14T14:12:00Z"/>
          <w:rFonts w:eastAsia="等线"/>
          <w:lang w:eastAsia="zh-CN"/>
        </w:rPr>
      </w:pPr>
      <w:ins w:id="3639" w:author="S2-2203305" w:date="2022-04-14T14:12:00Z">
        <w:r w:rsidRPr="00445118">
          <w:rPr>
            <w:rFonts w:eastAsia="等线"/>
            <w:lang w:eastAsia="zh-CN"/>
          </w:rPr>
          <w:t>-</w:t>
        </w:r>
        <w:r w:rsidRPr="00445118">
          <w:rPr>
            <w:rFonts w:eastAsia="等线"/>
            <w:lang w:eastAsia="zh-CN"/>
          </w:rPr>
          <w:tab/>
        </w:r>
        <w:r>
          <w:rPr>
            <w:rFonts w:eastAsia="等线"/>
            <w:lang w:eastAsia="zh-CN"/>
          </w:rPr>
          <w:t xml:space="preserve">Support </w:t>
        </w:r>
        <w:proofErr w:type="gramStart"/>
        <w:r>
          <w:rPr>
            <w:rFonts w:eastAsia="等线"/>
            <w:lang w:eastAsia="zh-CN"/>
          </w:rPr>
          <w:t>operate</w:t>
        </w:r>
        <w:proofErr w:type="gramEnd"/>
        <w:r>
          <w:rPr>
            <w:rFonts w:eastAsia="等线"/>
            <w:lang w:eastAsia="zh-CN"/>
          </w:rPr>
          <w:t xml:space="preserve"> as PRU and send PRU information to 5GC.</w:t>
        </w:r>
      </w:ins>
    </w:p>
    <w:p w14:paraId="0C83E90E" w14:textId="77777777" w:rsidR="00F901EA" w:rsidRPr="00A41F28" w:rsidRDefault="00F901EA" w:rsidP="00F901EA">
      <w:pPr>
        <w:rPr>
          <w:ins w:id="3640" w:author="S2-2203305" w:date="2022-04-14T14:12:00Z"/>
          <w:rFonts w:eastAsia="等线"/>
          <w:lang w:eastAsia="zh-CN"/>
        </w:rPr>
      </w:pPr>
      <w:ins w:id="3641" w:author="S2-2203305" w:date="2022-04-14T14:12:00Z">
        <w:r w:rsidRPr="00A41F28">
          <w:rPr>
            <w:rFonts w:eastAsia="等线"/>
            <w:lang w:eastAsia="zh-CN"/>
          </w:rPr>
          <w:t>AMF:</w:t>
        </w:r>
      </w:ins>
    </w:p>
    <w:p w14:paraId="3B907BD4" w14:textId="77777777" w:rsidR="00F901EA" w:rsidRPr="007C1407" w:rsidRDefault="00F901EA" w:rsidP="00F901EA">
      <w:pPr>
        <w:ind w:left="568" w:hanging="284"/>
        <w:rPr>
          <w:ins w:id="3642" w:author="S2-2203305" w:date="2022-04-14T14:12:00Z"/>
          <w:rFonts w:eastAsia="等线"/>
          <w:lang w:eastAsia="zh-CN"/>
        </w:rPr>
      </w:pPr>
      <w:ins w:id="3643" w:author="S2-2203305" w:date="2022-04-14T14:12:00Z">
        <w:r w:rsidRPr="00A41F28">
          <w:rPr>
            <w:rFonts w:eastAsia="等线"/>
            <w:lang w:eastAsia="zh-CN"/>
          </w:rPr>
          <w:t>-</w:t>
        </w:r>
        <w:r w:rsidRPr="00A41F28">
          <w:rPr>
            <w:rFonts w:eastAsia="等线"/>
            <w:lang w:eastAsia="zh-CN"/>
          </w:rPr>
          <w:tab/>
        </w:r>
        <w:proofErr w:type="gramStart"/>
        <w:r w:rsidRPr="007C1407">
          <w:rPr>
            <w:rFonts w:eastAsia="等线"/>
            <w:lang w:eastAsia="zh-CN"/>
          </w:rPr>
          <w:t>store</w:t>
        </w:r>
        <w:proofErr w:type="gramEnd"/>
        <w:r w:rsidRPr="007C1407">
          <w:rPr>
            <w:rFonts w:eastAsia="等线"/>
            <w:lang w:eastAsia="zh-CN"/>
          </w:rPr>
          <w:t xml:space="preserve"> PRU information in the UE context.-</w:t>
        </w:r>
        <w:r w:rsidRPr="007C1407">
          <w:rPr>
            <w:rFonts w:eastAsia="等线"/>
            <w:lang w:eastAsia="zh-CN"/>
          </w:rPr>
          <w:tab/>
          <w:t>when receive the PRU registration, sends message to NRF to indicate PRU existence in certain area.</w:t>
        </w:r>
      </w:ins>
    </w:p>
    <w:p w14:paraId="30EB4145" w14:textId="77777777" w:rsidR="00F901EA" w:rsidRPr="007C1407" w:rsidRDefault="00F901EA" w:rsidP="00F901EA">
      <w:pPr>
        <w:ind w:left="568" w:hanging="284"/>
        <w:rPr>
          <w:ins w:id="3644" w:author="S2-2203305" w:date="2022-04-14T14:12:00Z"/>
          <w:rFonts w:eastAsia="等线"/>
          <w:lang w:eastAsia="zh-CN"/>
        </w:rPr>
      </w:pPr>
      <w:ins w:id="3645" w:author="S2-2203305" w:date="2022-04-14T14:12:00Z">
        <w:r w:rsidRPr="007C1407">
          <w:rPr>
            <w:rFonts w:eastAsia="等线"/>
            <w:lang w:eastAsia="zh-CN"/>
          </w:rPr>
          <w:t>-</w:t>
        </w:r>
        <w:r w:rsidRPr="007C1407">
          <w:rPr>
            <w:rFonts w:eastAsia="等线"/>
            <w:lang w:eastAsia="zh-CN"/>
          </w:rPr>
          <w:tab/>
        </w:r>
        <w:proofErr w:type="gramStart"/>
        <w:r w:rsidRPr="007C1407">
          <w:rPr>
            <w:rFonts w:eastAsia="等线"/>
            <w:lang w:eastAsia="zh-CN"/>
          </w:rPr>
          <w:t>aware</w:t>
        </w:r>
        <w:proofErr w:type="gramEnd"/>
        <w:r w:rsidRPr="007C1407">
          <w:rPr>
            <w:rFonts w:eastAsia="等线"/>
            <w:lang w:eastAsia="zh-CN"/>
          </w:rPr>
          <w:t xml:space="preserve"> of the PRU information if there are UE(s) can be operated as PRU</w:t>
        </w:r>
        <w:r>
          <w:rPr>
            <w:rFonts w:eastAsia="等线"/>
            <w:lang w:eastAsia="zh-CN"/>
          </w:rPr>
          <w:t>(s)</w:t>
        </w:r>
        <w:r w:rsidRPr="007C1407">
          <w:rPr>
            <w:rFonts w:eastAsia="等线"/>
            <w:lang w:eastAsia="zh-CN"/>
          </w:rPr>
          <w:t>;</w:t>
        </w:r>
      </w:ins>
    </w:p>
    <w:p w14:paraId="4C33B1F5" w14:textId="77777777" w:rsidR="00F901EA" w:rsidRPr="00A41F28" w:rsidRDefault="00F901EA" w:rsidP="00F901EA">
      <w:pPr>
        <w:ind w:left="568" w:hanging="284"/>
        <w:rPr>
          <w:ins w:id="3646" w:author="S2-2203305" w:date="2022-04-14T14:12:00Z"/>
          <w:rFonts w:eastAsia="等线"/>
          <w:lang w:eastAsia="zh-CN"/>
        </w:rPr>
      </w:pPr>
      <w:ins w:id="3647" w:author="S2-2203305" w:date="2022-04-14T14:12:00Z">
        <w:r w:rsidRPr="007C1407">
          <w:rPr>
            <w:rFonts w:eastAsia="等线"/>
            <w:lang w:eastAsia="zh-CN"/>
          </w:rPr>
          <w:t>-  choose one or multiple candidate PRU</w:t>
        </w:r>
        <w:r>
          <w:rPr>
            <w:rFonts w:eastAsia="等线"/>
            <w:lang w:eastAsia="zh-CN"/>
          </w:rPr>
          <w:t>(s)</w:t>
        </w:r>
        <w:r w:rsidRPr="007C1407">
          <w:rPr>
            <w:rFonts w:eastAsia="等线"/>
            <w:lang w:eastAsia="zh-CN"/>
          </w:rPr>
          <w:t xml:space="preserve"> and response to LMF</w:t>
        </w:r>
      </w:ins>
    </w:p>
    <w:p w14:paraId="763EDF30" w14:textId="77777777" w:rsidR="00F901EA" w:rsidRPr="00A41F28" w:rsidRDefault="00F901EA" w:rsidP="00F901EA">
      <w:pPr>
        <w:rPr>
          <w:ins w:id="3648" w:author="S2-2203305" w:date="2022-04-14T14:12:00Z"/>
          <w:rFonts w:eastAsia="等线"/>
          <w:lang w:eastAsia="zh-CN"/>
        </w:rPr>
      </w:pPr>
      <w:ins w:id="3649" w:author="S2-2203305" w:date="2022-04-14T14:12:00Z">
        <w:r>
          <w:rPr>
            <w:rFonts w:eastAsia="等线"/>
            <w:lang w:eastAsia="zh-CN"/>
          </w:rPr>
          <w:t>LMF</w:t>
        </w:r>
        <w:r w:rsidRPr="00A41F28">
          <w:rPr>
            <w:rFonts w:eastAsia="等线"/>
            <w:lang w:eastAsia="zh-CN"/>
          </w:rPr>
          <w:t>:</w:t>
        </w:r>
      </w:ins>
    </w:p>
    <w:p w14:paraId="650536D0" w14:textId="77777777" w:rsidR="00F901EA" w:rsidRPr="00A41F28" w:rsidRDefault="00F901EA" w:rsidP="00F901EA">
      <w:pPr>
        <w:ind w:left="568" w:hanging="284"/>
        <w:rPr>
          <w:ins w:id="3650" w:author="S2-2203305" w:date="2022-04-14T14:12:00Z"/>
          <w:rFonts w:eastAsia="等线"/>
          <w:lang w:eastAsia="zh-CN"/>
        </w:rPr>
      </w:pPr>
      <w:proofErr w:type="gramStart"/>
      <w:ins w:id="3651" w:author="S2-2203305" w:date="2022-04-14T14:12:00Z">
        <w:r w:rsidRPr="00A41F28">
          <w:rPr>
            <w:rFonts w:eastAsia="等线"/>
            <w:lang w:eastAsia="zh-CN"/>
          </w:rPr>
          <w:t>-</w:t>
        </w:r>
        <w:r w:rsidRPr="00A41F28">
          <w:rPr>
            <w:rFonts w:eastAsia="等线"/>
            <w:lang w:eastAsia="zh-CN"/>
          </w:rPr>
          <w:tab/>
        </w:r>
        <w:r>
          <w:rPr>
            <w:rFonts w:eastAsia="等线"/>
            <w:lang w:eastAsia="zh-CN"/>
          </w:rPr>
          <w:t>store PRU information</w:t>
        </w:r>
        <w:r w:rsidRPr="00A41F28">
          <w:rPr>
            <w:rFonts w:eastAsia="等线"/>
            <w:lang w:eastAsia="zh-CN"/>
          </w:rPr>
          <w:t>.</w:t>
        </w:r>
        <w:proofErr w:type="gramEnd"/>
      </w:ins>
    </w:p>
    <w:p w14:paraId="1414A581" w14:textId="77777777" w:rsidR="00F901EA" w:rsidRPr="00A41F28" w:rsidRDefault="00F901EA" w:rsidP="00F901EA">
      <w:pPr>
        <w:ind w:left="568" w:hanging="284"/>
        <w:rPr>
          <w:ins w:id="3652" w:author="S2-2203305" w:date="2022-04-14T14:12:00Z"/>
          <w:rFonts w:eastAsia="等线"/>
          <w:lang w:eastAsia="zh-CN"/>
        </w:rPr>
      </w:pPr>
      <w:ins w:id="3653" w:author="S2-2203305" w:date="2022-04-14T14:12:00Z">
        <w:r w:rsidRPr="00A41F28">
          <w:rPr>
            <w:rFonts w:eastAsia="等线"/>
            <w:lang w:eastAsia="zh-CN"/>
          </w:rPr>
          <w:t>-</w:t>
        </w:r>
        <w:r w:rsidRPr="00A41F28">
          <w:rPr>
            <w:rFonts w:eastAsia="等线"/>
            <w:lang w:eastAsia="zh-CN"/>
          </w:rPr>
          <w:tab/>
        </w:r>
        <w:proofErr w:type="gramStart"/>
        <w:r>
          <w:rPr>
            <w:rFonts w:eastAsia="等线"/>
            <w:lang w:eastAsia="zh-CN"/>
          </w:rPr>
          <w:t>when</w:t>
        </w:r>
        <w:proofErr w:type="gramEnd"/>
        <w:r>
          <w:rPr>
            <w:rFonts w:eastAsia="等线"/>
            <w:lang w:eastAsia="zh-CN"/>
          </w:rPr>
          <w:t xml:space="preserve"> receive the PRU registration, send message to</w:t>
        </w:r>
        <w:r w:rsidRPr="00A41F28">
          <w:rPr>
            <w:rFonts w:eastAsia="等线"/>
            <w:lang w:eastAsia="zh-CN"/>
          </w:rPr>
          <w:t xml:space="preserve"> NRF</w:t>
        </w:r>
        <w:r>
          <w:rPr>
            <w:rFonts w:eastAsia="等线"/>
            <w:lang w:eastAsia="zh-CN"/>
          </w:rPr>
          <w:t xml:space="preserve"> to indicate PRU existence in certain area.</w:t>
        </w:r>
      </w:ins>
    </w:p>
    <w:p w14:paraId="771DF477" w14:textId="77777777" w:rsidR="00F901EA" w:rsidRPr="00A41F28" w:rsidRDefault="00F901EA" w:rsidP="00F901EA">
      <w:pPr>
        <w:ind w:left="568" w:hanging="284"/>
        <w:rPr>
          <w:ins w:id="3654" w:author="S2-2203305" w:date="2022-04-14T14:12:00Z"/>
          <w:rFonts w:eastAsia="等线"/>
          <w:lang w:eastAsia="zh-CN"/>
        </w:rPr>
      </w:pPr>
      <w:ins w:id="3655" w:author="S2-2203305" w:date="2022-04-14T14:12:00Z">
        <w:r w:rsidRPr="00A41F28">
          <w:rPr>
            <w:rFonts w:eastAsia="等线"/>
            <w:lang w:eastAsia="zh-CN"/>
          </w:rPr>
          <w:t>-</w:t>
        </w:r>
        <w:r w:rsidRPr="00A41F28">
          <w:rPr>
            <w:rFonts w:eastAsia="等线"/>
            <w:lang w:eastAsia="zh-CN"/>
          </w:rPr>
          <w:tab/>
        </w:r>
        <w:proofErr w:type="gramStart"/>
        <w:r w:rsidRPr="00A41F28">
          <w:rPr>
            <w:rFonts w:eastAsia="等线"/>
            <w:lang w:eastAsia="zh-CN"/>
          </w:rPr>
          <w:t>aware</w:t>
        </w:r>
        <w:proofErr w:type="gramEnd"/>
        <w:r w:rsidRPr="00A41F28">
          <w:rPr>
            <w:rFonts w:eastAsia="等线"/>
            <w:lang w:eastAsia="zh-CN"/>
          </w:rPr>
          <w:t xml:space="preserve"> of the </w:t>
        </w:r>
        <w:r>
          <w:rPr>
            <w:rFonts w:eastAsia="等线"/>
            <w:lang w:eastAsia="zh-CN"/>
          </w:rPr>
          <w:t>PRU information</w:t>
        </w:r>
        <w:r w:rsidRPr="00A41F28">
          <w:rPr>
            <w:rFonts w:eastAsia="等线"/>
            <w:lang w:eastAsia="zh-CN"/>
          </w:rPr>
          <w:t xml:space="preserve"> if there </w:t>
        </w:r>
        <w:r>
          <w:rPr>
            <w:rFonts w:eastAsia="等线"/>
            <w:lang w:eastAsia="zh-CN"/>
          </w:rPr>
          <w:t>are UE(s) can be operated as PRU(s)</w:t>
        </w:r>
        <w:r w:rsidRPr="00A41F28">
          <w:rPr>
            <w:rFonts w:eastAsia="等线"/>
            <w:lang w:eastAsia="zh-CN"/>
          </w:rPr>
          <w:t>;</w:t>
        </w:r>
      </w:ins>
    </w:p>
    <w:p w14:paraId="533878AF" w14:textId="77777777" w:rsidR="00F901EA" w:rsidRPr="004D5386" w:rsidRDefault="00F901EA" w:rsidP="00F901EA">
      <w:pPr>
        <w:ind w:left="568" w:hanging="284"/>
        <w:rPr>
          <w:ins w:id="3656" w:author="S2-2203305" w:date="2022-04-14T14:12:00Z"/>
          <w:rFonts w:eastAsia="等线"/>
          <w:lang w:eastAsia="zh-CN"/>
        </w:rPr>
      </w:pPr>
      <w:ins w:id="3657" w:author="S2-2203305" w:date="2022-04-14T14:12:00Z">
        <w:r w:rsidRPr="00A41F28">
          <w:rPr>
            <w:rFonts w:eastAsia="等线"/>
            <w:lang w:eastAsia="zh-CN"/>
          </w:rPr>
          <w:t>-</w:t>
        </w:r>
        <w:r>
          <w:rPr>
            <w:rFonts w:eastAsia="等线"/>
            <w:lang w:eastAsia="zh-CN"/>
          </w:rPr>
          <w:t xml:space="preserve">  choose one or multiple candidate PRU(s)</w:t>
        </w:r>
      </w:ins>
    </w:p>
    <w:p w14:paraId="387AAA5D" w14:textId="77777777" w:rsidR="00F901EA" w:rsidRPr="00A41F28" w:rsidRDefault="00F901EA" w:rsidP="00F901EA">
      <w:pPr>
        <w:rPr>
          <w:ins w:id="3658" w:author="S2-2203305" w:date="2022-04-14T14:12:00Z"/>
          <w:rFonts w:eastAsia="等线"/>
          <w:lang w:eastAsia="zh-CN"/>
        </w:rPr>
      </w:pPr>
      <w:ins w:id="3659" w:author="S2-2203305" w:date="2022-04-14T14:12:00Z">
        <w:r w:rsidRPr="00A41F28">
          <w:rPr>
            <w:rFonts w:eastAsia="等线"/>
            <w:lang w:eastAsia="zh-CN"/>
          </w:rPr>
          <w:t>N</w:t>
        </w:r>
        <w:r>
          <w:rPr>
            <w:rFonts w:eastAsia="等线"/>
            <w:lang w:eastAsia="zh-CN"/>
          </w:rPr>
          <w:t>R</w:t>
        </w:r>
        <w:r w:rsidRPr="00A41F28">
          <w:rPr>
            <w:rFonts w:eastAsia="等线"/>
            <w:lang w:eastAsia="zh-CN"/>
          </w:rPr>
          <w:t>F:</w:t>
        </w:r>
      </w:ins>
    </w:p>
    <w:p w14:paraId="54E694FD" w14:textId="77777777" w:rsidR="00F901EA" w:rsidRPr="00A41F28" w:rsidRDefault="00F901EA" w:rsidP="00F901EA">
      <w:pPr>
        <w:ind w:left="568" w:hanging="284"/>
        <w:rPr>
          <w:ins w:id="3660" w:author="S2-2203305" w:date="2022-04-14T14:12:00Z"/>
          <w:rFonts w:eastAsia="等线"/>
          <w:lang w:eastAsia="zh-CN"/>
        </w:rPr>
      </w:pPr>
      <w:ins w:id="3661" w:author="S2-2203305" w:date="2022-04-14T14:12:00Z">
        <w:r w:rsidRPr="00A41F28">
          <w:rPr>
            <w:rFonts w:eastAsia="等线"/>
            <w:lang w:eastAsia="zh-CN"/>
          </w:rPr>
          <w:t>-</w:t>
        </w:r>
        <w:r w:rsidRPr="00A41F28">
          <w:rPr>
            <w:rFonts w:eastAsia="等线"/>
            <w:lang w:eastAsia="zh-CN"/>
          </w:rPr>
          <w:tab/>
        </w:r>
        <w:r>
          <w:rPr>
            <w:rFonts w:eastAsia="等线"/>
            <w:lang w:eastAsia="zh-CN"/>
          </w:rPr>
          <w:t>Support NF profile update once receive the PRU existence indication</w:t>
        </w:r>
        <w:r w:rsidRPr="00A41F28">
          <w:rPr>
            <w:rFonts w:eastAsia="等线"/>
            <w:lang w:eastAsia="zh-CN"/>
          </w:rPr>
          <w:t>.</w:t>
        </w:r>
      </w:ins>
    </w:p>
    <w:p w14:paraId="2CEE9AA2" w14:textId="77777777" w:rsidR="00F901EA" w:rsidRPr="005E6888" w:rsidRDefault="00F901EA" w:rsidP="00F901EA">
      <w:pPr>
        <w:ind w:left="568" w:hanging="284"/>
        <w:rPr>
          <w:ins w:id="3662" w:author="S2-2203305" w:date="2022-04-14T14:12:00Z"/>
          <w:rFonts w:eastAsia="等线"/>
          <w:lang w:eastAsia="zh-CN"/>
        </w:rPr>
      </w:pPr>
      <w:ins w:id="3663" w:author="S2-2203305" w:date="2022-04-14T14:12:00Z">
        <w:r w:rsidRPr="00A41F28">
          <w:rPr>
            <w:rFonts w:eastAsia="等线"/>
            <w:lang w:eastAsia="zh-CN"/>
          </w:rPr>
          <w:t>-</w:t>
        </w:r>
        <w:r w:rsidRPr="00A41F28">
          <w:rPr>
            <w:rFonts w:eastAsia="等线"/>
            <w:lang w:eastAsia="zh-CN"/>
          </w:rPr>
          <w:tab/>
          <w:t xml:space="preserve">Support selection of </w:t>
        </w:r>
        <w:r>
          <w:rPr>
            <w:rFonts w:eastAsia="等线"/>
            <w:lang w:eastAsia="zh-CN"/>
          </w:rPr>
          <w:t>AMF(</w:t>
        </w:r>
        <w:r w:rsidRPr="00A41F28">
          <w:rPr>
            <w:rFonts w:eastAsia="等线"/>
            <w:lang w:eastAsia="zh-CN"/>
          </w:rPr>
          <w:t>s</w:t>
        </w:r>
        <w:r>
          <w:rPr>
            <w:rFonts w:eastAsia="等线"/>
            <w:lang w:eastAsia="zh-CN"/>
          </w:rPr>
          <w:t>)/LMF(</w:t>
        </w:r>
        <w:r>
          <w:rPr>
            <w:rFonts w:eastAsia="等线" w:hint="eastAsia"/>
            <w:lang w:eastAsia="zh-CN"/>
          </w:rPr>
          <w:t>s</w:t>
        </w:r>
        <w:r>
          <w:rPr>
            <w:rFonts w:eastAsia="等线"/>
            <w:lang w:eastAsia="zh-CN"/>
          </w:rPr>
          <w:t>)</w:t>
        </w:r>
        <w:r w:rsidRPr="00A41F28">
          <w:rPr>
            <w:rFonts w:eastAsia="等线"/>
            <w:lang w:eastAsia="zh-CN"/>
          </w:rPr>
          <w:t xml:space="preserve"> that have </w:t>
        </w:r>
        <w:r>
          <w:rPr>
            <w:rFonts w:eastAsia="等线"/>
            <w:lang w:eastAsia="zh-CN"/>
          </w:rPr>
          <w:t>registered with PRU</w:t>
        </w:r>
        <w:r w:rsidRPr="00A41F28">
          <w:rPr>
            <w:rFonts w:eastAsia="等线"/>
            <w:lang w:eastAsia="zh-CN"/>
          </w:rPr>
          <w:t>.</w:t>
        </w:r>
      </w:ins>
    </w:p>
    <w:p w14:paraId="58AF01D5" w14:textId="77777777" w:rsidR="00F901EA" w:rsidRPr="009F20BA" w:rsidRDefault="00F901EA" w:rsidP="00F901EA">
      <w:pPr>
        <w:rPr>
          <w:ins w:id="3664" w:author="S2-2203305" w:date="2022-04-14T14:12:00Z"/>
          <w:rFonts w:eastAsiaTheme="minorEastAsia"/>
          <w:lang w:val="en-US" w:eastAsia="zh-CN"/>
        </w:rPr>
      </w:pPr>
      <w:ins w:id="3665" w:author="S2-2203305" w:date="2022-04-14T14:12:00Z">
        <w:r>
          <w:rPr>
            <w:rFonts w:eastAsiaTheme="minorEastAsia" w:hint="eastAsia"/>
            <w:lang w:val="en-US" w:eastAsia="zh-CN"/>
          </w:rPr>
          <w:t>U</w:t>
        </w:r>
        <w:r>
          <w:rPr>
            <w:rFonts w:eastAsiaTheme="minorEastAsia"/>
            <w:lang w:val="en-US" w:eastAsia="zh-CN"/>
          </w:rPr>
          <w:t>DM:</w:t>
        </w:r>
      </w:ins>
    </w:p>
    <w:p w14:paraId="4CE61F12" w14:textId="77777777" w:rsidR="00F901EA" w:rsidRPr="00A41F28" w:rsidRDefault="00F901EA" w:rsidP="00F901EA">
      <w:pPr>
        <w:ind w:left="568" w:hanging="284"/>
        <w:rPr>
          <w:ins w:id="3666" w:author="S2-2203305" w:date="2022-04-14T14:12:00Z"/>
          <w:rFonts w:eastAsia="等线"/>
          <w:lang w:eastAsia="zh-CN"/>
        </w:rPr>
      </w:pPr>
      <w:proofErr w:type="gramStart"/>
      <w:ins w:id="3667" w:author="S2-2203305" w:date="2022-04-14T14:12:00Z">
        <w:r w:rsidRPr="00A41F28">
          <w:rPr>
            <w:rFonts w:eastAsia="等线"/>
            <w:lang w:eastAsia="zh-CN"/>
          </w:rPr>
          <w:t>-</w:t>
        </w:r>
        <w:r w:rsidRPr="00A41F28">
          <w:rPr>
            <w:rFonts w:eastAsia="等线"/>
            <w:lang w:eastAsia="zh-CN"/>
          </w:rPr>
          <w:tab/>
        </w:r>
        <w:r>
          <w:rPr>
            <w:rFonts w:eastAsia="等线"/>
            <w:lang w:eastAsia="zh-CN"/>
          </w:rPr>
          <w:t xml:space="preserve">store PRU(s) </w:t>
        </w:r>
        <w:r>
          <w:rPr>
            <w:rFonts w:eastAsia="等线" w:hint="eastAsia"/>
            <w:lang w:eastAsia="zh-CN"/>
          </w:rPr>
          <w:t>informat</w:t>
        </w:r>
        <w:r>
          <w:rPr>
            <w:rFonts w:eastAsia="等线"/>
            <w:lang w:eastAsia="zh-CN"/>
          </w:rPr>
          <w:t>ion</w:t>
        </w:r>
        <w:r w:rsidRPr="00A41F28">
          <w:rPr>
            <w:rFonts w:eastAsia="等线"/>
            <w:lang w:eastAsia="zh-CN"/>
          </w:rPr>
          <w:t>.</w:t>
        </w:r>
        <w:proofErr w:type="gramEnd"/>
      </w:ins>
    </w:p>
    <w:p w14:paraId="6F7DD429" w14:textId="77777777" w:rsidR="00F901EA" w:rsidRDefault="00F901EA">
      <w:pPr>
        <w:rPr>
          <w:ins w:id="3668" w:author="S2-2202625" w:date="2022-04-14T14:14:00Z"/>
          <w:lang w:eastAsia="zh-CN"/>
        </w:rPr>
        <w:pPrChange w:id="3669" w:author="S2-2202918" w:date="2022-04-13T10:18:00Z">
          <w:pPr>
            <w:pStyle w:val="2"/>
          </w:pPr>
        </w:pPrChange>
      </w:pPr>
    </w:p>
    <w:p w14:paraId="0AD3D250" w14:textId="3E9449E3" w:rsidR="00F901EA" w:rsidRPr="00522C4E" w:rsidRDefault="00F901EA" w:rsidP="00F901EA">
      <w:pPr>
        <w:pStyle w:val="2"/>
        <w:rPr>
          <w:ins w:id="3670" w:author="S2-2202625" w:date="2022-04-14T14:14:00Z"/>
        </w:rPr>
      </w:pPr>
      <w:bookmarkStart w:id="3671" w:name="_Toc100864968"/>
      <w:ins w:id="3672" w:author="S2-2202625" w:date="2022-04-14T14:14:00Z">
        <w:r w:rsidRPr="00A97959">
          <w:lastRenderedPageBreak/>
          <w:t>6.</w:t>
        </w:r>
      </w:ins>
      <w:ins w:id="3673" w:author="Rapporteur" w:date="2022-04-14T14:21:00Z">
        <w:r w:rsidR="001B3BCF">
          <w:rPr>
            <w:rFonts w:hint="eastAsia"/>
            <w:lang w:eastAsia="zh-CN"/>
          </w:rPr>
          <w:t>1</w:t>
        </w:r>
      </w:ins>
      <w:ins w:id="3674" w:author="Rapporteur" w:date="2022-04-14T14:52:00Z">
        <w:r w:rsidR="00334FC1">
          <w:rPr>
            <w:rFonts w:hint="eastAsia"/>
            <w:lang w:eastAsia="zh-CN"/>
          </w:rPr>
          <w:t>6</w:t>
        </w:r>
      </w:ins>
      <w:ins w:id="3675" w:author="S2-2202625" w:date="2022-04-14T14:14:00Z">
        <w:r w:rsidRPr="00A97959">
          <w:tab/>
          <w:t>Solution #</w:t>
        </w:r>
      </w:ins>
      <w:ins w:id="3676" w:author="Rapporteur" w:date="2022-04-14T14:21:00Z">
        <w:r w:rsidR="001B3BCF">
          <w:rPr>
            <w:rFonts w:hint="eastAsia"/>
            <w:lang w:eastAsia="zh-CN"/>
          </w:rPr>
          <w:t>1</w:t>
        </w:r>
      </w:ins>
      <w:ins w:id="3677" w:author="Rapporteur" w:date="2022-04-14T14:52:00Z">
        <w:r w:rsidR="00334FC1">
          <w:rPr>
            <w:rFonts w:hint="eastAsia"/>
            <w:lang w:eastAsia="zh-CN"/>
          </w:rPr>
          <w:t>6</w:t>
        </w:r>
      </w:ins>
      <w:ins w:id="3678" w:author="S2-2202625" w:date="2022-04-14T14:14:00Z">
        <w:r w:rsidRPr="00A97959">
          <w:t>:</w:t>
        </w:r>
        <w:r>
          <w:t xml:space="preserve"> </w:t>
        </w:r>
        <w:r w:rsidRPr="00AE4058">
          <w:rPr>
            <w:rFonts w:eastAsia="等线" w:hint="eastAsia"/>
            <w:lang w:eastAsia="zh-CN"/>
          </w:rPr>
          <w:t xml:space="preserve">Support of Positioning </w:t>
        </w:r>
        <w:r>
          <w:rPr>
            <w:rFonts w:hint="eastAsia"/>
            <w:lang w:eastAsia="zh-CN"/>
          </w:rPr>
          <w:t>Reference Units</w:t>
        </w:r>
        <w:bookmarkEnd w:id="3671"/>
      </w:ins>
    </w:p>
    <w:p w14:paraId="7B380CD1" w14:textId="59E3700A" w:rsidR="00F901EA" w:rsidRDefault="00F901EA" w:rsidP="00F901EA">
      <w:pPr>
        <w:pStyle w:val="3"/>
        <w:rPr>
          <w:ins w:id="3679" w:author="S2-2202625" w:date="2022-04-14T14:14:00Z"/>
          <w:lang w:eastAsia="ko-KR"/>
        </w:rPr>
      </w:pPr>
      <w:bookmarkStart w:id="3680" w:name="_Toc100864969"/>
      <w:ins w:id="3681" w:author="S2-2202625" w:date="2022-04-14T14:14:00Z">
        <w:r>
          <w:rPr>
            <w:lang w:eastAsia="ko-KR"/>
          </w:rPr>
          <w:t>6.</w:t>
        </w:r>
      </w:ins>
      <w:ins w:id="3682" w:author="Rapporteur" w:date="2022-04-14T14:56:00Z">
        <w:r w:rsidR="00334FC1">
          <w:rPr>
            <w:rFonts w:hint="eastAsia"/>
            <w:lang w:eastAsia="zh-CN"/>
          </w:rPr>
          <w:t>16</w:t>
        </w:r>
      </w:ins>
      <w:ins w:id="3683" w:author="S2-2202625" w:date="2022-04-14T14:14:00Z">
        <w:r>
          <w:rPr>
            <w:lang w:eastAsia="ko-KR"/>
          </w:rPr>
          <w:t>.1</w:t>
        </w:r>
        <w:r>
          <w:rPr>
            <w:lang w:eastAsia="ko-KR"/>
          </w:rPr>
          <w:tab/>
          <w:t>Introduction</w:t>
        </w:r>
        <w:bookmarkEnd w:id="3680"/>
      </w:ins>
    </w:p>
    <w:p w14:paraId="3050B240" w14:textId="77777777" w:rsidR="00F901EA" w:rsidRPr="004C7F04" w:rsidRDefault="00F901EA" w:rsidP="00F901EA">
      <w:pPr>
        <w:rPr>
          <w:ins w:id="3684" w:author="S2-2202625" w:date="2022-04-14T14:14:00Z"/>
          <w:rFonts w:eastAsia="等线"/>
          <w:lang w:eastAsia="zh-CN"/>
        </w:rPr>
      </w:pPr>
      <w:ins w:id="3685" w:author="S2-2202625" w:date="2022-04-14T14:14:00Z">
        <w:r w:rsidRPr="004C7F04">
          <w:rPr>
            <w:rFonts w:eastAsia="等线" w:hint="eastAsia"/>
            <w:lang w:eastAsia="zh-CN"/>
          </w:rPr>
          <w:t>This solution addresses</w:t>
        </w:r>
        <w:r>
          <w:rPr>
            <w:rFonts w:eastAsia="等线" w:hint="eastAsia"/>
            <w:lang w:eastAsia="zh-CN"/>
          </w:rPr>
          <w:t xml:space="preserve"> the questions related to Positioning Reference Units (PRU) in</w:t>
        </w:r>
        <w:r w:rsidRPr="004C7F04">
          <w:rPr>
            <w:rFonts w:eastAsia="等线" w:hint="eastAsia"/>
            <w:lang w:eastAsia="zh-CN"/>
          </w:rPr>
          <w:t xml:space="preserve"> KI#</w:t>
        </w:r>
        <w:r>
          <w:rPr>
            <w:rFonts w:eastAsia="等线" w:hint="eastAsia"/>
            <w:lang w:eastAsia="zh-CN"/>
          </w:rPr>
          <w:t>7</w:t>
        </w:r>
        <w:r w:rsidRPr="004C7F04">
          <w:rPr>
            <w:rFonts w:eastAsia="等线" w:hint="eastAsia"/>
            <w:lang w:eastAsia="zh-CN"/>
          </w:rPr>
          <w:t xml:space="preserve">: </w:t>
        </w:r>
        <w:r>
          <w:rPr>
            <w:rFonts w:eastAsia="等线" w:hint="eastAsia"/>
            <w:lang w:eastAsia="zh-CN"/>
          </w:rPr>
          <w:t xml:space="preserve">support of </w:t>
        </w:r>
        <w:r>
          <w:rPr>
            <w:rFonts w:hint="eastAsia"/>
            <w:lang w:eastAsia="zh-CN"/>
          </w:rPr>
          <w:t>Positioning Reference Units and Reference UEs.</w:t>
        </w:r>
      </w:ins>
    </w:p>
    <w:p w14:paraId="22D3128D" w14:textId="054E2307" w:rsidR="00F901EA" w:rsidRDefault="00F901EA" w:rsidP="00F901EA">
      <w:pPr>
        <w:pStyle w:val="3"/>
        <w:rPr>
          <w:ins w:id="3686" w:author="S2-2202625" w:date="2022-04-14T14:14:00Z"/>
          <w:lang w:eastAsia="ko-KR"/>
        </w:rPr>
      </w:pPr>
      <w:bookmarkStart w:id="3687" w:name="_Toc100864970"/>
      <w:ins w:id="3688" w:author="S2-2202625" w:date="2022-04-14T14:14:00Z">
        <w:r>
          <w:rPr>
            <w:lang w:eastAsia="ko-KR"/>
          </w:rPr>
          <w:t>6.</w:t>
        </w:r>
      </w:ins>
      <w:ins w:id="3689" w:author="Rapporteur" w:date="2022-04-14T14:55:00Z">
        <w:r w:rsidR="00334FC1">
          <w:rPr>
            <w:rFonts w:hint="eastAsia"/>
            <w:lang w:eastAsia="zh-CN"/>
          </w:rPr>
          <w:t>16</w:t>
        </w:r>
      </w:ins>
      <w:ins w:id="3690" w:author="S2-2202625" w:date="2022-04-14T14:14:00Z">
        <w:r>
          <w:rPr>
            <w:lang w:eastAsia="ko-KR"/>
          </w:rPr>
          <w:t>.2</w:t>
        </w:r>
        <w:r>
          <w:rPr>
            <w:lang w:eastAsia="ko-KR"/>
          </w:rPr>
          <w:tab/>
          <w:t>Functional Description</w:t>
        </w:r>
        <w:bookmarkEnd w:id="3687"/>
      </w:ins>
    </w:p>
    <w:p w14:paraId="167B61C6" w14:textId="77777777" w:rsidR="00F901EA" w:rsidRDefault="00F901EA" w:rsidP="00F901EA">
      <w:pPr>
        <w:rPr>
          <w:ins w:id="3691" w:author="S2-2202625" w:date="2022-04-14T14:14:00Z"/>
          <w:rFonts w:eastAsia="等线"/>
          <w:lang w:eastAsia="zh-CN"/>
        </w:rPr>
      </w:pPr>
      <w:ins w:id="3692" w:author="S2-2202625" w:date="2022-04-14T14:14:00Z">
        <w:r>
          <w:rPr>
            <w:rFonts w:eastAsia="等线" w:hint="eastAsia"/>
            <w:lang w:eastAsia="zh-CN"/>
          </w:rPr>
          <w:t>PRU Capability Verification:</w:t>
        </w:r>
      </w:ins>
    </w:p>
    <w:p w14:paraId="1662A566" w14:textId="77777777" w:rsidR="00F901EA" w:rsidRPr="001518ED" w:rsidRDefault="00F901EA" w:rsidP="00F901EA">
      <w:pPr>
        <w:pStyle w:val="B1"/>
        <w:rPr>
          <w:ins w:id="3693" w:author="S2-2202625" w:date="2022-04-14T14:14:00Z"/>
        </w:rPr>
      </w:pPr>
      <w:ins w:id="3694" w:author="S2-2202625" w:date="2022-04-14T14:14:00Z">
        <w:r w:rsidRPr="001216A7">
          <w:t>-</w:t>
        </w:r>
        <w:r w:rsidRPr="001216A7">
          <w:tab/>
        </w:r>
        <w:r w:rsidRPr="009B6F58">
          <w:rPr>
            <w:rFonts w:eastAsia="等线" w:hint="eastAsia"/>
            <w:lang w:eastAsia="zh-CN"/>
          </w:rPr>
          <w:t>D</w:t>
        </w:r>
        <w:r>
          <w:t>uring</w:t>
        </w:r>
        <w:r w:rsidRPr="009B6F58">
          <w:rPr>
            <w:rFonts w:eastAsia="等线" w:hint="eastAsia"/>
            <w:lang w:eastAsia="zh-CN"/>
          </w:rPr>
          <w:t xml:space="preserve"> Registration procedure, the UE includes PRU capability</w:t>
        </w:r>
        <w:r>
          <w:rPr>
            <w:rFonts w:eastAsia="等线" w:hint="eastAsia"/>
            <w:lang w:eastAsia="zh-CN"/>
          </w:rPr>
          <w:t xml:space="preserve"> in the Registration Request</w:t>
        </w:r>
        <w:r w:rsidRPr="009B6F58">
          <w:rPr>
            <w:rFonts w:eastAsia="等线" w:hint="eastAsia"/>
            <w:lang w:eastAsia="zh-CN"/>
          </w:rPr>
          <w:t>. The AMF verif</w:t>
        </w:r>
        <w:r>
          <w:rPr>
            <w:rFonts w:eastAsia="等线" w:hint="eastAsia"/>
            <w:lang w:eastAsia="zh-CN"/>
          </w:rPr>
          <w:t>ies</w:t>
        </w:r>
        <w:r w:rsidRPr="009B6F58">
          <w:rPr>
            <w:rFonts w:eastAsia="等线" w:hint="eastAsia"/>
            <w:lang w:eastAsia="zh-CN"/>
          </w:rPr>
          <w:t xml:space="preserve"> the capability based on </w:t>
        </w:r>
        <w:r>
          <w:rPr>
            <w:rFonts w:eastAsia="等线" w:hint="eastAsia"/>
            <w:lang w:eastAsia="zh-CN"/>
          </w:rPr>
          <w:t xml:space="preserve">the </w:t>
        </w:r>
        <w:r w:rsidRPr="009B6F58">
          <w:rPr>
            <w:rFonts w:eastAsia="等线" w:hint="eastAsia"/>
            <w:lang w:eastAsia="zh-CN"/>
          </w:rPr>
          <w:t>subscription data</w:t>
        </w:r>
        <w:r>
          <w:rPr>
            <w:rFonts w:eastAsia="等线" w:hint="eastAsia"/>
            <w:lang w:eastAsia="zh-CN"/>
          </w:rPr>
          <w:t xml:space="preserve"> received from UDM</w:t>
        </w:r>
        <w:r w:rsidRPr="009B6F58">
          <w:rPr>
            <w:rFonts w:eastAsia="等线" w:hint="eastAsia"/>
            <w:lang w:eastAsia="zh-CN"/>
          </w:rPr>
          <w:t>.</w:t>
        </w:r>
      </w:ins>
    </w:p>
    <w:p w14:paraId="617003EF" w14:textId="77777777" w:rsidR="00F901EA" w:rsidRDefault="00F901EA" w:rsidP="00F901EA">
      <w:pPr>
        <w:rPr>
          <w:ins w:id="3695" w:author="S2-2202625" w:date="2022-04-14T14:14:00Z"/>
          <w:rFonts w:eastAsia="等线"/>
          <w:lang w:eastAsia="zh-CN"/>
        </w:rPr>
      </w:pPr>
      <w:ins w:id="3696" w:author="S2-2202625" w:date="2022-04-14T14:14:00Z">
        <w:r>
          <w:rPr>
            <w:rFonts w:eastAsia="等线" w:hint="eastAsia"/>
            <w:lang w:eastAsia="zh-CN"/>
          </w:rPr>
          <w:t>PRU Information Storage:</w:t>
        </w:r>
      </w:ins>
    </w:p>
    <w:p w14:paraId="2153C569" w14:textId="77777777" w:rsidR="00F901EA" w:rsidRPr="002C2796" w:rsidRDefault="00F901EA" w:rsidP="00F901EA">
      <w:pPr>
        <w:pStyle w:val="B1"/>
        <w:rPr>
          <w:ins w:id="3697" w:author="S2-2202625" w:date="2022-04-14T14:14:00Z"/>
          <w:rFonts w:eastAsia="等线"/>
          <w:lang w:eastAsia="zh-CN"/>
        </w:rPr>
      </w:pPr>
      <w:ins w:id="3698" w:author="S2-2202625" w:date="2022-04-14T14:14:00Z">
        <w:r w:rsidRPr="001216A7">
          <w:t>-</w:t>
        </w:r>
        <w:r w:rsidRPr="001216A7">
          <w:tab/>
        </w:r>
        <w:r w:rsidRPr="007F72BF">
          <w:rPr>
            <w:rFonts w:eastAsia="等线" w:hint="eastAsia"/>
            <w:lang w:eastAsia="zh-CN"/>
          </w:rPr>
          <w:t>The PRU information is stored in the LMF</w:t>
        </w:r>
        <w:r>
          <w:rPr>
            <w:rFonts w:eastAsia="等线" w:hint="eastAsia"/>
            <w:lang w:eastAsia="zh-CN"/>
          </w:rPr>
          <w:t>:</w:t>
        </w:r>
        <w:r w:rsidRPr="007F72BF">
          <w:rPr>
            <w:rFonts w:eastAsia="等线" w:hint="eastAsia"/>
            <w:lang w:eastAsia="zh-CN"/>
          </w:rPr>
          <w:t xml:space="preserve"> </w:t>
        </w:r>
        <w:r w:rsidRPr="002C2796">
          <w:rPr>
            <w:rFonts w:eastAsia="等线" w:hint="eastAsia"/>
            <w:lang w:eastAsia="zh-CN"/>
          </w:rPr>
          <w:t xml:space="preserve">after successful Registration procedure of PRU, the AMF initiates the 5GC-NI-LR procedure (only steps 2 - 4 </w:t>
        </w:r>
        <w:r>
          <w:rPr>
            <w:rFonts w:eastAsia="等线" w:hint="eastAsia"/>
            <w:lang w:eastAsia="zh-CN"/>
          </w:rPr>
          <w:t>of</w:t>
        </w:r>
        <w:r w:rsidRPr="002C2796">
          <w:rPr>
            <w:rFonts w:eastAsia="等线" w:hint="eastAsia"/>
            <w:lang w:eastAsia="zh-CN"/>
          </w:rPr>
          <w:t xml:space="preserve"> the procedure are performed) to store PRU information in the LMF.</w:t>
        </w:r>
      </w:ins>
    </w:p>
    <w:p w14:paraId="25C921F7" w14:textId="77777777" w:rsidR="00F901EA" w:rsidRDefault="00F901EA" w:rsidP="00F901EA">
      <w:pPr>
        <w:pStyle w:val="B1"/>
        <w:rPr>
          <w:ins w:id="3699" w:author="S2-2202625" w:date="2022-04-14T14:14:00Z"/>
          <w:rFonts w:eastAsia="等线"/>
          <w:lang w:eastAsia="zh-CN"/>
        </w:rPr>
      </w:pPr>
      <w:ins w:id="3700" w:author="S2-2202625" w:date="2022-04-14T14:14:00Z">
        <w:r w:rsidRPr="001216A7">
          <w:t>-</w:t>
        </w:r>
        <w:r w:rsidRPr="001216A7">
          <w:tab/>
        </w:r>
        <w:r w:rsidRPr="002C2796">
          <w:rPr>
            <w:rFonts w:eastAsia="等线" w:hint="eastAsia"/>
            <w:lang w:eastAsia="zh-CN"/>
          </w:rPr>
          <w:t>The PRU information is stored in the NRF: i</w:t>
        </w:r>
        <w:r w:rsidRPr="00F63C3E">
          <w:rPr>
            <w:rFonts w:eastAsia="等线" w:hint="eastAsia"/>
            <w:lang w:eastAsia="zh-CN"/>
          </w:rPr>
          <w:t xml:space="preserve">n order to </w:t>
        </w:r>
        <w:r>
          <w:rPr>
            <w:rFonts w:eastAsia="等线" w:hint="eastAsia"/>
            <w:lang w:eastAsia="zh-CN"/>
          </w:rPr>
          <w:t>support that the PRU assists positioning of all UEs, but not the UEs in the service area of the LMF storing the PRU information, the LMF may further store PRU information in the LMF profile in the NRF.</w:t>
        </w:r>
      </w:ins>
    </w:p>
    <w:p w14:paraId="3028CBE3" w14:textId="77777777" w:rsidR="00F901EA" w:rsidRPr="00F63C3E" w:rsidRDefault="00F901EA" w:rsidP="00F901EA">
      <w:pPr>
        <w:pStyle w:val="B1"/>
        <w:rPr>
          <w:ins w:id="3701" w:author="S2-2202625" w:date="2022-04-14T14:14:00Z"/>
          <w:rFonts w:eastAsia="等线"/>
          <w:lang w:eastAsia="zh-CN"/>
        </w:rPr>
      </w:pPr>
      <w:ins w:id="3702" w:author="S2-2202625" w:date="2022-04-14T14:14:00Z">
        <w:r w:rsidRPr="001216A7">
          <w:t>-</w:t>
        </w:r>
        <w:r w:rsidRPr="001216A7">
          <w:tab/>
        </w:r>
        <w:r w:rsidRPr="00F63C3E">
          <w:rPr>
            <w:rFonts w:eastAsia="等线" w:hint="eastAsia"/>
            <w:lang w:eastAsia="zh-CN"/>
          </w:rPr>
          <w:t xml:space="preserve">The PRU information </w:t>
        </w:r>
        <w:r>
          <w:rPr>
            <w:rFonts w:eastAsia="等线" w:hint="eastAsia"/>
            <w:lang w:eastAsia="zh-CN"/>
          </w:rPr>
          <w:t>includes</w:t>
        </w:r>
        <w:r w:rsidRPr="00F63C3E">
          <w:rPr>
            <w:rFonts w:eastAsia="等线" w:hint="eastAsia"/>
            <w:lang w:eastAsia="zh-CN"/>
          </w:rPr>
          <w:t xml:space="preserve"> </w:t>
        </w:r>
        <w:r w:rsidRPr="009B6F58">
          <w:rPr>
            <w:rFonts w:eastAsia="等线" w:hint="eastAsia"/>
            <w:lang w:eastAsia="zh-CN"/>
          </w:rPr>
          <w:t>LCS correlation ID, serving cell ID</w:t>
        </w:r>
        <w:r>
          <w:rPr>
            <w:rFonts w:eastAsia="等线" w:hint="eastAsia"/>
            <w:lang w:eastAsia="zh-CN"/>
          </w:rPr>
          <w:t xml:space="preserve">, serving </w:t>
        </w:r>
        <w:r w:rsidRPr="009B6F58">
          <w:rPr>
            <w:rFonts w:eastAsia="等线" w:hint="eastAsia"/>
            <w:lang w:eastAsia="zh-CN"/>
          </w:rPr>
          <w:t>AMF ID, PRU measurements</w:t>
        </w:r>
        <w:r>
          <w:rPr>
            <w:rFonts w:eastAsia="等线" w:hint="eastAsia"/>
            <w:lang w:eastAsia="zh-CN"/>
          </w:rPr>
          <w:t xml:space="preserve"> and</w:t>
        </w:r>
        <w:r w:rsidRPr="009B6F58">
          <w:rPr>
            <w:rFonts w:eastAsia="等线" w:hint="eastAsia"/>
            <w:lang w:eastAsia="zh-CN"/>
          </w:rPr>
          <w:t xml:space="preserve"> PRU location</w:t>
        </w:r>
        <w:r>
          <w:rPr>
            <w:rFonts w:eastAsia="等线" w:hint="eastAsia"/>
            <w:lang w:eastAsia="zh-CN"/>
          </w:rPr>
          <w:t>.</w:t>
        </w:r>
      </w:ins>
    </w:p>
    <w:p w14:paraId="28227E10" w14:textId="77777777" w:rsidR="00F901EA" w:rsidRDefault="00F901EA" w:rsidP="00F901EA">
      <w:pPr>
        <w:rPr>
          <w:ins w:id="3703" w:author="S2-2202625" w:date="2022-04-14T14:14:00Z"/>
          <w:rFonts w:eastAsia="等线"/>
          <w:lang w:eastAsia="zh-CN"/>
        </w:rPr>
      </w:pPr>
      <w:ins w:id="3704" w:author="S2-2202625" w:date="2022-04-14T14:14:00Z">
        <w:r>
          <w:rPr>
            <w:rFonts w:eastAsia="等线" w:hint="eastAsia"/>
            <w:lang w:eastAsia="zh-CN"/>
          </w:rPr>
          <w:t>PRU Utilization:</w:t>
        </w:r>
      </w:ins>
    </w:p>
    <w:p w14:paraId="4E4AE0F0" w14:textId="77777777" w:rsidR="00F901EA" w:rsidRPr="009B6F58" w:rsidRDefault="00F901EA" w:rsidP="00F901EA">
      <w:pPr>
        <w:pStyle w:val="B1"/>
        <w:rPr>
          <w:ins w:id="3705" w:author="S2-2202625" w:date="2022-04-14T14:14:00Z"/>
          <w:rFonts w:eastAsia="等线"/>
          <w:lang w:eastAsia="zh-CN"/>
        </w:rPr>
      </w:pPr>
      <w:ins w:id="3706" w:author="S2-2202625" w:date="2022-04-14T14:14:00Z">
        <w:r w:rsidRPr="001216A7">
          <w:t>-</w:t>
        </w:r>
        <w:r w:rsidRPr="001216A7">
          <w:tab/>
        </w:r>
        <w:r w:rsidRPr="009B6F58">
          <w:rPr>
            <w:rFonts w:eastAsia="等线" w:hint="eastAsia"/>
            <w:lang w:eastAsia="zh-CN"/>
          </w:rPr>
          <w:t xml:space="preserve">The LMF decides to use the PRU to </w:t>
        </w:r>
        <w:r>
          <w:rPr>
            <w:rFonts w:eastAsia="等线" w:hint="eastAsia"/>
            <w:lang w:eastAsia="zh-CN"/>
          </w:rPr>
          <w:t>assist</w:t>
        </w:r>
        <w:r w:rsidRPr="009B6F58">
          <w:rPr>
            <w:rFonts w:eastAsia="等线" w:hint="eastAsia"/>
            <w:lang w:eastAsia="zh-CN"/>
          </w:rPr>
          <w:t xml:space="preserve"> UE</w:t>
        </w:r>
        <w:r>
          <w:rPr>
            <w:rFonts w:eastAsia="等线" w:hint="eastAsia"/>
            <w:lang w:eastAsia="zh-CN"/>
          </w:rPr>
          <w:t xml:space="preserve"> positioning</w:t>
        </w:r>
        <w:r w:rsidRPr="009B6F58">
          <w:rPr>
            <w:rFonts w:eastAsia="等线" w:hint="eastAsia"/>
            <w:lang w:eastAsia="zh-CN"/>
          </w:rPr>
          <w:t xml:space="preserve"> based on the required </w:t>
        </w:r>
        <w:proofErr w:type="spellStart"/>
        <w:r w:rsidRPr="009B6F58">
          <w:rPr>
            <w:rFonts w:eastAsia="等线" w:hint="eastAsia"/>
            <w:lang w:eastAsia="zh-CN"/>
          </w:rPr>
          <w:t>QoS</w:t>
        </w:r>
        <w:proofErr w:type="spellEnd"/>
        <w:r>
          <w:rPr>
            <w:rFonts w:eastAsia="等线" w:hint="eastAsia"/>
            <w:lang w:eastAsia="zh-CN"/>
          </w:rPr>
          <w:t>.</w:t>
        </w:r>
      </w:ins>
    </w:p>
    <w:p w14:paraId="29A428B6" w14:textId="77777777" w:rsidR="00F901EA" w:rsidRDefault="00F901EA" w:rsidP="00F901EA">
      <w:pPr>
        <w:pStyle w:val="B1"/>
        <w:rPr>
          <w:ins w:id="3707" w:author="S2-2202625" w:date="2022-04-14T14:14:00Z"/>
          <w:rFonts w:eastAsia="等线"/>
          <w:lang w:eastAsia="zh-CN"/>
        </w:rPr>
      </w:pPr>
      <w:ins w:id="3708" w:author="S2-2202625" w:date="2022-04-14T14:14:00Z">
        <w:r w:rsidRPr="001216A7">
          <w:t>-</w:t>
        </w:r>
        <w:r w:rsidRPr="001216A7">
          <w:tab/>
        </w:r>
        <w:r w:rsidRPr="005423F0">
          <w:rPr>
            <w:rFonts w:eastAsia="等线" w:hint="eastAsia"/>
            <w:lang w:eastAsia="zh-CN"/>
          </w:rPr>
          <w:t xml:space="preserve">The LMF </w:t>
        </w:r>
        <w:r>
          <w:rPr>
            <w:rFonts w:eastAsia="等线" w:hint="eastAsia"/>
            <w:lang w:eastAsia="zh-CN"/>
          </w:rPr>
          <w:t>obtain PRU measurements by initiating PRU positioning or request the information from the serving LMF of the PRU. The LMF obtains the serving LMF of the PRU from NRF.</w:t>
        </w:r>
      </w:ins>
    </w:p>
    <w:p w14:paraId="19BA9993" w14:textId="21A26C88" w:rsidR="00F901EA" w:rsidRPr="005E412A" w:rsidRDefault="00F901EA" w:rsidP="00F901EA">
      <w:pPr>
        <w:pStyle w:val="3"/>
        <w:rPr>
          <w:ins w:id="3709" w:author="S2-2202625" w:date="2022-04-14T14:14:00Z"/>
          <w:lang w:eastAsia="ko-KR"/>
        </w:rPr>
      </w:pPr>
      <w:bookmarkStart w:id="3710" w:name="_Toc100864971"/>
      <w:ins w:id="3711" w:author="S2-2202625" w:date="2022-04-14T14:14:00Z">
        <w:r>
          <w:rPr>
            <w:lang w:eastAsia="ko-KR"/>
          </w:rPr>
          <w:t>6.</w:t>
        </w:r>
      </w:ins>
      <w:ins w:id="3712" w:author="Rapporteur" w:date="2022-04-14T14:55:00Z">
        <w:r w:rsidR="00334FC1">
          <w:rPr>
            <w:rFonts w:hint="eastAsia"/>
            <w:lang w:eastAsia="zh-CN"/>
          </w:rPr>
          <w:t>16</w:t>
        </w:r>
      </w:ins>
      <w:ins w:id="3713" w:author="S2-2202625" w:date="2022-04-14T14:14:00Z">
        <w:r>
          <w:rPr>
            <w:lang w:eastAsia="ko-KR"/>
          </w:rPr>
          <w:t>.3</w:t>
        </w:r>
        <w:r>
          <w:rPr>
            <w:lang w:eastAsia="ko-KR"/>
          </w:rPr>
          <w:tab/>
          <w:t>Procedures</w:t>
        </w:r>
        <w:bookmarkEnd w:id="3710"/>
      </w:ins>
    </w:p>
    <w:p w14:paraId="26A24C82" w14:textId="2F0794FE" w:rsidR="00F901EA" w:rsidRPr="000244A3" w:rsidRDefault="00F901EA" w:rsidP="00F901EA">
      <w:pPr>
        <w:pStyle w:val="4"/>
        <w:rPr>
          <w:ins w:id="3714" w:author="S2-2202625" w:date="2022-04-14T14:14:00Z"/>
          <w:rFonts w:eastAsia="等线"/>
        </w:rPr>
      </w:pPr>
      <w:bookmarkStart w:id="3715" w:name="_Toc100864972"/>
      <w:ins w:id="3716" w:author="S2-2202625" w:date="2022-04-14T14:14:00Z">
        <w:r>
          <w:t>6.</w:t>
        </w:r>
      </w:ins>
      <w:ins w:id="3717" w:author="Rapporteur" w:date="2022-04-14T17:11:00Z">
        <w:r w:rsidR="00382A33">
          <w:rPr>
            <w:rFonts w:hint="eastAsia"/>
            <w:lang w:eastAsia="zh-CN"/>
          </w:rPr>
          <w:t>16</w:t>
        </w:r>
      </w:ins>
      <w:ins w:id="3718" w:author="S2-2202625" w:date="2022-04-14T14:14:00Z">
        <w:r>
          <w:t>.</w:t>
        </w:r>
        <w:r>
          <w:rPr>
            <w:rFonts w:hint="eastAsia"/>
            <w:lang w:eastAsia="zh-CN"/>
          </w:rPr>
          <w:t>3</w:t>
        </w:r>
        <w:r>
          <w:t>.</w:t>
        </w:r>
        <w:r>
          <w:rPr>
            <w:rFonts w:hint="eastAsia"/>
          </w:rPr>
          <w:t>1</w:t>
        </w:r>
        <w:r w:rsidRPr="00F70B61">
          <w:tab/>
        </w:r>
        <w:r w:rsidRPr="00AE4058">
          <w:rPr>
            <w:rFonts w:eastAsia="等线" w:hint="eastAsia"/>
            <w:lang w:eastAsia="zh-CN"/>
          </w:rPr>
          <w:t>PRU Registration</w:t>
        </w:r>
        <w:bookmarkEnd w:id="3715"/>
      </w:ins>
    </w:p>
    <w:p w14:paraId="3B5DE23B" w14:textId="77777777" w:rsidR="00F901EA" w:rsidRPr="001216A7" w:rsidRDefault="00F901EA" w:rsidP="00F901EA">
      <w:pPr>
        <w:pStyle w:val="TH"/>
        <w:rPr>
          <w:ins w:id="3719" w:author="S2-2202625" w:date="2022-04-14T14:14:00Z"/>
          <w:lang w:eastAsia="zh-CN"/>
        </w:rPr>
      </w:pPr>
      <w:ins w:id="3720" w:author="S2-2202625" w:date="2022-04-14T14:14:00Z">
        <w:r>
          <w:object w:dxaOrig="10785" w:dyaOrig="5754" w14:anchorId="3A19A0BF">
            <v:shape id="_x0000_i1054" type="#_x0000_t75" style="width:381.7pt;height:203.95pt" o:ole="">
              <v:imagedata r:id="rId81" o:title=""/>
            </v:shape>
            <o:OLEObject Type="Embed" ProgID="Visio.Drawing.11" ShapeID="_x0000_i1054" DrawAspect="Content" ObjectID="_1711477799" r:id="rId82"/>
          </w:object>
        </w:r>
      </w:ins>
      <w:ins w:id="3721" w:author="S2-2202625" w:date="2022-04-14T14:14:00Z">
        <w:del w:id="3722" w:author="catt-v3" w:date="2022-03-29T17:40:00Z">
          <w:r w:rsidDel="00F00F81">
            <w:fldChar w:fldCharType="begin"/>
          </w:r>
          <w:r w:rsidDel="00F00F81">
            <w:fldChar w:fldCharType="end"/>
          </w:r>
        </w:del>
        <w:del w:id="3723" w:author="catt-v3" w:date="2022-03-24T10:23:00Z">
          <w:r w:rsidDel="00626420">
            <w:fldChar w:fldCharType="begin"/>
          </w:r>
          <w:r w:rsidDel="00626420">
            <w:fldChar w:fldCharType="end"/>
          </w:r>
        </w:del>
        <w:del w:id="3724" w:author="catt-v3" w:date="2022-03-23T21:04:00Z">
          <w:r w:rsidDel="00BC40B9">
            <w:fldChar w:fldCharType="begin"/>
          </w:r>
          <w:r w:rsidDel="00BC40B9">
            <w:fldChar w:fldCharType="end"/>
          </w:r>
        </w:del>
      </w:ins>
    </w:p>
    <w:p w14:paraId="1BBCC475" w14:textId="1AF96DDB" w:rsidR="00F901EA" w:rsidRPr="001216A7" w:rsidRDefault="00F901EA" w:rsidP="00F901EA">
      <w:pPr>
        <w:pStyle w:val="TF"/>
        <w:rPr>
          <w:ins w:id="3725" w:author="S2-2202625" w:date="2022-04-14T14:14:00Z"/>
          <w:lang w:eastAsia="zh-CN"/>
        </w:rPr>
      </w:pPr>
      <w:ins w:id="3726" w:author="S2-2202625" w:date="2022-04-14T14:14:00Z">
        <w:r w:rsidRPr="001216A7">
          <w:rPr>
            <w:lang w:eastAsia="zh-CN"/>
          </w:rPr>
          <w:t>Figure 6.</w:t>
        </w:r>
      </w:ins>
      <w:ins w:id="3727" w:author="Rapporteur" w:date="2022-04-14T17:12:00Z">
        <w:r w:rsidR="00382A33">
          <w:rPr>
            <w:rFonts w:eastAsia="等线" w:hint="eastAsia"/>
            <w:lang w:eastAsia="zh-CN"/>
          </w:rPr>
          <w:t>16</w:t>
        </w:r>
      </w:ins>
      <w:ins w:id="3728" w:author="S2-2202625" w:date="2022-04-14T14:14:00Z">
        <w:r w:rsidRPr="00AE4058">
          <w:rPr>
            <w:rFonts w:eastAsia="等线" w:hint="eastAsia"/>
            <w:lang w:eastAsia="zh-CN"/>
          </w:rPr>
          <w:t>.3</w:t>
        </w:r>
        <w:r w:rsidRPr="001216A7">
          <w:rPr>
            <w:lang w:eastAsia="zh-CN"/>
          </w:rPr>
          <w:t xml:space="preserve">.1-1: </w:t>
        </w:r>
        <w:r w:rsidRPr="00AE4058">
          <w:rPr>
            <w:rFonts w:eastAsia="等线" w:hint="eastAsia"/>
            <w:lang w:eastAsia="zh-CN"/>
          </w:rPr>
          <w:t>PRU Registration</w:t>
        </w:r>
        <w:r w:rsidRPr="001216A7">
          <w:rPr>
            <w:lang w:eastAsia="zh-CN"/>
          </w:rPr>
          <w:t xml:space="preserve"> procedure</w:t>
        </w:r>
      </w:ins>
    </w:p>
    <w:p w14:paraId="33C979DF" w14:textId="77777777" w:rsidR="00F901EA" w:rsidRPr="0038292F" w:rsidRDefault="00F901EA" w:rsidP="00F901EA">
      <w:pPr>
        <w:pStyle w:val="B1"/>
        <w:rPr>
          <w:ins w:id="3729" w:author="S2-2202625" w:date="2022-04-14T14:14:00Z"/>
          <w:lang w:val="en-US"/>
        </w:rPr>
      </w:pPr>
      <w:ins w:id="3730" w:author="S2-2202625" w:date="2022-04-14T14:14:00Z">
        <w:r w:rsidRPr="001216A7">
          <w:t>1.</w:t>
        </w:r>
        <w:r w:rsidRPr="001216A7">
          <w:tab/>
        </w:r>
        <w:r w:rsidRPr="00AE4058">
          <w:rPr>
            <w:rFonts w:eastAsia="等线" w:hint="eastAsia"/>
            <w:lang w:eastAsia="zh-CN"/>
          </w:rPr>
          <w:t>PRU sends Registration Request to AMF</w:t>
        </w:r>
        <w:r>
          <w:t>.</w:t>
        </w:r>
        <w:r w:rsidRPr="00AE4058">
          <w:rPr>
            <w:rFonts w:eastAsia="等线" w:hint="eastAsia"/>
            <w:lang w:eastAsia="zh-CN"/>
          </w:rPr>
          <w:t xml:space="preserve"> The message includes PRU capability.</w:t>
        </w:r>
      </w:ins>
    </w:p>
    <w:p w14:paraId="535530C9" w14:textId="77777777" w:rsidR="00F901EA" w:rsidRDefault="00F901EA" w:rsidP="00F901EA">
      <w:pPr>
        <w:pStyle w:val="B1"/>
        <w:rPr>
          <w:ins w:id="3731" w:author="S2-2202625" w:date="2022-04-14T14:14:00Z"/>
          <w:rFonts w:eastAsia="等线"/>
          <w:lang w:val="en-US" w:eastAsia="zh-CN"/>
        </w:rPr>
      </w:pPr>
      <w:ins w:id="3732" w:author="S2-2202625" w:date="2022-04-14T14:14:00Z">
        <w:r>
          <w:rPr>
            <w:lang w:val="en-US"/>
          </w:rPr>
          <w:lastRenderedPageBreak/>
          <w:t>2.</w:t>
        </w:r>
        <w:r>
          <w:rPr>
            <w:lang w:val="en-US"/>
          </w:rPr>
          <w:tab/>
          <w:t xml:space="preserve">The </w:t>
        </w:r>
        <w:r w:rsidRPr="00AE4058">
          <w:rPr>
            <w:rFonts w:eastAsia="等线" w:hint="eastAsia"/>
            <w:lang w:val="en-US" w:eastAsia="zh-CN"/>
          </w:rPr>
          <w:t xml:space="preserve">AMF </w:t>
        </w:r>
        <w:r>
          <w:rPr>
            <w:lang w:val="en-US"/>
          </w:rPr>
          <w:t xml:space="preserve">invokes a </w:t>
        </w:r>
        <w:proofErr w:type="spellStart"/>
        <w:r>
          <w:rPr>
            <w:lang w:val="en-US"/>
          </w:rPr>
          <w:t>Nudm_</w:t>
        </w:r>
        <w:r w:rsidRPr="00AE4058">
          <w:rPr>
            <w:rFonts w:eastAsia="等线" w:hint="eastAsia"/>
            <w:lang w:val="en-US" w:eastAsia="zh-CN"/>
          </w:rPr>
          <w:t>SD</w:t>
        </w:r>
        <w:r>
          <w:rPr>
            <w:lang w:val="en-US"/>
          </w:rPr>
          <w:t>M_Get</w:t>
        </w:r>
        <w:proofErr w:type="spellEnd"/>
        <w:r>
          <w:rPr>
            <w:lang w:val="en-US"/>
          </w:rPr>
          <w:t xml:space="preserve"> service operation towards the UDM </w:t>
        </w:r>
        <w:r w:rsidRPr="00AE4058">
          <w:rPr>
            <w:rFonts w:eastAsia="等线" w:hint="eastAsia"/>
            <w:lang w:val="en-US" w:eastAsia="zh-CN"/>
          </w:rPr>
          <w:t>to obtain subscription data of the UE to verify whether the</w:t>
        </w:r>
        <w:r>
          <w:rPr>
            <w:rFonts w:eastAsia="等线" w:hint="eastAsia"/>
            <w:lang w:val="en-US" w:eastAsia="zh-CN"/>
          </w:rPr>
          <w:t xml:space="preserve"> subscription data includes the</w:t>
        </w:r>
        <w:r w:rsidRPr="00AE4058">
          <w:rPr>
            <w:rFonts w:eastAsia="等线" w:hint="eastAsia"/>
            <w:lang w:val="en-US" w:eastAsia="zh-CN"/>
          </w:rPr>
          <w:t xml:space="preserve"> PRU subscription</w:t>
        </w:r>
        <w:r>
          <w:rPr>
            <w:lang w:val="en-US"/>
          </w:rPr>
          <w:t>.</w:t>
        </w:r>
        <w:r w:rsidRPr="00AE4058">
          <w:rPr>
            <w:rFonts w:eastAsia="等线" w:hint="eastAsia"/>
            <w:lang w:val="en-US" w:eastAsia="zh-CN"/>
          </w:rPr>
          <w:t xml:space="preserve"> </w:t>
        </w:r>
        <w:r w:rsidRPr="00AE4058">
          <w:rPr>
            <w:rFonts w:eastAsia="等线"/>
            <w:lang w:val="en-US" w:eastAsia="zh-CN"/>
          </w:rPr>
          <w:t>I</w:t>
        </w:r>
        <w:r w:rsidRPr="00AE4058">
          <w:rPr>
            <w:rFonts w:eastAsia="等线" w:hint="eastAsia"/>
            <w:lang w:val="en-US" w:eastAsia="zh-CN"/>
          </w:rPr>
          <w:t>f not, the AMF rejects the Registration Request.</w:t>
        </w:r>
      </w:ins>
    </w:p>
    <w:p w14:paraId="063D6185" w14:textId="77777777" w:rsidR="00F901EA" w:rsidRDefault="00F901EA" w:rsidP="00F901EA">
      <w:pPr>
        <w:pStyle w:val="B1"/>
        <w:rPr>
          <w:ins w:id="3733" w:author="S2-2202625" w:date="2022-04-14T14:14:00Z"/>
          <w:rFonts w:eastAsia="等线"/>
          <w:lang w:val="en-US" w:eastAsia="zh-CN"/>
        </w:rPr>
      </w:pPr>
      <w:ins w:id="3734" w:author="S2-2202625" w:date="2022-04-14T14:14:00Z">
        <w:r>
          <w:rPr>
            <w:rFonts w:eastAsia="等线" w:hint="eastAsia"/>
            <w:lang w:val="en-US" w:eastAsia="zh-CN"/>
          </w:rPr>
          <w:t>3</w:t>
        </w:r>
        <w:r>
          <w:rPr>
            <w:lang w:val="en-US"/>
          </w:rPr>
          <w:t>.</w:t>
        </w:r>
        <w:r>
          <w:rPr>
            <w:lang w:val="en-US"/>
          </w:rPr>
          <w:tab/>
          <w:t xml:space="preserve">The </w:t>
        </w:r>
        <w:r w:rsidRPr="00AE4058">
          <w:rPr>
            <w:rFonts w:eastAsia="等线" w:hint="eastAsia"/>
            <w:lang w:val="en-US" w:eastAsia="zh-CN"/>
          </w:rPr>
          <w:t>AMF</w:t>
        </w:r>
        <w:r w:rsidRPr="00BF06DD">
          <w:rPr>
            <w:rFonts w:eastAsia="等线" w:hint="eastAsia"/>
            <w:lang w:val="en-US" w:eastAsia="zh-CN"/>
          </w:rPr>
          <w:t xml:space="preserve"> returns </w:t>
        </w:r>
        <w:r w:rsidRPr="00AE4058">
          <w:rPr>
            <w:rFonts w:eastAsia="等线" w:hint="eastAsia"/>
            <w:lang w:val="en-US" w:eastAsia="zh-CN"/>
          </w:rPr>
          <w:t>Registration Accept</w:t>
        </w:r>
        <w:r w:rsidRPr="00BF06DD">
          <w:rPr>
            <w:rFonts w:eastAsia="等线" w:hint="eastAsia"/>
            <w:lang w:val="en-US" w:eastAsia="zh-CN"/>
          </w:rPr>
          <w:t xml:space="preserve"> to </w:t>
        </w:r>
        <w:r>
          <w:rPr>
            <w:rFonts w:eastAsia="等线" w:hint="eastAsia"/>
            <w:lang w:val="en-US" w:eastAsia="zh-CN"/>
          </w:rPr>
          <w:t>PRU</w:t>
        </w:r>
        <w:r w:rsidRPr="00BF06DD">
          <w:rPr>
            <w:rFonts w:eastAsia="等线" w:hint="eastAsia"/>
            <w:lang w:val="en-US" w:eastAsia="zh-CN"/>
          </w:rPr>
          <w:t>.</w:t>
        </w:r>
      </w:ins>
    </w:p>
    <w:p w14:paraId="7BD2DE44" w14:textId="77777777" w:rsidR="00F901EA" w:rsidRDefault="00F901EA" w:rsidP="00F901EA">
      <w:pPr>
        <w:pStyle w:val="B1"/>
        <w:rPr>
          <w:ins w:id="3735" w:author="S2-2202625" w:date="2022-04-14T14:14:00Z"/>
          <w:rFonts w:eastAsia="等线"/>
          <w:lang w:val="en-US" w:eastAsia="zh-CN"/>
        </w:rPr>
      </w:pPr>
      <w:ins w:id="3736" w:author="S2-2202625" w:date="2022-04-14T14:14:00Z">
        <w:r>
          <w:rPr>
            <w:rFonts w:eastAsia="等线" w:hint="eastAsia"/>
            <w:lang w:val="en-US" w:eastAsia="zh-CN"/>
          </w:rPr>
          <w:t>4</w:t>
        </w:r>
        <w:r>
          <w:rPr>
            <w:lang w:val="en-US"/>
          </w:rPr>
          <w:t>.</w:t>
        </w:r>
        <w:r>
          <w:rPr>
            <w:lang w:val="en-US"/>
          </w:rPr>
          <w:tab/>
        </w:r>
        <w:r w:rsidRPr="009B6F58">
          <w:rPr>
            <w:rFonts w:eastAsia="等线" w:hint="eastAsia"/>
            <w:lang w:val="en-US" w:eastAsia="zh-CN"/>
          </w:rPr>
          <w:t>A</w:t>
        </w:r>
        <w:r>
          <w:rPr>
            <w:lang w:val="en-US"/>
          </w:rPr>
          <w:t>fter</w:t>
        </w:r>
        <w:r w:rsidRPr="009B6F58">
          <w:rPr>
            <w:rFonts w:eastAsia="等线" w:hint="eastAsia"/>
            <w:lang w:val="en-US" w:eastAsia="zh-CN"/>
          </w:rPr>
          <w:t xml:space="preserve"> the successful registration of PRU, t</w:t>
        </w:r>
        <w:r>
          <w:rPr>
            <w:lang w:val="en-US"/>
          </w:rPr>
          <w:t xml:space="preserve">he </w:t>
        </w:r>
        <w:r w:rsidRPr="00BF06DD">
          <w:rPr>
            <w:rFonts w:eastAsia="等线" w:hint="eastAsia"/>
            <w:lang w:val="en-US" w:eastAsia="zh-CN"/>
          </w:rPr>
          <w:t xml:space="preserve">AMF </w:t>
        </w:r>
        <w:r>
          <w:rPr>
            <w:lang w:val="en-US"/>
          </w:rPr>
          <w:t xml:space="preserve">invokes </w:t>
        </w:r>
        <w:proofErr w:type="gramStart"/>
        <w:r>
          <w:rPr>
            <w:lang w:val="en-US"/>
          </w:rPr>
          <w:t>a</w:t>
        </w:r>
        <w:proofErr w:type="gramEnd"/>
        <w:r>
          <w:rPr>
            <w:lang w:val="en-US"/>
          </w:rPr>
          <w:t xml:space="preserve"> </w:t>
        </w:r>
        <w:proofErr w:type="spellStart"/>
        <w:r>
          <w:rPr>
            <w:lang w:val="en-US"/>
          </w:rPr>
          <w:t>N</w:t>
        </w:r>
        <w:r w:rsidRPr="006367F4">
          <w:rPr>
            <w:rFonts w:eastAsia="等线" w:hint="eastAsia"/>
            <w:lang w:val="en-US" w:eastAsia="zh-CN"/>
          </w:rPr>
          <w:t>lm</w:t>
        </w:r>
        <w:r w:rsidRPr="00AE4058">
          <w:rPr>
            <w:rFonts w:eastAsia="等线" w:hint="eastAsia"/>
            <w:lang w:val="en-US" w:eastAsia="zh-CN"/>
          </w:rPr>
          <w:t>f</w:t>
        </w:r>
        <w:r>
          <w:rPr>
            <w:lang w:val="en-US"/>
          </w:rPr>
          <w:t>_</w:t>
        </w:r>
        <w:r w:rsidRPr="006367F4">
          <w:rPr>
            <w:rFonts w:eastAsia="等线" w:hint="eastAsia"/>
            <w:lang w:val="en-US" w:eastAsia="zh-CN"/>
          </w:rPr>
          <w:t>Location_DetermineLocation</w:t>
        </w:r>
        <w:proofErr w:type="spellEnd"/>
        <w:r w:rsidRPr="00AE4058">
          <w:rPr>
            <w:rFonts w:eastAsia="等线" w:hint="eastAsia"/>
            <w:lang w:val="en-US" w:eastAsia="zh-CN"/>
          </w:rPr>
          <w:t xml:space="preserve"> Request to </w:t>
        </w:r>
        <w:r>
          <w:rPr>
            <w:rFonts w:eastAsia="等线" w:hint="eastAsia"/>
            <w:lang w:val="en-US" w:eastAsia="zh-CN"/>
          </w:rPr>
          <w:t>LM</w:t>
        </w:r>
        <w:r w:rsidRPr="00AE4058">
          <w:rPr>
            <w:rFonts w:eastAsia="等线" w:hint="eastAsia"/>
            <w:lang w:val="en-US" w:eastAsia="zh-CN"/>
          </w:rPr>
          <w:t>F</w:t>
        </w:r>
        <w:r>
          <w:rPr>
            <w:rFonts w:eastAsia="等线" w:hint="eastAsia"/>
            <w:lang w:val="en-US" w:eastAsia="zh-CN"/>
          </w:rPr>
          <w:t xml:space="preserve">. </w:t>
        </w:r>
        <w:r>
          <w:rPr>
            <w:rFonts w:eastAsia="等线"/>
            <w:lang w:val="en-US" w:eastAsia="zh-CN"/>
          </w:rPr>
          <w:t>T</w:t>
        </w:r>
        <w:r>
          <w:rPr>
            <w:rFonts w:eastAsia="等线" w:hint="eastAsia"/>
            <w:lang w:val="en-US" w:eastAsia="zh-CN"/>
          </w:rPr>
          <w:t>he request includes PRU indication and LCS correlation ID.</w:t>
        </w:r>
      </w:ins>
    </w:p>
    <w:p w14:paraId="63A5C452" w14:textId="77777777" w:rsidR="00F901EA" w:rsidRDefault="00F901EA" w:rsidP="00F901EA">
      <w:pPr>
        <w:pStyle w:val="B1"/>
        <w:rPr>
          <w:ins w:id="3737" w:author="S2-2202625" w:date="2022-04-14T14:14:00Z"/>
          <w:rFonts w:eastAsia="等线"/>
          <w:lang w:val="en-US" w:eastAsia="zh-CN"/>
        </w:rPr>
      </w:pPr>
      <w:ins w:id="3738" w:author="S2-2202625" w:date="2022-04-14T14:14:00Z">
        <w:r>
          <w:rPr>
            <w:rFonts w:eastAsia="等线" w:hint="eastAsia"/>
            <w:lang w:val="en-US" w:eastAsia="zh-CN"/>
          </w:rPr>
          <w:t>5</w:t>
        </w:r>
        <w:r>
          <w:rPr>
            <w:lang w:val="en-US"/>
          </w:rPr>
          <w:t>.</w:t>
        </w:r>
        <w:r>
          <w:rPr>
            <w:lang w:val="en-US"/>
          </w:rPr>
          <w:tab/>
          <w:t xml:space="preserve">The </w:t>
        </w:r>
        <w:r>
          <w:rPr>
            <w:rFonts w:eastAsia="等线" w:hint="eastAsia"/>
            <w:lang w:val="en-US" w:eastAsia="zh-CN"/>
          </w:rPr>
          <w:t>L</w:t>
        </w:r>
        <w:r w:rsidRPr="00BF06DD">
          <w:rPr>
            <w:rFonts w:eastAsia="等线" w:hint="eastAsia"/>
            <w:lang w:val="en-US" w:eastAsia="zh-CN"/>
          </w:rPr>
          <w:t>MF</w:t>
        </w:r>
        <w:r>
          <w:rPr>
            <w:rFonts w:eastAsia="等线" w:hint="eastAsia"/>
            <w:lang w:val="en-US" w:eastAsia="zh-CN"/>
          </w:rPr>
          <w:t xml:space="preserve"> triggers UE positioning procedure to obtain measurements and location of PRU.</w:t>
        </w:r>
        <w:r w:rsidRPr="00626420">
          <w:rPr>
            <w:rFonts w:eastAsia="等线" w:hint="eastAsia"/>
            <w:lang w:val="en-US" w:eastAsia="zh-CN"/>
          </w:rPr>
          <w:t xml:space="preserve"> </w:t>
        </w:r>
        <w:r>
          <w:rPr>
            <w:rFonts w:eastAsia="等线" w:hint="eastAsia"/>
            <w:lang w:val="en-US" w:eastAsia="zh-CN"/>
          </w:rPr>
          <w:t xml:space="preserve">The LMF stores the PRU information locally, e.g. PRU serving cell ID, serving AMF ID, LCS correlation ID, PRU measurements, </w:t>
        </w:r>
        <w:proofErr w:type="gramStart"/>
        <w:r>
          <w:rPr>
            <w:rFonts w:eastAsia="等线" w:hint="eastAsia"/>
            <w:lang w:val="en-US" w:eastAsia="zh-CN"/>
          </w:rPr>
          <w:t>PRU</w:t>
        </w:r>
        <w:proofErr w:type="gramEnd"/>
        <w:r>
          <w:rPr>
            <w:rFonts w:eastAsia="等线" w:hint="eastAsia"/>
            <w:lang w:val="en-US" w:eastAsia="zh-CN"/>
          </w:rPr>
          <w:t xml:space="preserve"> location.</w:t>
        </w:r>
      </w:ins>
    </w:p>
    <w:p w14:paraId="69697419" w14:textId="77777777" w:rsidR="00F901EA" w:rsidRDefault="00F901EA" w:rsidP="00F901EA">
      <w:pPr>
        <w:pStyle w:val="B1"/>
        <w:rPr>
          <w:ins w:id="3739" w:author="S2-2202625" w:date="2022-04-14T14:14:00Z"/>
          <w:rFonts w:eastAsia="等线"/>
          <w:lang w:val="en-US" w:eastAsia="zh-CN"/>
        </w:rPr>
      </w:pPr>
      <w:ins w:id="3740" w:author="S2-2202625" w:date="2022-04-14T14:14:00Z">
        <w:r>
          <w:rPr>
            <w:rFonts w:eastAsia="等线" w:hint="eastAsia"/>
            <w:lang w:val="en-US" w:eastAsia="zh-CN"/>
          </w:rPr>
          <w:t>6</w:t>
        </w:r>
        <w:r>
          <w:rPr>
            <w:lang w:val="en-US"/>
          </w:rPr>
          <w:t>.</w:t>
        </w:r>
        <w:r>
          <w:rPr>
            <w:lang w:val="en-US"/>
          </w:rPr>
          <w:tab/>
          <w:t xml:space="preserve">The </w:t>
        </w:r>
        <w:r>
          <w:rPr>
            <w:rFonts w:eastAsia="等线" w:hint="eastAsia"/>
            <w:lang w:val="en-US" w:eastAsia="zh-CN"/>
          </w:rPr>
          <w:t>L</w:t>
        </w:r>
        <w:r w:rsidRPr="00BF06DD">
          <w:rPr>
            <w:rFonts w:eastAsia="等线" w:hint="eastAsia"/>
            <w:lang w:val="en-US" w:eastAsia="zh-CN"/>
          </w:rPr>
          <w:t xml:space="preserve">MF </w:t>
        </w:r>
        <w:r>
          <w:rPr>
            <w:lang w:val="en-US"/>
          </w:rPr>
          <w:t xml:space="preserve">invokes </w:t>
        </w:r>
        <w:proofErr w:type="gramStart"/>
        <w:r>
          <w:rPr>
            <w:lang w:val="en-US"/>
          </w:rPr>
          <w:t>a</w:t>
        </w:r>
        <w:proofErr w:type="gramEnd"/>
        <w:r>
          <w:rPr>
            <w:lang w:val="en-US"/>
          </w:rPr>
          <w:t xml:space="preserve"> </w:t>
        </w:r>
        <w:proofErr w:type="spellStart"/>
        <w:r>
          <w:rPr>
            <w:lang w:val="en-US"/>
          </w:rPr>
          <w:t>N</w:t>
        </w:r>
        <w:r w:rsidRPr="008401BF">
          <w:rPr>
            <w:rFonts w:eastAsia="等线" w:hint="eastAsia"/>
            <w:lang w:val="en-US" w:eastAsia="zh-CN"/>
          </w:rPr>
          <w:t>lm</w:t>
        </w:r>
        <w:r w:rsidRPr="00AE4058">
          <w:rPr>
            <w:rFonts w:eastAsia="等线" w:hint="eastAsia"/>
            <w:lang w:val="en-US" w:eastAsia="zh-CN"/>
          </w:rPr>
          <w:t>f</w:t>
        </w:r>
        <w:r>
          <w:rPr>
            <w:lang w:val="en-US"/>
          </w:rPr>
          <w:t>_</w:t>
        </w:r>
        <w:r w:rsidRPr="008401BF">
          <w:rPr>
            <w:rFonts w:eastAsia="等线" w:hint="eastAsia"/>
            <w:lang w:val="en-US" w:eastAsia="zh-CN"/>
          </w:rPr>
          <w:t>Location_DetermineLocation</w:t>
        </w:r>
        <w:proofErr w:type="spellEnd"/>
        <w:r w:rsidRPr="00AE4058">
          <w:rPr>
            <w:rFonts w:eastAsia="等线" w:hint="eastAsia"/>
            <w:lang w:val="en-US" w:eastAsia="zh-CN"/>
          </w:rPr>
          <w:t xml:space="preserve"> Re</w:t>
        </w:r>
        <w:r>
          <w:rPr>
            <w:rFonts w:eastAsia="等线" w:hint="eastAsia"/>
            <w:lang w:val="en-US" w:eastAsia="zh-CN"/>
          </w:rPr>
          <w:t>sponse</w:t>
        </w:r>
        <w:r w:rsidRPr="00AE4058">
          <w:rPr>
            <w:rFonts w:eastAsia="等线" w:hint="eastAsia"/>
            <w:lang w:val="en-US" w:eastAsia="zh-CN"/>
          </w:rPr>
          <w:t xml:space="preserve"> to </w:t>
        </w:r>
        <w:r>
          <w:rPr>
            <w:rFonts w:eastAsia="等线" w:hint="eastAsia"/>
            <w:lang w:val="en-US" w:eastAsia="zh-CN"/>
          </w:rPr>
          <w:t>AM</w:t>
        </w:r>
        <w:r w:rsidRPr="00AE4058">
          <w:rPr>
            <w:rFonts w:eastAsia="等线" w:hint="eastAsia"/>
            <w:lang w:val="en-US" w:eastAsia="zh-CN"/>
          </w:rPr>
          <w:t>F</w:t>
        </w:r>
        <w:r>
          <w:rPr>
            <w:rFonts w:eastAsia="等线" w:hint="eastAsia"/>
            <w:lang w:val="en-US" w:eastAsia="zh-CN"/>
          </w:rPr>
          <w:t>.</w:t>
        </w:r>
      </w:ins>
    </w:p>
    <w:p w14:paraId="0D97DC05" w14:textId="77777777" w:rsidR="00F901EA" w:rsidRDefault="00F901EA" w:rsidP="00F901EA">
      <w:pPr>
        <w:pStyle w:val="B1"/>
        <w:rPr>
          <w:ins w:id="3741" w:author="S2-2202625" w:date="2022-04-14T14:14:00Z"/>
          <w:rFonts w:eastAsia="等线"/>
          <w:lang w:val="en-US" w:eastAsia="zh-CN"/>
        </w:rPr>
      </w:pPr>
      <w:ins w:id="3742" w:author="S2-2202625" w:date="2022-04-14T14:14:00Z">
        <w:r>
          <w:rPr>
            <w:rFonts w:eastAsia="等线" w:hint="eastAsia"/>
            <w:lang w:val="en-US" w:eastAsia="zh-CN"/>
          </w:rPr>
          <w:t>7</w:t>
        </w:r>
        <w:r>
          <w:rPr>
            <w:lang w:val="en-US"/>
          </w:rPr>
          <w:t>.</w:t>
        </w:r>
        <w:r>
          <w:rPr>
            <w:lang w:val="en-US"/>
          </w:rPr>
          <w:tab/>
        </w:r>
        <w:r w:rsidRPr="006367F4">
          <w:rPr>
            <w:rFonts w:eastAsia="等线" w:hint="eastAsia"/>
            <w:lang w:val="en-US" w:eastAsia="zh-CN"/>
          </w:rPr>
          <w:t>[</w:t>
        </w:r>
        <w:r>
          <w:rPr>
            <w:rFonts w:eastAsia="等线" w:hint="eastAsia"/>
            <w:lang w:val="en-US" w:eastAsia="zh-CN"/>
          </w:rPr>
          <w:t>Conditional</w:t>
        </w:r>
        <w:r w:rsidRPr="006367F4">
          <w:rPr>
            <w:rFonts w:eastAsia="等线" w:hint="eastAsia"/>
            <w:lang w:val="en-US" w:eastAsia="zh-CN"/>
          </w:rPr>
          <w:t xml:space="preserve">] </w:t>
        </w:r>
        <w:r>
          <w:rPr>
            <w:rFonts w:eastAsia="等线" w:hint="eastAsia"/>
            <w:lang w:val="en-US" w:eastAsia="zh-CN"/>
          </w:rPr>
          <w:t>If the</w:t>
        </w:r>
        <w:r>
          <w:rPr>
            <w:lang w:val="en-US"/>
          </w:rPr>
          <w:t xml:space="preserve"> </w:t>
        </w:r>
        <w:r w:rsidRPr="006367F4">
          <w:rPr>
            <w:rFonts w:eastAsia="等线" w:hint="eastAsia"/>
            <w:lang w:val="en-US" w:eastAsia="zh-CN"/>
          </w:rPr>
          <w:t>L</w:t>
        </w:r>
        <w:r w:rsidRPr="00BF06DD">
          <w:rPr>
            <w:rFonts w:eastAsia="等线" w:hint="eastAsia"/>
            <w:lang w:val="en-US" w:eastAsia="zh-CN"/>
          </w:rPr>
          <w:t>MF</w:t>
        </w:r>
        <w:r>
          <w:rPr>
            <w:rFonts w:eastAsia="等线" w:hint="eastAsia"/>
            <w:lang w:val="en-US" w:eastAsia="zh-CN"/>
          </w:rPr>
          <w:t xml:space="preserve"> decides to store PRU information in the NRF, e.g. the serving cell of the PRU is near the boundary of the service area of the LMF, the PRU measurements can also be used by other LMF to assist UE positioning, the LMF</w:t>
        </w:r>
        <w:r w:rsidRPr="00BF06DD">
          <w:rPr>
            <w:rFonts w:eastAsia="等线" w:hint="eastAsia"/>
            <w:lang w:val="en-US" w:eastAsia="zh-CN"/>
          </w:rPr>
          <w:t xml:space="preserve"> </w:t>
        </w:r>
        <w:r>
          <w:rPr>
            <w:lang w:val="en-US"/>
          </w:rPr>
          <w:t xml:space="preserve">invokes a </w:t>
        </w:r>
        <w:proofErr w:type="spellStart"/>
        <w:r>
          <w:rPr>
            <w:lang w:val="en-US"/>
          </w:rPr>
          <w:t>N</w:t>
        </w:r>
        <w:r w:rsidRPr="00AE4058">
          <w:rPr>
            <w:rFonts w:eastAsia="等线" w:hint="eastAsia"/>
            <w:lang w:val="en-US" w:eastAsia="zh-CN"/>
          </w:rPr>
          <w:t>nrf</w:t>
        </w:r>
        <w:r>
          <w:rPr>
            <w:lang w:val="en-US"/>
          </w:rPr>
          <w:t>_</w:t>
        </w:r>
        <w:r w:rsidRPr="00AE4058">
          <w:rPr>
            <w:rFonts w:eastAsia="等线" w:hint="eastAsia"/>
            <w:lang w:val="en-US" w:eastAsia="zh-CN"/>
          </w:rPr>
          <w:t>NFManagement</w:t>
        </w:r>
        <w:r>
          <w:rPr>
            <w:lang w:val="en-US"/>
          </w:rPr>
          <w:t>_</w:t>
        </w:r>
        <w:r w:rsidRPr="00AE4058">
          <w:rPr>
            <w:rFonts w:eastAsia="等线" w:hint="eastAsia"/>
            <w:lang w:val="en-US" w:eastAsia="zh-CN"/>
          </w:rPr>
          <w:t>NF</w:t>
        </w:r>
        <w:r>
          <w:rPr>
            <w:rFonts w:eastAsia="等线" w:hint="eastAsia"/>
            <w:lang w:val="en-US" w:eastAsia="zh-CN"/>
          </w:rPr>
          <w:t>Update</w:t>
        </w:r>
        <w:proofErr w:type="spellEnd"/>
        <w:r w:rsidRPr="00AE4058">
          <w:rPr>
            <w:rFonts w:eastAsia="等线" w:hint="eastAsia"/>
            <w:lang w:val="en-US" w:eastAsia="zh-CN"/>
          </w:rPr>
          <w:t xml:space="preserve"> Request to NRF. </w:t>
        </w:r>
        <w:r w:rsidRPr="00AE4058">
          <w:rPr>
            <w:rFonts w:eastAsia="等线"/>
            <w:lang w:val="en-US" w:eastAsia="zh-CN"/>
          </w:rPr>
          <w:t>T</w:t>
        </w:r>
        <w:r w:rsidRPr="00AE4058">
          <w:rPr>
            <w:rFonts w:eastAsia="等线" w:hint="eastAsia"/>
            <w:lang w:val="en-US" w:eastAsia="zh-CN"/>
          </w:rPr>
          <w:t>he service operation includes NF type=</w:t>
        </w:r>
        <w:r>
          <w:rPr>
            <w:rFonts w:eastAsia="等线" w:hint="eastAsia"/>
            <w:lang w:val="en-US" w:eastAsia="zh-CN"/>
          </w:rPr>
          <w:t>LMF</w:t>
        </w:r>
        <w:r w:rsidRPr="00AE4058">
          <w:rPr>
            <w:rFonts w:eastAsia="等线" w:hint="eastAsia"/>
            <w:lang w:val="en-US" w:eastAsia="zh-CN"/>
          </w:rPr>
          <w:t xml:space="preserve">, </w:t>
        </w:r>
        <w:r>
          <w:rPr>
            <w:rFonts w:eastAsia="等线" w:hint="eastAsia"/>
            <w:lang w:val="en-US" w:eastAsia="zh-CN"/>
          </w:rPr>
          <w:t xml:space="preserve">supported </w:t>
        </w:r>
        <w:r w:rsidRPr="00AE4058">
          <w:rPr>
            <w:rFonts w:eastAsia="等线" w:hint="eastAsia"/>
            <w:lang w:val="en-US" w:eastAsia="zh-CN"/>
          </w:rPr>
          <w:t>PRU</w:t>
        </w:r>
        <w:r>
          <w:rPr>
            <w:rFonts w:eastAsia="等线" w:hint="eastAsia"/>
            <w:lang w:val="en-US" w:eastAsia="zh-CN"/>
          </w:rPr>
          <w:t xml:space="preserve"> information, e.g. PRU serving cell ID, </w:t>
        </w:r>
        <w:r w:rsidRPr="00AE4058">
          <w:rPr>
            <w:rFonts w:eastAsia="等线" w:hint="eastAsia"/>
            <w:lang w:val="en-US" w:eastAsia="zh-CN"/>
          </w:rPr>
          <w:t xml:space="preserve">PRU location, LCS </w:t>
        </w:r>
        <w:r w:rsidRPr="00AE4058">
          <w:rPr>
            <w:rFonts w:eastAsia="等线"/>
            <w:lang w:val="en-US" w:eastAsia="zh-CN"/>
          </w:rPr>
          <w:t>correlation</w:t>
        </w:r>
        <w:r w:rsidRPr="00AE4058">
          <w:rPr>
            <w:rFonts w:eastAsia="等线" w:hint="eastAsia"/>
            <w:lang w:val="en-US" w:eastAsia="zh-CN"/>
          </w:rPr>
          <w:t xml:space="preserve"> ID, serv</w:t>
        </w:r>
        <w:r>
          <w:rPr>
            <w:rFonts w:eastAsia="等线" w:hint="eastAsia"/>
            <w:lang w:val="en-US" w:eastAsia="zh-CN"/>
          </w:rPr>
          <w:t>ing AMF ID</w:t>
        </w:r>
        <w:r w:rsidRPr="00BF06DD">
          <w:rPr>
            <w:rFonts w:eastAsia="等线" w:hint="eastAsia"/>
            <w:lang w:val="en-US" w:eastAsia="zh-CN"/>
          </w:rPr>
          <w:t>.</w:t>
        </w:r>
      </w:ins>
    </w:p>
    <w:p w14:paraId="15E065BD" w14:textId="77777777" w:rsidR="00F901EA" w:rsidRDefault="00F901EA" w:rsidP="00F901EA">
      <w:pPr>
        <w:pStyle w:val="B1"/>
        <w:rPr>
          <w:ins w:id="3743" w:author="S2-2202625" w:date="2022-04-14T14:14:00Z"/>
          <w:rFonts w:eastAsia="等线"/>
          <w:lang w:val="en-US" w:eastAsia="zh-CN"/>
        </w:rPr>
      </w:pPr>
      <w:ins w:id="3744" w:author="S2-2202625" w:date="2022-04-14T14:14:00Z">
        <w:r>
          <w:rPr>
            <w:rFonts w:eastAsia="等线" w:hint="eastAsia"/>
            <w:lang w:val="en-US" w:eastAsia="zh-CN"/>
          </w:rPr>
          <w:t>8</w:t>
        </w:r>
        <w:r>
          <w:rPr>
            <w:lang w:val="en-US"/>
          </w:rPr>
          <w:t>.</w:t>
        </w:r>
        <w:r>
          <w:rPr>
            <w:lang w:val="en-US"/>
          </w:rPr>
          <w:tab/>
        </w:r>
        <w:r w:rsidRPr="009B6F58">
          <w:rPr>
            <w:rFonts w:eastAsia="等线" w:hint="eastAsia"/>
            <w:lang w:val="en-US" w:eastAsia="zh-CN"/>
          </w:rPr>
          <w:t xml:space="preserve">[Conditional] </w:t>
        </w:r>
        <w:proofErr w:type="gramStart"/>
        <w:r w:rsidRPr="009B6F58">
          <w:rPr>
            <w:rFonts w:eastAsia="等线" w:hint="eastAsia"/>
            <w:lang w:val="en-US" w:eastAsia="zh-CN"/>
          </w:rPr>
          <w:t>If</w:t>
        </w:r>
        <w:proofErr w:type="gramEnd"/>
        <w:r w:rsidRPr="009B6F58">
          <w:rPr>
            <w:rFonts w:eastAsia="等线" w:hint="eastAsia"/>
            <w:lang w:val="en-US" w:eastAsia="zh-CN"/>
          </w:rPr>
          <w:t xml:space="preserve"> step </w:t>
        </w:r>
        <w:r>
          <w:rPr>
            <w:rFonts w:eastAsia="等线" w:hint="eastAsia"/>
            <w:lang w:val="en-US" w:eastAsia="zh-CN"/>
          </w:rPr>
          <w:t>7</w:t>
        </w:r>
        <w:r w:rsidRPr="009B6F58">
          <w:rPr>
            <w:rFonts w:eastAsia="等线" w:hint="eastAsia"/>
            <w:lang w:val="en-US" w:eastAsia="zh-CN"/>
          </w:rPr>
          <w:t xml:space="preserve"> is performed, t</w:t>
        </w:r>
        <w:r>
          <w:rPr>
            <w:lang w:val="en-US"/>
          </w:rPr>
          <w:t xml:space="preserve">he </w:t>
        </w:r>
        <w:r w:rsidRPr="00AE4058">
          <w:rPr>
            <w:rFonts w:eastAsia="等线" w:hint="eastAsia"/>
            <w:lang w:val="en-US" w:eastAsia="zh-CN"/>
          </w:rPr>
          <w:t xml:space="preserve">NRF returns </w:t>
        </w:r>
        <w:r>
          <w:rPr>
            <w:lang w:val="en-US"/>
          </w:rPr>
          <w:t xml:space="preserve">a </w:t>
        </w:r>
        <w:proofErr w:type="spellStart"/>
        <w:r>
          <w:rPr>
            <w:lang w:val="en-US"/>
          </w:rPr>
          <w:t>N</w:t>
        </w:r>
        <w:r w:rsidRPr="00BF06DD">
          <w:rPr>
            <w:rFonts w:eastAsia="等线" w:hint="eastAsia"/>
            <w:lang w:val="en-US" w:eastAsia="zh-CN"/>
          </w:rPr>
          <w:t>nrf</w:t>
        </w:r>
        <w:r>
          <w:rPr>
            <w:lang w:val="en-US"/>
          </w:rPr>
          <w:t>_</w:t>
        </w:r>
        <w:r w:rsidRPr="00BF06DD">
          <w:rPr>
            <w:rFonts w:eastAsia="等线" w:hint="eastAsia"/>
            <w:lang w:val="en-US" w:eastAsia="zh-CN"/>
          </w:rPr>
          <w:t>NFManagement</w:t>
        </w:r>
        <w:r>
          <w:rPr>
            <w:lang w:val="en-US"/>
          </w:rPr>
          <w:t>_</w:t>
        </w:r>
        <w:r w:rsidRPr="00BF06DD">
          <w:rPr>
            <w:rFonts w:eastAsia="等线" w:hint="eastAsia"/>
            <w:lang w:val="en-US" w:eastAsia="zh-CN"/>
          </w:rPr>
          <w:t>NF</w:t>
        </w:r>
        <w:r>
          <w:rPr>
            <w:rFonts w:eastAsia="等线" w:hint="eastAsia"/>
            <w:lang w:val="en-US" w:eastAsia="zh-CN"/>
          </w:rPr>
          <w:t>Update</w:t>
        </w:r>
        <w:proofErr w:type="spellEnd"/>
        <w:r w:rsidRPr="00BF06DD">
          <w:rPr>
            <w:rFonts w:eastAsia="等线" w:hint="eastAsia"/>
            <w:lang w:val="en-US" w:eastAsia="zh-CN"/>
          </w:rPr>
          <w:t xml:space="preserve"> Re</w:t>
        </w:r>
        <w:r>
          <w:rPr>
            <w:rFonts w:eastAsia="等线" w:hint="eastAsia"/>
            <w:lang w:val="en-US" w:eastAsia="zh-CN"/>
          </w:rPr>
          <w:t>sponse</w:t>
        </w:r>
        <w:r w:rsidRPr="00BF06DD">
          <w:rPr>
            <w:rFonts w:eastAsia="等线" w:hint="eastAsia"/>
            <w:lang w:val="en-US" w:eastAsia="zh-CN"/>
          </w:rPr>
          <w:t xml:space="preserve"> to </w:t>
        </w:r>
        <w:r>
          <w:rPr>
            <w:rFonts w:eastAsia="等线" w:hint="eastAsia"/>
            <w:lang w:val="en-US" w:eastAsia="zh-CN"/>
          </w:rPr>
          <w:t>LMF</w:t>
        </w:r>
        <w:r w:rsidRPr="00BF06DD">
          <w:rPr>
            <w:rFonts w:eastAsia="等线" w:hint="eastAsia"/>
            <w:lang w:val="en-US" w:eastAsia="zh-CN"/>
          </w:rPr>
          <w:t>.</w:t>
        </w:r>
      </w:ins>
    </w:p>
    <w:p w14:paraId="5CABC6CB" w14:textId="65918ECA" w:rsidR="00F901EA" w:rsidRPr="000244A3" w:rsidRDefault="00F901EA" w:rsidP="00F901EA">
      <w:pPr>
        <w:pStyle w:val="4"/>
        <w:rPr>
          <w:ins w:id="3745" w:author="S2-2202625" w:date="2022-04-14T14:14:00Z"/>
          <w:rFonts w:eastAsia="等线"/>
        </w:rPr>
      </w:pPr>
      <w:bookmarkStart w:id="3746" w:name="_Toc100864973"/>
      <w:ins w:id="3747" w:author="S2-2202625" w:date="2022-04-14T14:14:00Z">
        <w:r>
          <w:t>6.</w:t>
        </w:r>
      </w:ins>
      <w:ins w:id="3748" w:author="Rapporteur" w:date="2022-04-14T17:12:00Z">
        <w:r w:rsidR="00382A33">
          <w:rPr>
            <w:rFonts w:hint="eastAsia"/>
            <w:lang w:eastAsia="zh-CN"/>
          </w:rPr>
          <w:t>16</w:t>
        </w:r>
      </w:ins>
      <w:ins w:id="3749" w:author="S2-2202625" w:date="2022-04-14T14:14:00Z">
        <w:r>
          <w:t>.</w:t>
        </w:r>
        <w:r>
          <w:rPr>
            <w:rFonts w:hint="eastAsia"/>
            <w:lang w:eastAsia="zh-CN"/>
          </w:rPr>
          <w:t>3</w:t>
        </w:r>
        <w:r>
          <w:t>.</w:t>
        </w:r>
        <w:r w:rsidRPr="004C7F04">
          <w:rPr>
            <w:rFonts w:eastAsia="等线" w:hint="eastAsia"/>
            <w:lang w:eastAsia="zh-CN"/>
          </w:rPr>
          <w:t>2</w:t>
        </w:r>
        <w:r w:rsidRPr="00F70B61">
          <w:tab/>
        </w:r>
        <w:r>
          <w:rPr>
            <w:rFonts w:eastAsia="等线" w:hint="eastAsia"/>
            <w:lang w:eastAsia="zh-CN"/>
          </w:rPr>
          <w:t>PRU</w:t>
        </w:r>
        <w:r w:rsidRPr="003F3278">
          <w:rPr>
            <w:rFonts w:eastAsia="等线" w:hint="eastAsia"/>
            <w:lang w:eastAsia="zh-CN"/>
          </w:rPr>
          <w:t xml:space="preserve"> </w:t>
        </w:r>
        <w:r>
          <w:rPr>
            <w:rFonts w:eastAsia="等线" w:hint="eastAsia"/>
            <w:lang w:eastAsia="zh-CN"/>
          </w:rPr>
          <w:t>Utilization</w:t>
        </w:r>
        <w:bookmarkEnd w:id="3746"/>
      </w:ins>
    </w:p>
    <w:p w14:paraId="44F6505C" w14:textId="77777777" w:rsidR="00F901EA" w:rsidRPr="007F3B4A" w:rsidRDefault="00F901EA" w:rsidP="00F901EA">
      <w:pPr>
        <w:pStyle w:val="TH"/>
        <w:rPr>
          <w:ins w:id="3750" w:author="S2-2202625" w:date="2022-04-14T14:14:00Z"/>
        </w:rPr>
      </w:pPr>
      <w:ins w:id="3751" w:author="S2-2202625" w:date="2022-04-14T14:14:00Z">
        <w:r>
          <w:object w:dxaOrig="9948" w:dyaOrig="7000" w14:anchorId="04389C60">
            <v:shape id="_x0000_i1055" type="#_x0000_t75" style="width:387.4pt;height:272.6pt" o:ole="">
              <v:imagedata r:id="rId83" o:title=""/>
            </v:shape>
            <o:OLEObject Type="Embed" ProgID="Visio.Drawing.11" ShapeID="_x0000_i1055" DrawAspect="Content" ObjectID="_1711477800" r:id="rId84"/>
          </w:object>
        </w:r>
      </w:ins>
      <w:ins w:id="3752" w:author="S2-2202625" w:date="2022-04-14T14:14:00Z">
        <w:del w:id="3753" w:author="catt-v3" w:date="2022-03-29T17:44:00Z">
          <w:r w:rsidDel="00236F73">
            <w:fldChar w:fldCharType="begin"/>
          </w:r>
          <w:r w:rsidDel="00236F73">
            <w:fldChar w:fldCharType="end"/>
          </w:r>
        </w:del>
        <w:del w:id="3754" w:author="catt-v3" w:date="2022-03-24T10:37:00Z">
          <w:r w:rsidDel="00C22546">
            <w:fldChar w:fldCharType="begin"/>
          </w:r>
          <w:r w:rsidDel="00C22546">
            <w:fldChar w:fldCharType="end"/>
          </w:r>
        </w:del>
      </w:ins>
    </w:p>
    <w:p w14:paraId="3875A181" w14:textId="2A5704D5" w:rsidR="00F901EA" w:rsidRPr="001216A7" w:rsidRDefault="00F901EA" w:rsidP="00F901EA">
      <w:pPr>
        <w:pStyle w:val="TF"/>
        <w:rPr>
          <w:ins w:id="3755" w:author="S2-2202625" w:date="2022-04-14T14:14:00Z"/>
          <w:lang w:eastAsia="zh-CN"/>
        </w:rPr>
      </w:pPr>
      <w:ins w:id="3756" w:author="S2-2202625" w:date="2022-04-14T14:14:00Z">
        <w:r w:rsidRPr="001216A7">
          <w:rPr>
            <w:lang w:eastAsia="zh-CN"/>
          </w:rPr>
          <w:t>Figure 6.</w:t>
        </w:r>
      </w:ins>
      <w:ins w:id="3757" w:author="Rapporteur" w:date="2022-04-14T17:12:00Z">
        <w:r w:rsidR="00382A33">
          <w:rPr>
            <w:rFonts w:eastAsia="等线" w:hint="eastAsia"/>
            <w:lang w:eastAsia="zh-CN"/>
          </w:rPr>
          <w:t>16</w:t>
        </w:r>
      </w:ins>
      <w:ins w:id="3758" w:author="S2-2202625" w:date="2022-04-14T14:14:00Z">
        <w:r w:rsidRPr="00AE4058">
          <w:rPr>
            <w:rFonts w:eastAsia="等线" w:hint="eastAsia"/>
            <w:lang w:eastAsia="zh-CN"/>
          </w:rPr>
          <w:t>.3</w:t>
        </w:r>
        <w:r w:rsidRPr="001216A7">
          <w:rPr>
            <w:lang w:eastAsia="zh-CN"/>
          </w:rPr>
          <w:t>.</w:t>
        </w:r>
        <w:r w:rsidRPr="006367F4">
          <w:rPr>
            <w:rFonts w:eastAsia="等线" w:hint="eastAsia"/>
            <w:lang w:eastAsia="zh-CN"/>
          </w:rPr>
          <w:t>2</w:t>
        </w:r>
        <w:r w:rsidRPr="001216A7">
          <w:rPr>
            <w:lang w:eastAsia="zh-CN"/>
          </w:rPr>
          <w:t xml:space="preserve">-1: </w:t>
        </w:r>
        <w:r w:rsidRPr="00AE4058">
          <w:rPr>
            <w:rFonts w:eastAsia="等线" w:hint="eastAsia"/>
            <w:lang w:eastAsia="zh-CN"/>
          </w:rPr>
          <w:t>PRU Registration</w:t>
        </w:r>
        <w:r w:rsidRPr="001216A7">
          <w:rPr>
            <w:lang w:eastAsia="zh-CN"/>
          </w:rPr>
          <w:t xml:space="preserve"> procedure</w:t>
        </w:r>
      </w:ins>
    </w:p>
    <w:p w14:paraId="13C1A1AA" w14:textId="77777777" w:rsidR="00F901EA" w:rsidRDefault="00F901EA" w:rsidP="00F901EA">
      <w:pPr>
        <w:pStyle w:val="B1"/>
        <w:rPr>
          <w:ins w:id="3759" w:author="S2-2202625" w:date="2022-04-14T14:14:00Z"/>
          <w:rFonts w:eastAsia="等线"/>
          <w:lang w:val="en-US" w:eastAsia="zh-CN"/>
        </w:rPr>
      </w:pPr>
      <w:ins w:id="3760" w:author="S2-2202625" w:date="2022-04-14T14:14:00Z">
        <w:r>
          <w:rPr>
            <w:rFonts w:eastAsia="等线" w:hint="eastAsia"/>
            <w:lang w:val="en-US" w:eastAsia="zh-CN"/>
          </w:rPr>
          <w:t>0</w:t>
        </w:r>
        <w:r>
          <w:rPr>
            <w:lang w:val="en-US"/>
          </w:rPr>
          <w:t>.</w:t>
        </w:r>
        <w:r>
          <w:rPr>
            <w:lang w:val="en-US"/>
          </w:rPr>
          <w:tab/>
          <w:t>The</w:t>
        </w:r>
        <w:r w:rsidRPr="006367F4">
          <w:rPr>
            <w:rFonts w:eastAsia="等线" w:hint="eastAsia"/>
            <w:lang w:val="en-US" w:eastAsia="zh-CN"/>
          </w:rPr>
          <w:t xml:space="preserve"> trigger for target UE positioning happen</w:t>
        </w:r>
        <w:r>
          <w:rPr>
            <w:rFonts w:eastAsia="等线" w:hint="eastAsia"/>
            <w:lang w:val="en-US" w:eastAsia="zh-CN"/>
          </w:rPr>
          <w:t>s</w:t>
        </w:r>
        <w:r w:rsidRPr="006367F4">
          <w:rPr>
            <w:rFonts w:eastAsia="等线" w:hint="eastAsia"/>
            <w:lang w:val="en-US" w:eastAsia="zh-CN"/>
          </w:rPr>
          <w:t>, e.g. the</w:t>
        </w:r>
        <w:r>
          <w:rPr>
            <w:lang w:val="en-US"/>
          </w:rPr>
          <w:t xml:space="preserve"> </w:t>
        </w:r>
        <w:r w:rsidRPr="00AE4058">
          <w:rPr>
            <w:rFonts w:eastAsia="等线" w:hint="eastAsia"/>
            <w:lang w:val="en-US" w:eastAsia="zh-CN"/>
          </w:rPr>
          <w:t>AMF</w:t>
        </w:r>
        <w:r>
          <w:rPr>
            <w:rFonts w:eastAsia="等线" w:hint="eastAsia"/>
            <w:lang w:val="en-US" w:eastAsia="zh-CN"/>
          </w:rPr>
          <w:t xml:space="preserve"> receives </w:t>
        </w:r>
        <w:proofErr w:type="spellStart"/>
        <w:r>
          <w:rPr>
            <w:rFonts w:eastAsia="等线" w:hint="eastAsia"/>
            <w:lang w:val="en-US" w:eastAsia="zh-CN"/>
          </w:rPr>
          <w:t>Namf_Location_ProvidePositioningInfo</w:t>
        </w:r>
        <w:proofErr w:type="spellEnd"/>
        <w:r>
          <w:rPr>
            <w:rFonts w:eastAsia="等线" w:hint="eastAsia"/>
            <w:lang w:val="en-US" w:eastAsia="zh-CN"/>
          </w:rPr>
          <w:t xml:space="preserve"> Request service operation from GMLC or receives MO-LR Request from UE</w:t>
        </w:r>
        <w:r w:rsidRPr="00BF06DD">
          <w:rPr>
            <w:rFonts w:eastAsia="等线" w:hint="eastAsia"/>
            <w:lang w:val="en-US" w:eastAsia="zh-CN"/>
          </w:rPr>
          <w:t>.</w:t>
        </w:r>
      </w:ins>
    </w:p>
    <w:p w14:paraId="0663BB65" w14:textId="77777777" w:rsidR="00F901EA" w:rsidRDefault="00F901EA" w:rsidP="00F901EA">
      <w:pPr>
        <w:pStyle w:val="B1"/>
        <w:rPr>
          <w:ins w:id="3761" w:author="S2-2202625" w:date="2022-04-14T14:14:00Z"/>
          <w:rFonts w:eastAsia="等线"/>
          <w:lang w:val="en-US" w:eastAsia="zh-CN"/>
        </w:rPr>
      </w:pPr>
      <w:ins w:id="3762" w:author="S2-2202625" w:date="2022-04-14T14:14:00Z">
        <w:r>
          <w:rPr>
            <w:rFonts w:eastAsia="等线" w:hint="eastAsia"/>
            <w:lang w:val="en-US" w:eastAsia="zh-CN"/>
          </w:rPr>
          <w:t>1</w:t>
        </w:r>
        <w:r>
          <w:rPr>
            <w:lang w:val="en-US"/>
          </w:rPr>
          <w:t>.</w:t>
        </w:r>
        <w:r>
          <w:rPr>
            <w:lang w:val="en-US"/>
          </w:rPr>
          <w:tab/>
          <w:t xml:space="preserve">The </w:t>
        </w:r>
        <w:r w:rsidRPr="00BF06DD">
          <w:rPr>
            <w:rFonts w:eastAsia="等线" w:hint="eastAsia"/>
            <w:lang w:val="en-US" w:eastAsia="zh-CN"/>
          </w:rPr>
          <w:t xml:space="preserve">AMF </w:t>
        </w:r>
        <w:r>
          <w:rPr>
            <w:lang w:val="en-US"/>
          </w:rPr>
          <w:t xml:space="preserve">invokes </w:t>
        </w:r>
        <w:proofErr w:type="gramStart"/>
        <w:r>
          <w:rPr>
            <w:lang w:val="en-US"/>
          </w:rPr>
          <w:t>a</w:t>
        </w:r>
        <w:proofErr w:type="gramEnd"/>
        <w:r>
          <w:rPr>
            <w:lang w:val="en-US"/>
          </w:rPr>
          <w:t xml:space="preserve"> </w:t>
        </w:r>
        <w:proofErr w:type="spellStart"/>
        <w:r>
          <w:rPr>
            <w:lang w:val="en-US"/>
          </w:rPr>
          <w:t>N</w:t>
        </w:r>
        <w:r w:rsidRPr="00307B3A">
          <w:rPr>
            <w:rFonts w:eastAsia="等线" w:hint="eastAsia"/>
            <w:lang w:val="en-US" w:eastAsia="zh-CN"/>
          </w:rPr>
          <w:t>lm</w:t>
        </w:r>
        <w:r w:rsidRPr="00AE4058">
          <w:rPr>
            <w:rFonts w:eastAsia="等线" w:hint="eastAsia"/>
            <w:lang w:val="en-US" w:eastAsia="zh-CN"/>
          </w:rPr>
          <w:t>f</w:t>
        </w:r>
        <w:r>
          <w:rPr>
            <w:lang w:val="en-US"/>
          </w:rPr>
          <w:t>_</w:t>
        </w:r>
        <w:r w:rsidRPr="00307B3A">
          <w:rPr>
            <w:rFonts w:eastAsia="等线" w:hint="eastAsia"/>
            <w:lang w:val="en-US" w:eastAsia="zh-CN"/>
          </w:rPr>
          <w:t>Location_DetermineLocation</w:t>
        </w:r>
        <w:proofErr w:type="spellEnd"/>
        <w:r w:rsidRPr="00AE4058">
          <w:rPr>
            <w:rFonts w:eastAsia="等线" w:hint="eastAsia"/>
            <w:lang w:val="en-US" w:eastAsia="zh-CN"/>
          </w:rPr>
          <w:t xml:space="preserve"> Request to </w:t>
        </w:r>
        <w:r>
          <w:rPr>
            <w:rFonts w:eastAsia="等线" w:hint="eastAsia"/>
            <w:lang w:val="en-US" w:eastAsia="zh-CN"/>
          </w:rPr>
          <w:t>LM</w:t>
        </w:r>
        <w:r w:rsidRPr="00AE4058">
          <w:rPr>
            <w:rFonts w:eastAsia="等线" w:hint="eastAsia"/>
            <w:lang w:val="en-US" w:eastAsia="zh-CN"/>
          </w:rPr>
          <w:t>F</w:t>
        </w:r>
        <w:r>
          <w:rPr>
            <w:rFonts w:eastAsia="等线" w:hint="eastAsia"/>
            <w:lang w:val="en-US" w:eastAsia="zh-CN"/>
          </w:rPr>
          <w:t>.</w:t>
        </w:r>
      </w:ins>
    </w:p>
    <w:p w14:paraId="3B18D3DB" w14:textId="77777777" w:rsidR="00F901EA" w:rsidRDefault="00F901EA" w:rsidP="00F901EA">
      <w:pPr>
        <w:pStyle w:val="B1"/>
        <w:rPr>
          <w:ins w:id="3763" w:author="S2-2202625" w:date="2022-04-14T14:14:00Z"/>
          <w:rFonts w:eastAsia="等线"/>
          <w:lang w:val="en-US" w:eastAsia="zh-CN"/>
        </w:rPr>
      </w:pPr>
      <w:ins w:id="3764" w:author="S2-2202625" w:date="2022-04-14T14:14:00Z">
        <w:r>
          <w:rPr>
            <w:rFonts w:eastAsia="等线" w:hint="eastAsia"/>
            <w:lang w:val="en-US" w:eastAsia="zh-CN"/>
          </w:rPr>
          <w:t>2</w:t>
        </w:r>
        <w:r w:rsidRPr="00307B3A">
          <w:rPr>
            <w:rFonts w:eastAsia="等线"/>
            <w:lang w:val="en-US" w:eastAsia="zh-CN"/>
          </w:rPr>
          <w:t>.</w:t>
        </w:r>
        <w:r w:rsidRPr="00307B3A">
          <w:rPr>
            <w:rFonts w:eastAsia="等线"/>
            <w:lang w:val="en-US" w:eastAsia="zh-CN"/>
          </w:rPr>
          <w:tab/>
          <w:t>The LMF triggers UE positioning procedure to obtain measurements from PRU.</w:t>
        </w:r>
      </w:ins>
    </w:p>
    <w:p w14:paraId="42843AF2" w14:textId="77777777" w:rsidR="00F901EA" w:rsidRPr="00E908A3" w:rsidRDefault="00F901EA" w:rsidP="00F901EA">
      <w:pPr>
        <w:pStyle w:val="B1"/>
        <w:rPr>
          <w:ins w:id="3765" w:author="S2-2202625" w:date="2022-04-14T14:14:00Z"/>
          <w:rFonts w:eastAsia="等线"/>
          <w:lang w:val="en-US" w:eastAsia="zh-CN"/>
        </w:rPr>
      </w:pPr>
      <w:ins w:id="3766" w:author="S2-2202625" w:date="2022-04-14T14:14:00Z">
        <w:r>
          <w:rPr>
            <w:rFonts w:eastAsia="等线" w:hint="eastAsia"/>
            <w:lang w:val="en-US" w:eastAsia="zh-CN"/>
          </w:rPr>
          <w:t>3</w:t>
        </w:r>
        <w:r>
          <w:rPr>
            <w:lang w:val="en-US"/>
          </w:rPr>
          <w:t>.</w:t>
        </w:r>
        <w:r>
          <w:rPr>
            <w:lang w:val="en-US"/>
          </w:rPr>
          <w:tab/>
        </w:r>
        <w:r w:rsidRPr="006367F4">
          <w:rPr>
            <w:rFonts w:eastAsia="等线" w:hint="eastAsia"/>
            <w:lang w:val="en-US" w:eastAsia="zh-CN"/>
          </w:rPr>
          <w:t xml:space="preserve">[Conditional] </w:t>
        </w:r>
        <w:proofErr w:type="gramStart"/>
        <w:r w:rsidRPr="006367F4">
          <w:rPr>
            <w:rFonts w:eastAsia="等线" w:hint="eastAsia"/>
            <w:lang w:val="en-US" w:eastAsia="zh-CN"/>
          </w:rPr>
          <w:t>If</w:t>
        </w:r>
        <w:proofErr w:type="gramEnd"/>
        <w:r w:rsidRPr="006367F4">
          <w:rPr>
            <w:rFonts w:eastAsia="等线" w:hint="eastAsia"/>
            <w:lang w:val="en-US" w:eastAsia="zh-CN"/>
          </w:rPr>
          <w:t xml:space="preserve"> the LMF decides to obtain PRU information from NRF, e.g. the</w:t>
        </w:r>
        <w:r>
          <w:rPr>
            <w:rFonts w:eastAsia="等线" w:hint="eastAsia"/>
            <w:lang w:val="en-US" w:eastAsia="zh-CN"/>
          </w:rPr>
          <w:t xml:space="preserve"> PRU(s) stored in the LMF is not available to assist UE positioning</w:t>
        </w:r>
        <w:r w:rsidRPr="006367F4">
          <w:rPr>
            <w:rFonts w:eastAsia="等线" w:hint="eastAsia"/>
            <w:lang w:val="en-US" w:eastAsia="zh-CN"/>
          </w:rPr>
          <w:t>, the LMF</w:t>
        </w:r>
        <w:r w:rsidRPr="00BF06DD">
          <w:rPr>
            <w:rFonts w:eastAsia="等线" w:hint="eastAsia"/>
            <w:lang w:val="en-US" w:eastAsia="zh-CN"/>
          </w:rPr>
          <w:t xml:space="preserve"> </w:t>
        </w:r>
        <w:r>
          <w:rPr>
            <w:lang w:val="en-US"/>
          </w:rPr>
          <w:t xml:space="preserve">invokes a </w:t>
        </w:r>
        <w:proofErr w:type="spellStart"/>
        <w:r>
          <w:rPr>
            <w:lang w:val="en-US"/>
          </w:rPr>
          <w:t>N</w:t>
        </w:r>
        <w:r w:rsidRPr="00AE4058">
          <w:rPr>
            <w:rFonts w:eastAsia="等线" w:hint="eastAsia"/>
            <w:lang w:val="en-US" w:eastAsia="zh-CN"/>
          </w:rPr>
          <w:t>nrf</w:t>
        </w:r>
        <w:r>
          <w:rPr>
            <w:lang w:val="en-US"/>
          </w:rPr>
          <w:t>_</w:t>
        </w:r>
        <w:r w:rsidRPr="00AE4058">
          <w:rPr>
            <w:rFonts w:eastAsia="等线" w:hint="eastAsia"/>
            <w:lang w:val="en-US" w:eastAsia="zh-CN"/>
          </w:rPr>
          <w:t>NF</w:t>
        </w:r>
        <w:r>
          <w:rPr>
            <w:rFonts w:eastAsia="等线" w:hint="eastAsia"/>
            <w:lang w:val="en-US" w:eastAsia="zh-CN"/>
          </w:rPr>
          <w:t>Discovery</w:t>
        </w:r>
        <w:proofErr w:type="spellEnd"/>
        <w:r w:rsidRPr="00AE4058">
          <w:rPr>
            <w:rFonts w:eastAsia="等线" w:hint="eastAsia"/>
            <w:lang w:val="en-US" w:eastAsia="zh-CN"/>
          </w:rPr>
          <w:t xml:space="preserve"> Request to NRF</w:t>
        </w:r>
        <w:r>
          <w:rPr>
            <w:rFonts w:eastAsia="等线" w:hint="eastAsia"/>
            <w:lang w:val="en-US" w:eastAsia="zh-CN"/>
          </w:rPr>
          <w:t xml:space="preserve">. </w:t>
        </w:r>
        <w:r w:rsidRPr="0025265F">
          <w:rPr>
            <w:rFonts w:eastAsia="等线"/>
            <w:lang w:val="en-US" w:eastAsia="zh-CN"/>
          </w:rPr>
          <w:t>The request includes NF type=LMF, cell ID</w:t>
        </w:r>
        <w:r>
          <w:rPr>
            <w:rFonts w:eastAsia="等线" w:hint="eastAsia"/>
            <w:lang w:val="en-US" w:eastAsia="zh-CN"/>
          </w:rPr>
          <w:t xml:space="preserve"> or cell list</w:t>
        </w:r>
        <w:r w:rsidRPr="0025265F">
          <w:rPr>
            <w:rFonts w:eastAsia="等线"/>
            <w:lang w:val="en-US" w:eastAsia="zh-CN"/>
          </w:rPr>
          <w:t>, PRU indication.</w:t>
        </w:r>
      </w:ins>
    </w:p>
    <w:p w14:paraId="65D62D34" w14:textId="77777777" w:rsidR="00F901EA" w:rsidRDefault="00F901EA" w:rsidP="00F901EA">
      <w:pPr>
        <w:pStyle w:val="B1"/>
        <w:rPr>
          <w:ins w:id="3767" w:author="S2-2202625" w:date="2022-04-14T14:14:00Z"/>
          <w:rFonts w:eastAsia="等线"/>
          <w:lang w:val="en-US" w:eastAsia="zh-CN"/>
        </w:rPr>
      </w:pPr>
      <w:ins w:id="3768" w:author="S2-2202625" w:date="2022-04-14T14:14:00Z">
        <w:r>
          <w:rPr>
            <w:rFonts w:eastAsia="等线" w:hint="eastAsia"/>
            <w:lang w:val="en-US" w:eastAsia="zh-CN"/>
          </w:rPr>
          <w:lastRenderedPageBreak/>
          <w:t>4</w:t>
        </w:r>
        <w:r>
          <w:rPr>
            <w:lang w:val="en-US"/>
          </w:rPr>
          <w:t>.</w:t>
        </w:r>
        <w:r>
          <w:rPr>
            <w:lang w:val="en-US"/>
          </w:rPr>
          <w:tab/>
        </w:r>
        <w:r w:rsidRPr="006367F4">
          <w:rPr>
            <w:rFonts w:eastAsia="等线" w:hint="eastAsia"/>
            <w:lang w:val="en-US" w:eastAsia="zh-CN"/>
          </w:rPr>
          <w:t xml:space="preserve">[Conditional] </w:t>
        </w:r>
        <w:r>
          <w:rPr>
            <w:lang w:val="en-US"/>
          </w:rPr>
          <w:t xml:space="preserve">The </w:t>
        </w:r>
        <w:r w:rsidRPr="00AE4058">
          <w:rPr>
            <w:rFonts w:eastAsia="等线" w:hint="eastAsia"/>
            <w:lang w:val="en-US" w:eastAsia="zh-CN"/>
          </w:rPr>
          <w:t xml:space="preserve">NRF returns </w:t>
        </w:r>
        <w:proofErr w:type="gramStart"/>
        <w:r>
          <w:rPr>
            <w:lang w:val="en-US"/>
          </w:rPr>
          <w:t>a</w:t>
        </w:r>
        <w:proofErr w:type="gramEnd"/>
        <w:r>
          <w:rPr>
            <w:lang w:val="en-US"/>
          </w:rPr>
          <w:t xml:space="preserve"> </w:t>
        </w:r>
        <w:proofErr w:type="spellStart"/>
        <w:r>
          <w:rPr>
            <w:lang w:val="en-US"/>
          </w:rPr>
          <w:t>N</w:t>
        </w:r>
        <w:r w:rsidRPr="00BF06DD">
          <w:rPr>
            <w:rFonts w:eastAsia="等线" w:hint="eastAsia"/>
            <w:lang w:val="en-US" w:eastAsia="zh-CN"/>
          </w:rPr>
          <w:t>nrf</w:t>
        </w:r>
        <w:proofErr w:type="spellEnd"/>
        <w:r>
          <w:rPr>
            <w:lang w:val="en-US"/>
          </w:rPr>
          <w:t>_</w:t>
        </w:r>
        <w:r w:rsidRPr="00307B3A">
          <w:rPr>
            <w:rFonts w:eastAsia="等线" w:hint="eastAsia"/>
            <w:lang w:val="en-US" w:eastAsia="zh-CN"/>
          </w:rPr>
          <w:t xml:space="preserve"> </w:t>
        </w:r>
        <w:proofErr w:type="spellStart"/>
        <w:r w:rsidRPr="00AE4058">
          <w:rPr>
            <w:rFonts w:eastAsia="等线" w:hint="eastAsia"/>
            <w:lang w:val="en-US" w:eastAsia="zh-CN"/>
          </w:rPr>
          <w:t>NF</w:t>
        </w:r>
        <w:r>
          <w:rPr>
            <w:rFonts w:eastAsia="等线" w:hint="eastAsia"/>
            <w:lang w:val="en-US" w:eastAsia="zh-CN"/>
          </w:rPr>
          <w:t>Discovery</w:t>
        </w:r>
        <w:proofErr w:type="spellEnd"/>
        <w:r w:rsidRPr="00BF06DD">
          <w:rPr>
            <w:rFonts w:eastAsia="等线" w:hint="eastAsia"/>
            <w:lang w:val="en-US" w:eastAsia="zh-CN"/>
          </w:rPr>
          <w:t xml:space="preserve"> Re</w:t>
        </w:r>
        <w:r>
          <w:rPr>
            <w:rFonts w:eastAsia="等线" w:hint="eastAsia"/>
            <w:lang w:val="en-US" w:eastAsia="zh-CN"/>
          </w:rPr>
          <w:t>sponse</w:t>
        </w:r>
        <w:r w:rsidRPr="00BF06DD">
          <w:rPr>
            <w:rFonts w:eastAsia="等线" w:hint="eastAsia"/>
            <w:lang w:val="en-US" w:eastAsia="zh-CN"/>
          </w:rPr>
          <w:t xml:space="preserve"> to </w:t>
        </w:r>
        <w:r>
          <w:rPr>
            <w:rFonts w:eastAsia="等线" w:hint="eastAsia"/>
            <w:lang w:val="en-US" w:eastAsia="zh-CN"/>
          </w:rPr>
          <w:t>LMF</w:t>
        </w:r>
        <w:r w:rsidRPr="00BF06DD">
          <w:rPr>
            <w:rFonts w:eastAsia="等线" w:hint="eastAsia"/>
            <w:lang w:val="en-US" w:eastAsia="zh-CN"/>
          </w:rPr>
          <w:t>.</w:t>
        </w:r>
        <w:r>
          <w:rPr>
            <w:rFonts w:eastAsia="等线" w:hint="eastAsia"/>
            <w:lang w:val="en-US" w:eastAsia="zh-CN"/>
          </w:rPr>
          <w:t xml:space="preserve"> </w:t>
        </w:r>
        <w:r>
          <w:rPr>
            <w:rFonts w:eastAsia="等线"/>
            <w:lang w:val="en-US" w:eastAsia="zh-CN"/>
          </w:rPr>
          <w:t>T</w:t>
        </w:r>
        <w:r>
          <w:rPr>
            <w:rFonts w:eastAsia="等线" w:hint="eastAsia"/>
            <w:lang w:val="en-US" w:eastAsia="zh-CN"/>
          </w:rPr>
          <w:t>he response includes LMF ID and PRU information.</w:t>
        </w:r>
      </w:ins>
    </w:p>
    <w:p w14:paraId="6491152E" w14:textId="77777777" w:rsidR="00F901EA" w:rsidRPr="00307B3A" w:rsidRDefault="00F901EA" w:rsidP="00F901EA">
      <w:pPr>
        <w:pStyle w:val="B1"/>
        <w:rPr>
          <w:ins w:id="3769" w:author="S2-2202625" w:date="2022-04-14T14:14:00Z"/>
          <w:rFonts w:eastAsia="等线"/>
          <w:lang w:val="en-US" w:eastAsia="zh-CN"/>
        </w:rPr>
      </w:pPr>
      <w:ins w:id="3770" w:author="S2-2202625" w:date="2022-04-14T14:14:00Z">
        <w:r>
          <w:rPr>
            <w:rFonts w:eastAsia="等线" w:hint="eastAsia"/>
            <w:lang w:val="en-US" w:eastAsia="zh-CN"/>
          </w:rPr>
          <w:t>5</w:t>
        </w:r>
        <w:r w:rsidRPr="00307B3A">
          <w:rPr>
            <w:rFonts w:eastAsia="等线"/>
            <w:lang w:val="en-US" w:eastAsia="zh-CN"/>
          </w:rPr>
          <w:t>.</w:t>
        </w:r>
        <w:r w:rsidRPr="00307B3A">
          <w:rPr>
            <w:rFonts w:eastAsia="等线"/>
            <w:lang w:val="en-US" w:eastAsia="zh-CN"/>
          </w:rPr>
          <w:tab/>
        </w:r>
        <w:r>
          <w:rPr>
            <w:rFonts w:eastAsia="等线" w:hint="eastAsia"/>
            <w:lang w:val="en-US" w:eastAsia="zh-CN"/>
          </w:rPr>
          <w:t>[Conditional] If LMF receives PRU information and the serving LMF of the PRU from NRF, t</w:t>
        </w:r>
        <w:r w:rsidRPr="00307B3A">
          <w:rPr>
            <w:rFonts w:eastAsia="等线"/>
            <w:lang w:val="en-US" w:eastAsia="zh-CN"/>
          </w:rPr>
          <w:t>he LMF</w:t>
        </w:r>
        <w:r>
          <w:rPr>
            <w:rFonts w:eastAsia="等线" w:hint="eastAsia"/>
            <w:lang w:val="en-US" w:eastAsia="zh-CN"/>
          </w:rPr>
          <w:t xml:space="preserve"> sends the </w:t>
        </w:r>
        <w:proofErr w:type="spellStart"/>
        <w:r>
          <w:rPr>
            <w:rFonts w:eastAsia="等线" w:hint="eastAsia"/>
            <w:lang w:val="en-US" w:eastAsia="zh-CN"/>
          </w:rPr>
          <w:t>Nlmf</w:t>
        </w:r>
        <w:r>
          <w:rPr>
            <w:lang w:val="en-US"/>
          </w:rPr>
          <w:t>_</w:t>
        </w:r>
        <w:r w:rsidRPr="00307B3A">
          <w:rPr>
            <w:rFonts w:eastAsia="等线" w:hint="eastAsia"/>
            <w:lang w:val="en-US" w:eastAsia="zh-CN"/>
          </w:rPr>
          <w:t>Location_DetermineLocation</w:t>
        </w:r>
        <w:proofErr w:type="spellEnd"/>
        <w:r w:rsidRPr="00AE4058">
          <w:rPr>
            <w:rFonts w:eastAsia="等线" w:hint="eastAsia"/>
            <w:lang w:val="en-US" w:eastAsia="zh-CN"/>
          </w:rPr>
          <w:t xml:space="preserve"> Request to </w:t>
        </w:r>
        <w:r>
          <w:rPr>
            <w:rFonts w:eastAsia="等线" w:hint="eastAsia"/>
            <w:lang w:val="en-US" w:eastAsia="zh-CN"/>
          </w:rPr>
          <w:t>the serving LM</w:t>
        </w:r>
        <w:r w:rsidRPr="00AE4058">
          <w:rPr>
            <w:rFonts w:eastAsia="等线" w:hint="eastAsia"/>
            <w:lang w:val="en-US" w:eastAsia="zh-CN"/>
          </w:rPr>
          <w:t>F</w:t>
        </w:r>
        <w:r>
          <w:rPr>
            <w:rFonts w:eastAsia="等线" w:hint="eastAsia"/>
            <w:lang w:val="en-US" w:eastAsia="zh-CN"/>
          </w:rPr>
          <w:t xml:space="preserve"> of the PRU.</w:t>
        </w:r>
      </w:ins>
    </w:p>
    <w:p w14:paraId="2CE67821" w14:textId="77777777" w:rsidR="00F901EA" w:rsidRDefault="00F901EA" w:rsidP="00F901EA">
      <w:pPr>
        <w:pStyle w:val="B1"/>
        <w:rPr>
          <w:ins w:id="3771" w:author="S2-2202625" w:date="2022-04-14T14:14:00Z"/>
          <w:rFonts w:eastAsia="等线"/>
          <w:lang w:val="en-US" w:eastAsia="zh-CN"/>
        </w:rPr>
      </w:pPr>
      <w:ins w:id="3772" w:author="S2-2202625" w:date="2022-04-14T14:14:00Z">
        <w:r>
          <w:rPr>
            <w:rFonts w:eastAsia="等线" w:hint="eastAsia"/>
            <w:lang w:val="en-US" w:eastAsia="zh-CN"/>
          </w:rPr>
          <w:t>6</w:t>
        </w:r>
        <w:r w:rsidRPr="00307B3A">
          <w:rPr>
            <w:rFonts w:eastAsia="等线"/>
            <w:lang w:val="en-US" w:eastAsia="zh-CN"/>
          </w:rPr>
          <w:t>.</w:t>
        </w:r>
        <w:r w:rsidRPr="00307B3A">
          <w:rPr>
            <w:rFonts w:eastAsia="等线"/>
            <w:lang w:val="en-US" w:eastAsia="zh-CN"/>
          </w:rPr>
          <w:tab/>
        </w:r>
        <w:r>
          <w:rPr>
            <w:rFonts w:eastAsia="等线" w:hint="eastAsia"/>
            <w:lang w:val="en-US" w:eastAsia="zh-CN"/>
          </w:rPr>
          <w:t>[Conditional] If step 5 is performed, t</w:t>
        </w:r>
        <w:r w:rsidRPr="00307B3A">
          <w:rPr>
            <w:rFonts w:eastAsia="等线"/>
            <w:lang w:val="en-US" w:eastAsia="zh-CN"/>
          </w:rPr>
          <w:t xml:space="preserve">he </w:t>
        </w:r>
        <w:r>
          <w:rPr>
            <w:rFonts w:eastAsia="等线" w:hint="eastAsia"/>
            <w:lang w:val="en-US" w:eastAsia="zh-CN"/>
          </w:rPr>
          <w:t xml:space="preserve">serving </w:t>
        </w:r>
        <w:r w:rsidRPr="00307B3A">
          <w:rPr>
            <w:rFonts w:eastAsia="等线"/>
            <w:lang w:val="en-US" w:eastAsia="zh-CN"/>
          </w:rPr>
          <w:t>LMF</w:t>
        </w:r>
        <w:r>
          <w:rPr>
            <w:rFonts w:eastAsia="等线" w:hint="eastAsia"/>
            <w:lang w:val="en-US" w:eastAsia="zh-CN"/>
          </w:rPr>
          <w:t xml:space="preserve"> of PRU</w:t>
        </w:r>
        <w:r w:rsidRPr="00307B3A">
          <w:rPr>
            <w:rFonts w:eastAsia="等线"/>
            <w:lang w:val="en-US" w:eastAsia="zh-CN"/>
          </w:rPr>
          <w:t xml:space="preserve"> triggers UE positioning procedure to obtain measurements from PRU.</w:t>
        </w:r>
      </w:ins>
    </w:p>
    <w:p w14:paraId="209B4B7A" w14:textId="77777777" w:rsidR="00F901EA" w:rsidRDefault="00F901EA" w:rsidP="00F901EA">
      <w:pPr>
        <w:pStyle w:val="B1"/>
        <w:rPr>
          <w:ins w:id="3773" w:author="S2-2202625" w:date="2022-04-14T14:14:00Z"/>
          <w:rFonts w:eastAsia="等线"/>
          <w:lang w:val="en-US" w:eastAsia="zh-CN"/>
        </w:rPr>
      </w:pPr>
      <w:ins w:id="3774" w:author="S2-2202625" w:date="2022-04-14T14:14:00Z">
        <w:r>
          <w:rPr>
            <w:rFonts w:eastAsia="等线" w:hint="eastAsia"/>
            <w:lang w:val="en-US" w:eastAsia="zh-CN"/>
          </w:rPr>
          <w:t>7</w:t>
        </w:r>
        <w:r w:rsidRPr="00307B3A">
          <w:rPr>
            <w:rFonts w:eastAsia="等线"/>
            <w:lang w:val="en-US" w:eastAsia="zh-CN"/>
          </w:rPr>
          <w:t>.</w:t>
        </w:r>
        <w:r w:rsidRPr="00307B3A">
          <w:rPr>
            <w:rFonts w:eastAsia="等线"/>
            <w:lang w:val="en-US" w:eastAsia="zh-CN"/>
          </w:rPr>
          <w:tab/>
        </w:r>
        <w:r>
          <w:rPr>
            <w:rFonts w:eastAsia="等线" w:hint="eastAsia"/>
            <w:lang w:val="en-US" w:eastAsia="zh-CN"/>
          </w:rPr>
          <w:t>[Conditional] If step 6 is performed, t</w:t>
        </w:r>
        <w:r w:rsidRPr="00307B3A">
          <w:rPr>
            <w:rFonts w:eastAsia="等线"/>
            <w:lang w:val="en-US" w:eastAsia="zh-CN"/>
          </w:rPr>
          <w:t xml:space="preserve">he </w:t>
        </w:r>
        <w:r>
          <w:rPr>
            <w:rFonts w:eastAsia="等线" w:hint="eastAsia"/>
            <w:lang w:val="en-US" w:eastAsia="zh-CN"/>
          </w:rPr>
          <w:t xml:space="preserve">serving </w:t>
        </w:r>
        <w:r w:rsidRPr="00307B3A">
          <w:rPr>
            <w:rFonts w:eastAsia="等线"/>
            <w:lang w:val="en-US" w:eastAsia="zh-CN"/>
          </w:rPr>
          <w:t>LMF</w:t>
        </w:r>
        <w:r>
          <w:rPr>
            <w:rFonts w:eastAsia="等线" w:hint="eastAsia"/>
            <w:lang w:val="en-US" w:eastAsia="zh-CN"/>
          </w:rPr>
          <w:t xml:space="preserve"> of PRU</w:t>
        </w:r>
        <w:r w:rsidRPr="00307B3A">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lmf</w:t>
        </w:r>
        <w:r>
          <w:rPr>
            <w:lang w:val="en-US"/>
          </w:rPr>
          <w:t>_</w:t>
        </w:r>
        <w:r w:rsidRPr="00307B3A">
          <w:rPr>
            <w:rFonts w:eastAsia="等线" w:hint="eastAsia"/>
            <w:lang w:val="en-US" w:eastAsia="zh-CN"/>
          </w:rPr>
          <w:t>Location_DetermineLocation</w:t>
        </w:r>
        <w:proofErr w:type="spellEnd"/>
        <w:r w:rsidRPr="00AE4058">
          <w:rPr>
            <w:rFonts w:eastAsia="等线" w:hint="eastAsia"/>
            <w:lang w:val="en-US" w:eastAsia="zh-CN"/>
          </w:rPr>
          <w:t xml:space="preserve"> Re</w:t>
        </w:r>
        <w:r>
          <w:rPr>
            <w:rFonts w:eastAsia="等线" w:hint="eastAsia"/>
            <w:lang w:val="en-US" w:eastAsia="zh-CN"/>
          </w:rPr>
          <w:t>sponse</w:t>
        </w:r>
        <w:r w:rsidRPr="00AE4058">
          <w:rPr>
            <w:rFonts w:eastAsia="等线" w:hint="eastAsia"/>
            <w:lang w:val="en-US" w:eastAsia="zh-CN"/>
          </w:rPr>
          <w:t xml:space="preserve"> to </w:t>
        </w:r>
        <w:r>
          <w:rPr>
            <w:rFonts w:eastAsia="等线" w:hint="eastAsia"/>
            <w:lang w:val="en-US" w:eastAsia="zh-CN"/>
          </w:rPr>
          <w:t>the serving LM</w:t>
        </w:r>
        <w:r w:rsidRPr="00AE4058">
          <w:rPr>
            <w:rFonts w:eastAsia="等线" w:hint="eastAsia"/>
            <w:lang w:val="en-US" w:eastAsia="zh-CN"/>
          </w:rPr>
          <w:t>F</w:t>
        </w:r>
        <w:r w:rsidRPr="00307B3A">
          <w:rPr>
            <w:rFonts w:eastAsia="等线"/>
            <w:lang w:val="en-US" w:eastAsia="zh-CN"/>
          </w:rPr>
          <w:t>.</w:t>
        </w:r>
      </w:ins>
    </w:p>
    <w:p w14:paraId="00AB57B9" w14:textId="77777777" w:rsidR="00F901EA" w:rsidRPr="00E908A3" w:rsidRDefault="00F901EA" w:rsidP="00F901EA">
      <w:pPr>
        <w:pStyle w:val="B1"/>
        <w:rPr>
          <w:ins w:id="3775" w:author="S2-2202625" w:date="2022-04-14T14:14:00Z"/>
          <w:rFonts w:eastAsia="等线"/>
          <w:lang w:val="en-US" w:eastAsia="zh-CN"/>
        </w:rPr>
      </w:pPr>
      <w:ins w:id="3776" w:author="S2-2202625" w:date="2022-04-14T14:14:00Z">
        <w:r>
          <w:rPr>
            <w:rFonts w:eastAsia="等线" w:hint="eastAsia"/>
            <w:lang w:val="en-US" w:eastAsia="zh-CN"/>
          </w:rPr>
          <w:t>8</w:t>
        </w:r>
        <w:r>
          <w:rPr>
            <w:lang w:val="en-US"/>
          </w:rPr>
          <w:t>.</w:t>
        </w:r>
        <w:r>
          <w:rPr>
            <w:lang w:val="en-US"/>
          </w:rPr>
          <w:tab/>
          <w:t>The</w:t>
        </w:r>
        <w:r w:rsidRPr="006367F4">
          <w:rPr>
            <w:rFonts w:eastAsia="等线" w:hint="eastAsia"/>
            <w:lang w:val="en-US" w:eastAsia="zh-CN"/>
          </w:rPr>
          <w:t xml:space="preserve"> LMF calculates UE location based on the measurements obtained from PRU in step 4 and step 7 and</w:t>
        </w:r>
        <w:r>
          <w:rPr>
            <w:lang w:val="en-US"/>
          </w:rPr>
          <w:t xml:space="preserve"> invokes </w:t>
        </w:r>
        <w:proofErr w:type="gramStart"/>
        <w:r>
          <w:rPr>
            <w:lang w:val="en-US"/>
          </w:rPr>
          <w:t>a</w:t>
        </w:r>
        <w:proofErr w:type="gramEnd"/>
        <w:r>
          <w:rPr>
            <w:lang w:val="en-US"/>
          </w:rPr>
          <w:t xml:space="preserve"> </w:t>
        </w:r>
        <w:proofErr w:type="spellStart"/>
        <w:r>
          <w:rPr>
            <w:lang w:val="en-US"/>
          </w:rPr>
          <w:t>N</w:t>
        </w:r>
        <w:r w:rsidRPr="00307B3A">
          <w:rPr>
            <w:rFonts w:eastAsia="等线" w:hint="eastAsia"/>
            <w:lang w:val="en-US" w:eastAsia="zh-CN"/>
          </w:rPr>
          <w:t>lm</w:t>
        </w:r>
        <w:r w:rsidRPr="00AE4058">
          <w:rPr>
            <w:rFonts w:eastAsia="等线" w:hint="eastAsia"/>
            <w:lang w:val="en-US" w:eastAsia="zh-CN"/>
          </w:rPr>
          <w:t>f</w:t>
        </w:r>
        <w:r>
          <w:rPr>
            <w:lang w:val="en-US"/>
          </w:rPr>
          <w:t>_</w:t>
        </w:r>
        <w:r w:rsidRPr="00307B3A">
          <w:rPr>
            <w:rFonts w:eastAsia="等线" w:hint="eastAsia"/>
            <w:lang w:val="en-US" w:eastAsia="zh-CN"/>
          </w:rPr>
          <w:t>Location_DetermineLocation</w:t>
        </w:r>
        <w:proofErr w:type="spellEnd"/>
        <w:r w:rsidRPr="00AE4058">
          <w:rPr>
            <w:rFonts w:eastAsia="等线" w:hint="eastAsia"/>
            <w:lang w:val="en-US" w:eastAsia="zh-CN"/>
          </w:rPr>
          <w:t xml:space="preserve"> Re</w:t>
        </w:r>
        <w:r>
          <w:rPr>
            <w:rFonts w:eastAsia="等线" w:hint="eastAsia"/>
            <w:lang w:val="en-US" w:eastAsia="zh-CN"/>
          </w:rPr>
          <w:t>sponse</w:t>
        </w:r>
        <w:r w:rsidRPr="00AE4058">
          <w:rPr>
            <w:rFonts w:eastAsia="等线" w:hint="eastAsia"/>
            <w:lang w:val="en-US" w:eastAsia="zh-CN"/>
          </w:rPr>
          <w:t xml:space="preserve"> to </w:t>
        </w:r>
        <w:r>
          <w:rPr>
            <w:rFonts w:eastAsia="等线" w:hint="eastAsia"/>
            <w:lang w:val="en-US" w:eastAsia="zh-CN"/>
          </w:rPr>
          <w:t>AM</w:t>
        </w:r>
        <w:r w:rsidRPr="00AE4058">
          <w:rPr>
            <w:rFonts w:eastAsia="等线" w:hint="eastAsia"/>
            <w:lang w:val="en-US" w:eastAsia="zh-CN"/>
          </w:rPr>
          <w:t>F</w:t>
        </w:r>
        <w:r>
          <w:rPr>
            <w:rFonts w:eastAsia="等线" w:hint="eastAsia"/>
            <w:lang w:val="en-US" w:eastAsia="zh-CN"/>
          </w:rPr>
          <w:t>.</w:t>
        </w:r>
      </w:ins>
    </w:p>
    <w:p w14:paraId="485103DC" w14:textId="6761194C" w:rsidR="00F901EA" w:rsidRDefault="00F901EA" w:rsidP="00F901EA">
      <w:pPr>
        <w:pStyle w:val="3"/>
        <w:rPr>
          <w:ins w:id="3777" w:author="S2-2202625" w:date="2022-04-14T14:14:00Z"/>
        </w:rPr>
      </w:pPr>
      <w:bookmarkStart w:id="3778" w:name="_Toc100864974"/>
      <w:ins w:id="3779" w:author="S2-2202625" w:date="2022-04-14T14:14:00Z">
        <w:r>
          <w:t>6.</w:t>
        </w:r>
      </w:ins>
      <w:ins w:id="3780" w:author="Rapporteur" w:date="2022-04-14T14:55:00Z">
        <w:r w:rsidR="00334FC1">
          <w:rPr>
            <w:rFonts w:hint="eastAsia"/>
            <w:lang w:eastAsia="zh-CN"/>
          </w:rPr>
          <w:t>16</w:t>
        </w:r>
      </w:ins>
      <w:ins w:id="3781" w:author="S2-2202625" w:date="2022-04-14T14:14:00Z">
        <w:r>
          <w:t>.4</w:t>
        </w:r>
        <w:r>
          <w:tab/>
        </w:r>
        <w:r w:rsidRPr="00B97AC8">
          <w:t>Impact</w:t>
        </w:r>
        <w:r>
          <w:t>s</w:t>
        </w:r>
        <w:r w:rsidRPr="00B97AC8">
          <w:t xml:space="preserve"> on </w:t>
        </w:r>
        <w:r>
          <w:t xml:space="preserve">services, </w:t>
        </w:r>
        <w:r w:rsidRPr="00B97AC8">
          <w:t>entities</w:t>
        </w:r>
        <w:r>
          <w:t xml:space="preserve">, </w:t>
        </w:r>
        <w:r w:rsidRPr="00B97AC8">
          <w:t>and interfaces</w:t>
        </w:r>
        <w:bookmarkEnd w:id="3778"/>
      </w:ins>
    </w:p>
    <w:p w14:paraId="670DFCD7" w14:textId="77777777" w:rsidR="00F901EA" w:rsidRDefault="00F901EA" w:rsidP="00F901EA">
      <w:pPr>
        <w:rPr>
          <w:ins w:id="3782" w:author="S2-2202625" w:date="2022-04-14T14:14:00Z"/>
          <w:rFonts w:eastAsia="等线"/>
          <w:lang w:eastAsia="zh-CN"/>
        </w:rPr>
      </w:pPr>
      <w:ins w:id="3783" w:author="S2-2202625" w:date="2022-04-14T14:14:00Z">
        <w:r>
          <w:rPr>
            <w:rFonts w:eastAsia="等线" w:hint="eastAsia"/>
            <w:lang w:eastAsia="zh-CN"/>
          </w:rPr>
          <w:t>AMF:</w:t>
        </w:r>
      </w:ins>
    </w:p>
    <w:p w14:paraId="1EA9BB52" w14:textId="77777777" w:rsidR="00F901EA" w:rsidRPr="00487755" w:rsidRDefault="00F901EA" w:rsidP="00F901EA">
      <w:pPr>
        <w:pStyle w:val="B1"/>
        <w:rPr>
          <w:ins w:id="3784" w:author="S2-2202625" w:date="2022-04-14T14:14:00Z"/>
          <w:rFonts w:eastAsia="等线"/>
          <w:lang w:eastAsia="zh-CN"/>
        </w:rPr>
      </w:pPr>
      <w:ins w:id="3785" w:author="S2-2202625" w:date="2022-04-14T14:14:00Z">
        <w:r w:rsidRPr="00333F85">
          <w:t>-</w:t>
        </w:r>
        <w:r w:rsidRPr="00333F85">
          <w:tab/>
        </w:r>
        <w:r w:rsidRPr="009B6F58">
          <w:rPr>
            <w:rFonts w:eastAsia="等线" w:hint="eastAsia"/>
            <w:lang w:eastAsia="zh-CN"/>
          </w:rPr>
          <w:t>During Registration procedure, receive PRU capability from PRU and verify the capability using the subscription data.</w:t>
        </w:r>
      </w:ins>
    </w:p>
    <w:p w14:paraId="7083EBE3" w14:textId="77777777" w:rsidR="00F901EA" w:rsidRPr="00B70F06" w:rsidRDefault="00F901EA" w:rsidP="00F901EA">
      <w:pPr>
        <w:pStyle w:val="B1"/>
        <w:rPr>
          <w:ins w:id="3786" w:author="S2-2202625" w:date="2022-04-14T14:14:00Z"/>
          <w:rFonts w:eastAsia="等线"/>
          <w:lang w:eastAsia="zh-CN"/>
        </w:rPr>
      </w:pPr>
      <w:ins w:id="3787" w:author="S2-2202625" w:date="2022-04-14T14:14:00Z">
        <w:r w:rsidRPr="00333F85">
          <w:t>-</w:t>
        </w:r>
        <w:r w:rsidRPr="00333F85">
          <w:tab/>
        </w:r>
        <w:r w:rsidRPr="009B6F58">
          <w:rPr>
            <w:rFonts w:eastAsia="等线" w:hint="eastAsia"/>
            <w:lang w:eastAsia="zh-CN"/>
          </w:rPr>
          <w:t xml:space="preserve">After PRU successful registration, AMF </w:t>
        </w:r>
        <w:r>
          <w:rPr>
            <w:rFonts w:eastAsia="等线" w:hint="eastAsia"/>
            <w:lang w:eastAsia="zh-CN"/>
          </w:rPr>
          <w:t xml:space="preserve">initiates the 5GC-NI-LR procedure (only steps 2 - 4 are performed) to store PRU information in LMF. </w:t>
        </w:r>
        <w:r>
          <w:rPr>
            <w:rFonts w:eastAsia="等线"/>
            <w:lang w:eastAsia="zh-CN"/>
          </w:rPr>
          <w:t>T</w:t>
        </w:r>
        <w:r>
          <w:rPr>
            <w:rFonts w:eastAsia="等线" w:hint="eastAsia"/>
            <w:lang w:eastAsia="zh-CN"/>
          </w:rPr>
          <w:t>he AMF includes PRU indication in step 2 of the 5GC-NI-LR procedure.</w:t>
        </w:r>
      </w:ins>
    </w:p>
    <w:p w14:paraId="0FFD5F06" w14:textId="77777777" w:rsidR="00F901EA" w:rsidRPr="00564AC4" w:rsidRDefault="00F901EA" w:rsidP="00F901EA">
      <w:pPr>
        <w:rPr>
          <w:ins w:id="3788" w:author="S2-2202625" w:date="2022-04-14T14:14:00Z"/>
          <w:rFonts w:eastAsia="等线"/>
          <w:lang w:eastAsia="zh-CN"/>
        </w:rPr>
      </w:pPr>
      <w:ins w:id="3789" w:author="S2-2202625" w:date="2022-04-14T14:14:00Z">
        <w:r>
          <w:rPr>
            <w:rFonts w:eastAsia="等线" w:hint="eastAsia"/>
            <w:lang w:eastAsia="zh-CN"/>
          </w:rPr>
          <w:t>LMF:</w:t>
        </w:r>
      </w:ins>
    </w:p>
    <w:p w14:paraId="063330E4" w14:textId="77777777" w:rsidR="00F901EA" w:rsidRDefault="00F901EA" w:rsidP="00F901EA">
      <w:pPr>
        <w:pStyle w:val="B1"/>
        <w:rPr>
          <w:ins w:id="3790" w:author="S2-2202625" w:date="2022-04-14T14:14:00Z"/>
          <w:rFonts w:eastAsia="等线"/>
          <w:lang w:eastAsia="zh-CN"/>
        </w:rPr>
      </w:pPr>
      <w:ins w:id="3791" w:author="S2-2202625" w:date="2022-04-14T14:14:00Z">
        <w:r w:rsidRPr="00333F85">
          <w:t>-</w:t>
        </w:r>
        <w:r w:rsidRPr="00333F85">
          <w:tab/>
        </w:r>
        <w:r w:rsidRPr="002C2796">
          <w:rPr>
            <w:rFonts w:eastAsia="等线" w:hint="eastAsia"/>
            <w:lang w:eastAsia="zh-CN"/>
          </w:rPr>
          <w:t>During the 5GC-NI-LR procedure, if PRU indication is received from AMF, the LMF stores PRU information locally</w:t>
        </w:r>
        <w:r>
          <w:rPr>
            <w:rFonts w:eastAsia="等线" w:hint="eastAsia"/>
            <w:lang w:eastAsia="zh-CN"/>
          </w:rPr>
          <w:t xml:space="preserve"> or stores PRU information in NRF.</w:t>
        </w:r>
      </w:ins>
    </w:p>
    <w:p w14:paraId="74E747C8" w14:textId="77777777" w:rsidR="00F901EA" w:rsidRDefault="00F901EA" w:rsidP="00F901EA">
      <w:pPr>
        <w:pStyle w:val="B1"/>
        <w:rPr>
          <w:ins w:id="3792" w:author="S2-2202625" w:date="2022-04-14T14:14:00Z"/>
          <w:rFonts w:eastAsia="等线"/>
          <w:lang w:eastAsia="zh-CN"/>
        </w:rPr>
      </w:pPr>
      <w:ins w:id="3793" w:author="S2-2202625" w:date="2022-04-14T14:14:00Z">
        <w:r w:rsidRPr="00333F85">
          <w:t>-</w:t>
        </w:r>
        <w:r w:rsidRPr="00333F85">
          <w:tab/>
        </w:r>
        <w:r w:rsidRPr="009B6F58">
          <w:rPr>
            <w:rFonts w:eastAsia="等线" w:hint="eastAsia"/>
            <w:lang w:eastAsia="zh-CN"/>
          </w:rPr>
          <w:t xml:space="preserve">Decide to use PRU </w:t>
        </w:r>
        <w:r>
          <w:rPr>
            <w:rFonts w:eastAsia="等线" w:hint="eastAsia"/>
            <w:lang w:eastAsia="zh-CN"/>
          </w:rPr>
          <w:t>to assist UE positioning</w:t>
        </w:r>
        <w:r w:rsidRPr="009B6F58">
          <w:rPr>
            <w:rFonts w:eastAsia="等线" w:hint="eastAsia"/>
            <w:lang w:eastAsia="zh-CN"/>
          </w:rPr>
          <w:t xml:space="preserve"> based on the required </w:t>
        </w:r>
        <w:proofErr w:type="spellStart"/>
        <w:proofErr w:type="gramStart"/>
        <w:r w:rsidRPr="009B6F58">
          <w:rPr>
            <w:rFonts w:eastAsia="等线" w:hint="eastAsia"/>
            <w:lang w:eastAsia="zh-CN"/>
          </w:rPr>
          <w:t>QoS</w:t>
        </w:r>
        <w:proofErr w:type="spellEnd"/>
        <w:r w:rsidRPr="009B6F58">
          <w:rPr>
            <w:rFonts w:eastAsia="等线" w:hint="eastAsia"/>
            <w:lang w:eastAsia="zh-CN"/>
          </w:rPr>
          <w:t>,</w:t>
        </w:r>
        <w:proofErr w:type="gramEnd"/>
        <w:r>
          <w:rPr>
            <w:rFonts w:eastAsia="等线" w:hint="eastAsia"/>
            <w:lang w:eastAsia="zh-CN"/>
          </w:rPr>
          <w:t xml:space="preserve"> obtain available PRU based on the locally stored information or from NRF.</w:t>
        </w:r>
      </w:ins>
    </w:p>
    <w:p w14:paraId="67B9C342" w14:textId="77777777" w:rsidR="00F901EA" w:rsidRDefault="00F901EA" w:rsidP="00F901EA">
      <w:pPr>
        <w:pStyle w:val="B1"/>
        <w:rPr>
          <w:ins w:id="3794" w:author="S2-2202625" w:date="2022-04-14T14:14:00Z"/>
          <w:rFonts w:eastAsia="等线"/>
          <w:lang w:eastAsia="zh-CN"/>
        </w:rPr>
      </w:pPr>
      <w:ins w:id="3795" w:author="S2-2202625" w:date="2022-04-14T14:14:00Z">
        <w:r w:rsidRPr="00333F85">
          <w:t>-</w:t>
        </w:r>
        <w:r w:rsidRPr="00333F85">
          <w:tab/>
        </w:r>
        <w:r w:rsidRPr="002C2796">
          <w:rPr>
            <w:rFonts w:eastAsia="等线" w:hint="eastAsia"/>
            <w:lang w:eastAsia="zh-CN"/>
          </w:rPr>
          <w:t xml:space="preserve">To obtain PRU measurements to assist UE positioning, initiate positioning procedure for PRU </w:t>
        </w:r>
        <w:r>
          <w:rPr>
            <w:rFonts w:eastAsia="等线" w:hint="eastAsia"/>
            <w:lang w:eastAsia="zh-CN"/>
          </w:rPr>
          <w:t>or request PRU measurements from serving LMF of the PRU based on the received information from NRF.</w:t>
        </w:r>
      </w:ins>
    </w:p>
    <w:p w14:paraId="5C84A1B4" w14:textId="77777777" w:rsidR="00F901EA" w:rsidRDefault="00F901EA" w:rsidP="00F901EA">
      <w:pPr>
        <w:rPr>
          <w:ins w:id="3796" w:author="S2-2202625" w:date="2022-04-14T14:14:00Z"/>
          <w:rFonts w:eastAsia="等线"/>
          <w:lang w:eastAsia="zh-CN"/>
        </w:rPr>
      </w:pPr>
      <w:ins w:id="3797" w:author="S2-2202625" w:date="2022-04-14T14:14:00Z">
        <w:r>
          <w:rPr>
            <w:rFonts w:eastAsia="等线" w:hint="eastAsia"/>
            <w:lang w:eastAsia="zh-CN"/>
          </w:rPr>
          <w:t>PRU:</w:t>
        </w:r>
      </w:ins>
    </w:p>
    <w:p w14:paraId="673C515A" w14:textId="77777777" w:rsidR="00F901EA" w:rsidRDefault="00F901EA" w:rsidP="00F901EA">
      <w:pPr>
        <w:pStyle w:val="B1"/>
        <w:rPr>
          <w:ins w:id="3798" w:author="S2-2202625" w:date="2022-04-14T14:14:00Z"/>
          <w:rFonts w:eastAsia="等线"/>
          <w:lang w:eastAsia="zh-CN"/>
        </w:rPr>
      </w:pPr>
      <w:ins w:id="3799" w:author="S2-2202625" w:date="2022-04-14T14:14:00Z">
        <w:r w:rsidRPr="00333F85">
          <w:t>-</w:t>
        </w:r>
        <w:r w:rsidRPr="00333F85">
          <w:tab/>
        </w:r>
        <w:r w:rsidRPr="003863E8">
          <w:rPr>
            <w:rFonts w:eastAsia="等线" w:hint="eastAsia"/>
            <w:lang w:eastAsia="zh-CN"/>
          </w:rPr>
          <w:t>Send Registration Request including PRU capability to AMF</w:t>
        </w:r>
        <w:r>
          <w:rPr>
            <w:rFonts w:eastAsia="等线" w:hint="eastAsia"/>
            <w:lang w:eastAsia="zh-CN"/>
          </w:rPr>
          <w:t>.</w:t>
        </w:r>
      </w:ins>
    </w:p>
    <w:p w14:paraId="1009D72B" w14:textId="77777777" w:rsidR="00F901EA" w:rsidRDefault="00F901EA" w:rsidP="00F901EA">
      <w:pPr>
        <w:rPr>
          <w:ins w:id="3800" w:author="S2-2202625" w:date="2022-04-14T14:14:00Z"/>
          <w:rFonts w:eastAsia="等线"/>
          <w:lang w:eastAsia="zh-CN"/>
        </w:rPr>
      </w:pPr>
      <w:ins w:id="3801" w:author="S2-2202625" w:date="2022-04-14T14:14:00Z">
        <w:r>
          <w:rPr>
            <w:rFonts w:eastAsia="等线" w:hint="eastAsia"/>
            <w:lang w:eastAsia="zh-CN"/>
          </w:rPr>
          <w:t>NRF:</w:t>
        </w:r>
      </w:ins>
    </w:p>
    <w:p w14:paraId="64904E8E" w14:textId="77777777" w:rsidR="00F901EA" w:rsidRPr="002C2796" w:rsidRDefault="00F901EA" w:rsidP="00F901EA">
      <w:pPr>
        <w:pStyle w:val="B1"/>
        <w:rPr>
          <w:ins w:id="3802" w:author="S2-2202625" w:date="2022-04-14T14:14:00Z"/>
          <w:rFonts w:eastAsia="等线"/>
          <w:lang w:eastAsia="zh-CN"/>
        </w:rPr>
      </w:pPr>
      <w:ins w:id="3803" w:author="S2-2202625" w:date="2022-04-14T14:14:00Z">
        <w:r w:rsidRPr="00333F85">
          <w:t>-</w:t>
        </w:r>
        <w:r w:rsidRPr="00333F85">
          <w:tab/>
        </w:r>
        <w:r w:rsidRPr="002C2796">
          <w:rPr>
            <w:rFonts w:eastAsia="等线" w:hint="eastAsia"/>
            <w:lang w:eastAsia="zh-CN"/>
          </w:rPr>
          <w:t>Store information of the PRU which is in the service area of LMF in LMF profile.</w:t>
        </w:r>
      </w:ins>
    </w:p>
    <w:p w14:paraId="0F2297CC" w14:textId="77777777" w:rsidR="00F901EA" w:rsidRPr="002C2796" w:rsidRDefault="00F901EA" w:rsidP="00F901EA">
      <w:pPr>
        <w:pStyle w:val="B1"/>
        <w:rPr>
          <w:ins w:id="3804" w:author="S2-2202625" w:date="2022-04-14T14:14:00Z"/>
          <w:rFonts w:eastAsia="等线"/>
          <w:lang w:eastAsia="zh-CN"/>
        </w:rPr>
      </w:pPr>
      <w:ins w:id="3805" w:author="S2-2202625" w:date="2022-04-14T14:14:00Z">
        <w:r w:rsidRPr="00333F85">
          <w:t>-</w:t>
        </w:r>
        <w:r w:rsidRPr="00333F85">
          <w:tab/>
        </w:r>
        <w:r w:rsidRPr="002C2796">
          <w:rPr>
            <w:rFonts w:eastAsia="等线" w:hint="eastAsia"/>
            <w:lang w:eastAsia="zh-CN"/>
          </w:rPr>
          <w:t xml:space="preserve">Provides PRU information to </w:t>
        </w:r>
        <w:r>
          <w:rPr>
            <w:rFonts w:eastAsia="等线" w:hint="eastAsia"/>
            <w:lang w:eastAsia="zh-CN"/>
          </w:rPr>
          <w:t>LMF.</w:t>
        </w:r>
      </w:ins>
    </w:p>
    <w:p w14:paraId="7E6FCF78" w14:textId="77777777" w:rsidR="007143D6" w:rsidRDefault="007143D6">
      <w:pPr>
        <w:rPr>
          <w:ins w:id="3806" w:author="S2-2203306" w:date="2022-04-14T14:16:00Z"/>
          <w:lang w:eastAsia="zh-CN"/>
        </w:rPr>
        <w:pPrChange w:id="3807" w:author="S2-2202918" w:date="2022-04-13T10:18:00Z">
          <w:pPr>
            <w:pStyle w:val="2"/>
          </w:pPr>
        </w:pPrChange>
      </w:pPr>
    </w:p>
    <w:p w14:paraId="62298F57" w14:textId="515FD00C" w:rsidR="007143D6" w:rsidRDefault="007143D6" w:rsidP="007143D6">
      <w:pPr>
        <w:pStyle w:val="2"/>
        <w:rPr>
          <w:ins w:id="3808" w:author="S2-2203306" w:date="2022-04-14T14:16:00Z"/>
          <w:rFonts w:hint="eastAsia"/>
          <w:lang w:eastAsia="zh-CN"/>
        </w:rPr>
      </w:pPr>
      <w:bookmarkStart w:id="3809" w:name="_Toc97271690"/>
      <w:bookmarkStart w:id="3810" w:name="_Toc100864975"/>
      <w:ins w:id="3811" w:author="S2-2203306" w:date="2022-04-14T14:16:00Z">
        <w:r>
          <w:t>6.</w:t>
        </w:r>
      </w:ins>
      <w:ins w:id="3812" w:author="Rapporteur" w:date="2022-04-14T14:21:00Z">
        <w:r w:rsidR="001B3BCF">
          <w:rPr>
            <w:rFonts w:hint="eastAsia"/>
            <w:lang w:eastAsia="zh-CN"/>
          </w:rPr>
          <w:t>1</w:t>
        </w:r>
      </w:ins>
      <w:ins w:id="3813" w:author="Rapporteur" w:date="2022-04-14T14:52:00Z">
        <w:r w:rsidR="00334FC1">
          <w:rPr>
            <w:rFonts w:hint="eastAsia"/>
            <w:lang w:eastAsia="zh-CN"/>
          </w:rPr>
          <w:t>7</w:t>
        </w:r>
      </w:ins>
      <w:ins w:id="3814" w:author="S2-2203306" w:date="2022-04-14T14:16:00Z">
        <w:r>
          <w:tab/>
          <w:t>Solution #</w:t>
        </w:r>
      </w:ins>
      <w:ins w:id="3815" w:author="Rapporteur" w:date="2022-04-14T14:21:00Z">
        <w:r w:rsidR="001B3BCF">
          <w:rPr>
            <w:rFonts w:hint="eastAsia"/>
            <w:lang w:eastAsia="zh-CN"/>
          </w:rPr>
          <w:t>1</w:t>
        </w:r>
      </w:ins>
      <w:ins w:id="3816" w:author="Rapporteur" w:date="2022-04-14T14:52:00Z">
        <w:r w:rsidR="00334FC1">
          <w:rPr>
            <w:rFonts w:hint="eastAsia"/>
            <w:lang w:eastAsia="zh-CN"/>
          </w:rPr>
          <w:t>7</w:t>
        </w:r>
      </w:ins>
      <w:ins w:id="3817" w:author="S2-2203306" w:date="2022-04-14T14:16:00Z">
        <w:r>
          <w:t xml:space="preserve">: </w:t>
        </w:r>
        <w:bookmarkStart w:id="3818" w:name="_Toc326248710"/>
        <w:bookmarkStart w:id="3819" w:name="_Toc20147942"/>
        <w:bookmarkStart w:id="3820" w:name="_Toc23145942"/>
        <w:bookmarkEnd w:id="3809"/>
        <w:r w:rsidRPr="005F5679">
          <w:t xml:space="preserve">Support for </w:t>
        </w:r>
        <w:r>
          <w:t xml:space="preserve">5GS </w:t>
        </w:r>
        <w:r w:rsidRPr="005F5679">
          <w:t>Localization via Reference UE</w:t>
        </w:r>
        <w:bookmarkEnd w:id="3810"/>
      </w:ins>
    </w:p>
    <w:p w14:paraId="6F6CF78F" w14:textId="1BF1A351" w:rsidR="007143D6" w:rsidRDefault="007143D6" w:rsidP="007143D6">
      <w:pPr>
        <w:pStyle w:val="3"/>
        <w:rPr>
          <w:ins w:id="3821" w:author="S2-2203306" w:date="2022-04-14T14:16:00Z"/>
        </w:rPr>
      </w:pPr>
      <w:bookmarkStart w:id="3822" w:name="_Toc97271691"/>
      <w:bookmarkStart w:id="3823" w:name="_Toc100864976"/>
      <w:ins w:id="3824" w:author="S2-2203306" w:date="2022-04-14T14:16:00Z">
        <w:r>
          <w:t>6.</w:t>
        </w:r>
      </w:ins>
      <w:ins w:id="3825" w:author="Rapporteur" w:date="2022-04-14T14:55:00Z">
        <w:r w:rsidR="00334FC1">
          <w:rPr>
            <w:rFonts w:hint="eastAsia"/>
            <w:lang w:eastAsia="zh-CN"/>
          </w:rPr>
          <w:t>17</w:t>
        </w:r>
      </w:ins>
      <w:ins w:id="3826" w:author="S2-2203306" w:date="2022-04-14T14:16:00Z">
        <w:r>
          <w:t>.1</w:t>
        </w:r>
        <w:r>
          <w:tab/>
        </w:r>
        <w:bookmarkEnd w:id="3818"/>
        <w:bookmarkEnd w:id="3819"/>
        <w:bookmarkEnd w:id="3820"/>
        <w:bookmarkEnd w:id="3822"/>
        <w:r>
          <w:t>Introduction</w:t>
        </w:r>
        <w:bookmarkEnd w:id="3823"/>
      </w:ins>
    </w:p>
    <w:p w14:paraId="42622BED" w14:textId="77777777" w:rsidR="007143D6" w:rsidRDefault="007143D6" w:rsidP="007143D6">
      <w:pPr>
        <w:rPr>
          <w:ins w:id="3827" w:author="S2-2203306" w:date="2022-04-14T14:16:00Z"/>
        </w:rPr>
      </w:pPr>
      <w:bookmarkStart w:id="3828" w:name="_Toc20147943"/>
      <w:bookmarkStart w:id="3829" w:name="_Toc23145943"/>
      <w:ins w:id="3830" w:author="S2-2203306" w:date="2022-04-14T14:16:00Z">
        <w:r>
          <w:t xml:space="preserve">This solution to KI#7 as described in cl 5.7 proposes a mechanism for the 5GS to assist determining the location of a set of UEs via another UE known as reference UE. The solution addresses use cases mentioned in </w:t>
        </w:r>
        <w:r w:rsidRPr="002A21DD">
          <w:t>cl 5.7</w:t>
        </w:r>
        <w:r>
          <w:t xml:space="preserve"> such as the set of UEs not having </w:t>
        </w:r>
        <w:proofErr w:type="spellStart"/>
        <w:r>
          <w:t>LoS</w:t>
        </w:r>
        <w:proofErr w:type="spellEnd"/>
        <w:r>
          <w:t xml:space="preserve"> path with the RAN node(s), or the opportunity to reduce the signalling involved in providing location services including positioning and tracking to a set of UEs.</w:t>
        </w:r>
      </w:ins>
    </w:p>
    <w:p w14:paraId="4B3BEA0E" w14:textId="77777777" w:rsidR="007143D6" w:rsidDel="002A21DD" w:rsidRDefault="007143D6" w:rsidP="007143D6">
      <w:pPr>
        <w:rPr>
          <w:ins w:id="3831" w:author="S2-2203306" w:date="2022-04-14T14:16:00Z"/>
          <w:del w:id="3832" w:author="Samsung_DGE" w:date="2022-03-29T15:13:00Z"/>
        </w:rPr>
      </w:pPr>
    </w:p>
    <w:p w14:paraId="548EF573" w14:textId="20132A3A" w:rsidR="007143D6" w:rsidRDefault="007143D6" w:rsidP="007143D6">
      <w:pPr>
        <w:pStyle w:val="3"/>
        <w:rPr>
          <w:ins w:id="3833" w:author="S2-2203306" w:date="2022-04-14T14:16:00Z"/>
        </w:rPr>
      </w:pPr>
      <w:bookmarkStart w:id="3834" w:name="_Toc100864977"/>
      <w:ins w:id="3835" w:author="S2-2203306" w:date="2022-04-14T14:16:00Z">
        <w:r>
          <w:t>6.</w:t>
        </w:r>
      </w:ins>
      <w:ins w:id="3836" w:author="Rapporteur" w:date="2022-04-14T14:55:00Z">
        <w:r w:rsidR="00334FC1">
          <w:rPr>
            <w:rFonts w:hint="eastAsia"/>
            <w:lang w:eastAsia="zh-CN"/>
          </w:rPr>
          <w:t>17</w:t>
        </w:r>
      </w:ins>
      <w:ins w:id="3837" w:author="S2-2203306" w:date="2022-04-14T14:16:00Z">
        <w:r>
          <w:t>.2</w:t>
        </w:r>
        <w:r>
          <w:tab/>
        </w:r>
        <w:r w:rsidRPr="001B6BA3">
          <w:t>Functional Description</w:t>
        </w:r>
        <w:bookmarkEnd w:id="3834"/>
      </w:ins>
    </w:p>
    <w:p w14:paraId="0B6B18DE" w14:textId="77777777" w:rsidR="007143D6" w:rsidRDefault="007143D6" w:rsidP="007143D6">
      <w:pPr>
        <w:rPr>
          <w:ins w:id="3838" w:author="S2-2203306" w:date="2022-04-14T14:16:00Z"/>
        </w:rPr>
      </w:pPr>
      <w:ins w:id="3839" w:author="S2-2203306" w:date="2022-04-14T14:16:00Z">
        <w:r>
          <w:t>At a high level, the functional description of this solution is as follows:</w:t>
        </w:r>
      </w:ins>
    </w:p>
    <w:p w14:paraId="26A5B931" w14:textId="77777777" w:rsidR="007143D6" w:rsidRDefault="007143D6" w:rsidP="007143D6">
      <w:pPr>
        <w:pStyle w:val="B1"/>
        <w:numPr>
          <w:ilvl w:val="0"/>
          <w:numId w:val="38"/>
        </w:numPr>
        <w:overflowPunct w:val="0"/>
        <w:autoSpaceDE w:val="0"/>
        <w:autoSpaceDN w:val="0"/>
        <w:adjustRightInd w:val="0"/>
        <w:textAlignment w:val="baseline"/>
        <w:rPr>
          <w:ins w:id="3840" w:author="S2-2203306" w:date="2022-04-14T14:16:00Z"/>
        </w:rPr>
      </w:pPr>
      <w:ins w:id="3841" w:author="S2-2203306" w:date="2022-04-14T14:16:00Z">
        <w:r>
          <w:lastRenderedPageBreak/>
          <w:t xml:space="preserve">The LCS architecture is leveraged to provide location services to a set of UEs via a reference UE that acts as a </w:t>
        </w:r>
        <w:proofErr w:type="spellStart"/>
        <w:r>
          <w:t>ProSe</w:t>
        </w:r>
        <w:proofErr w:type="spellEnd"/>
        <w:r>
          <w:t xml:space="preserve"> UE-to-Network Relay for location reporting.</w:t>
        </w:r>
      </w:ins>
    </w:p>
    <w:p w14:paraId="3EBE5DA6" w14:textId="77777777" w:rsidR="007143D6" w:rsidRDefault="007143D6" w:rsidP="007143D6">
      <w:pPr>
        <w:pStyle w:val="B1"/>
        <w:numPr>
          <w:ilvl w:val="0"/>
          <w:numId w:val="38"/>
        </w:numPr>
        <w:overflowPunct w:val="0"/>
        <w:autoSpaceDE w:val="0"/>
        <w:autoSpaceDN w:val="0"/>
        <w:adjustRightInd w:val="0"/>
        <w:textAlignment w:val="baseline"/>
        <w:rPr>
          <w:ins w:id="3842" w:author="S2-2203306" w:date="2022-04-14T14:16:00Z"/>
        </w:rPr>
      </w:pPr>
      <w:ins w:id="3843" w:author="S2-2203306" w:date="2022-04-14T14:16:00Z">
        <w:r>
          <w:t xml:space="preserve">LMF is the entity in charge of performing the interactions </w:t>
        </w:r>
        <w:r w:rsidRPr="00FE669E">
          <w:t xml:space="preserve">with the </w:t>
        </w:r>
        <w:proofErr w:type="spellStart"/>
        <w:r w:rsidRPr="00FE669E">
          <w:t>ProSe</w:t>
        </w:r>
        <w:proofErr w:type="spellEnd"/>
        <w:r w:rsidRPr="00FE669E">
          <w:t xml:space="preserve"> Application Server and </w:t>
        </w:r>
        <w:r>
          <w:t xml:space="preserve">the </w:t>
        </w:r>
        <w:r w:rsidRPr="00FE669E">
          <w:t>PCF</w:t>
        </w:r>
        <w:r>
          <w:t>.</w:t>
        </w:r>
      </w:ins>
    </w:p>
    <w:p w14:paraId="281B82C5" w14:textId="77777777" w:rsidR="007143D6" w:rsidRDefault="007143D6" w:rsidP="007143D6">
      <w:pPr>
        <w:pStyle w:val="B1"/>
        <w:numPr>
          <w:ilvl w:val="0"/>
          <w:numId w:val="38"/>
        </w:numPr>
        <w:overflowPunct w:val="0"/>
        <w:autoSpaceDE w:val="0"/>
        <w:autoSpaceDN w:val="0"/>
        <w:adjustRightInd w:val="0"/>
        <w:textAlignment w:val="baseline"/>
        <w:rPr>
          <w:ins w:id="3844" w:author="S2-2203306" w:date="2022-04-14T14:16:00Z"/>
        </w:rPr>
      </w:pPr>
      <w:ins w:id="3845" w:author="S2-2203306" w:date="2022-04-14T14:16:00Z">
        <w:r w:rsidRPr="00FE669E">
          <w:t>The reference UE is configured or provisioned with special Relay Service Codes (RSCs) authorized for location reporting</w:t>
        </w:r>
        <w:r>
          <w:t>.</w:t>
        </w:r>
      </w:ins>
    </w:p>
    <w:p w14:paraId="427494C3" w14:textId="77777777" w:rsidR="007143D6" w:rsidRDefault="007143D6" w:rsidP="007143D6">
      <w:pPr>
        <w:pStyle w:val="B1"/>
        <w:numPr>
          <w:ilvl w:val="0"/>
          <w:numId w:val="38"/>
        </w:numPr>
        <w:overflowPunct w:val="0"/>
        <w:autoSpaceDE w:val="0"/>
        <w:autoSpaceDN w:val="0"/>
        <w:adjustRightInd w:val="0"/>
        <w:textAlignment w:val="baseline"/>
        <w:rPr>
          <w:ins w:id="3846" w:author="S2-2203306" w:date="2022-04-14T14:16:00Z"/>
        </w:rPr>
      </w:pPr>
      <w:ins w:id="3847" w:author="S2-2203306" w:date="2022-04-14T14:16:00Z">
        <w:r>
          <w:t xml:space="preserve">The positioning of the set of UEs not configured as relays can be performed by the reference UE via </w:t>
        </w:r>
        <w:proofErr w:type="spellStart"/>
        <w:r>
          <w:t>sidelink</w:t>
        </w:r>
        <w:proofErr w:type="spellEnd"/>
        <w:r>
          <w:t xml:space="preserve"> positioning in RAN. </w:t>
        </w:r>
        <w:proofErr w:type="gramStart"/>
        <w:r>
          <w:t>This set of UEs are</w:t>
        </w:r>
        <w:proofErr w:type="gramEnd"/>
        <w:r>
          <w:t xml:space="preserve"> authorized to act as relayed UE for location reporting.</w:t>
        </w:r>
      </w:ins>
    </w:p>
    <w:p w14:paraId="0D7BC47A" w14:textId="77777777" w:rsidR="007143D6" w:rsidRDefault="007143D6" w:rsidP="007143D6">
      <w:pPr>
        <w:rPr>
          <w:ins w:id="3848" w:author="S2-2203306" w:date="2022-04-14T14:16:00Z"/>
        </w:rPr>
      </w:pPr>
    </w:p>
    <w:p w14:paraId="602D224F" w14:textId="1A47B7B5" w:rsidR="007143D6" w:rsidRDefault="007143D6" w:rsidP="007143D6">
      <w:pPr>
        <w:pStyle w:val="3"/>
        <w:rPr>
          <w:ins w:id="3849" w:author="S2-2203306" w:date="2022-04-14T14:16:00Z"/>
          <w:lang w:eastAsia="zh-CN"/>
        </w:rPr>
      </w:pPr>
      <w:bookmarkStart w:id="3850" w:name="_Toc97271692"/>
      <w:bookmarkStart w:id="3851" w:name="_Toc100864978"/>
      <w:ins w:id="3852" w:author="S2-2203306" w:date="2022-04-14T14:16:00Z">
        <w:r>
          <w:rPr>
            <w:lang w:eastAsia="zh-CN"/>
          </w:rPr>
          <w:t>6.</w:t>
        </w:r>
      </w:ins>
      <w:ins w:id="3853" w:author="Rapporteur" w:date="2022-04-14T14:55:00Z">
        <w:r w:rsidR="00334FC1">
          <w:rPr>
            <w:rFonts w:hint="eastAsia"/>
            <w:lang w:eastAsia="zh-CN"/>
          </w:rPr>
          <w:t>17</w:t>
        </w:r>
      </w:ins>
      <w:ins w:id="3854" w:author="S2-2203306" w:date="2022-04-14T14:16:00Z">
        <w:r>
          <w:rPr>
            <w:lang w:eastAsia="zh-CN"/>
          </w:rPr>
          <w:t>.3</w:t>
        </w:r>
        <w:r>
          <w:rPr>
            <w:lang w:eastAsia="zh-CN"/>
          </w:rPr>
          <w:tab/>
        </w:r>
        <w:r>
          <w:t>Procedures</w:t>
        </w:r>
        <w:bookmarkEnd w:id="3850"/>
        <w:bookmarkEnd w:id="3851"/>
      </w:ins>
    </w:p>
    <w:p w14:paraId="3E8A0E0F" w14:textId="77777777" w:rsidR="007143D6" w:rsidRDefault="007143D6" w:rsidP="007143D6">
      <w:pPr>
        <w:rPr>
          <w:ins w:id="3855" w:author="S2-2203306" w:date="2022-04-14T14:16:00Z"/>
        </w:rPr>
      </w:pPr>
    </w:p>
    <w:p w14:paraId="514A3BBA" w14:textId="77777777" w:rsidR="007143D6" w:rsidRDefault="007143D6" w:rsidP="007143D6">
      <w:pPr>
        <w:rPr>
          <w:ins w:id="3856" w:author="S2-2203306" w:date="2022-04-14T14:16:00Z"/>
        </w:rPr>
      </w:pPr>
      <w:ins w:id="3857" w:author="S2-2203306" w:date="2022-04-14T14:16:00Z">
        <w:r>
          <w:object w:dxaOrig="14292" w:dyaOrig="11004" w14:anchorId="0BEEC5DE">
            <v:shape id="_x0000_i1056" type="#_x0000_t75" style="width:453.1pt;height:348.75pt" o:ole="">
              <v:imagedata r:id="rId85" o:title=""/>
            </v:shape>
            <o:OLEObject Type="Embed" ProgID="Visio.Drawing.15" ShapeID="_x0000_i1056" DrawAspect="Content" ObjectID="_1711477801" r:id="rId86"/>
          </w:object>
        </w:r>
      </w:ins>
    </w:p>
    <w:p w14:paraId="27E22617" w14:textId="77777777" w:rsidR="007143D6" w:rsidRDefault="007143D6" w:rsidP="007143D6">
      <w:pPr>
        <w:rPr>
          <w:ins w:id="3858" w:author="S2-2203306" w:date="2022-04-14T14:16:00Z"/>
        </w:rPr>
      </w:pPr>
    </w:p>
    <w:p w14:paraId="29DBF9D4" w14:textId="77777777" w:rsidR="007143D6" w:rsidRDefault="007143D6" w:rsidP="007143D6">
      <w:pPr>
        <w:pStyle w:val="B1"/>
        <w:ind w:left="900" w:hanging="616"/>
        <w:rPr>
          <w:ins w:id="3859" w:author="S2-2203306" w:date="2022-04-14T14:16:00Z"/>
        </w:rPr>
      </w:pPr>
      <w:ins w:id="3860" w:author="S2-2203306" w:date="2022-04-14T14:16:00Z">
        <w:r>
          <w:t>0a</w:t>
        </w:r>
        <w:r w:rsidRPr="00E9603C">
          <w:t>.</w:t>
        </w:r>
        <w:r w:rsidRPr="00E9603C">
          <w:rPr>
            <w:rFonts w:eastAsia="宋体"/>
            <w:lang w:eastAsia="zh-CN"/>
          </w:rPr>
          <w:tab/>
        </w:r>
        <w:proofErr w:type="spellStart"/>
        <w:r w:rsidRPr="00FE37AC">
          <w:rPr>
            <w:rFonts w:eastAsia="宋体"/>
            <w:lang w:eastAsia="zh-CN"/>
          </w:rPr>
          <w:t>ProSe</w:t>
        </w:r>
        <w:proofErr w:type="spellEnd"/>
        <w:r w:rsidRPr="00FE37AC">
          <w:rPr>
            <w:rFonts w:eastAsia="宋体"/>
            <w:lang w:eastAsia="zh-CN"/>
          </w:rPr>
          <w:t xml:space="preserve"> capabilities of the UEs </w:t>
        </w:r>
        <w:r>
          <w:rPr>
            <w:rFonts w:eastAsia="宋体"/>
            <w:lang w:eastAsia="zh-CN"/>
          </w:rPr>
          <w:t>are</w:t>
        </w:r>
        <w:r w:rsidRPr="00FE37AC">
          <w:rPr>
            <w:rFonts w:eastAsia="宋体"/>
            <w:lang w:eastAsia="zh-CN"/>
          </w:rPr>
          <w:t xml:space="preserve"> registered with the AMF beforehand. </w:t>
        </w:r>
        <w:r>
          <w:rPr>
            <w:rFonts w:eastAsia="宋体"/>
            <w:lang w:eastAsia="zh-CN"/>
          </w:rPr>
          <w:t>This may include</w:t>
        </w:r>
        <w:r w:rsidRPr="00FE37AC">
          <w:rPr>
            <w:rFonts w:eastAsia="宋体"/>
            <w:lang w:eastAsia="zh-CN"/>
          </w:rPr>
          <w:t xml:space="preserve"> the support fo</w:t>
        </w:r>
        <w:r>
          <w:rPr>
            <w:rFonts w:eastAsia="宋体"/>
            <w:lang w:eastAsia="zh-CN"/>
          </w:rPr>
          <w:t>r location reporting</w:t>
        </w:r>
        <w:r w:rsidRPr="00FE37AC">
          <w:rPr>
            <w:rFonts w:eastAsia="宋体"/>
            <w:lang w:eastAsia="zh-CN"/>
          </w:rPr>
          <w:t xml:space="preserve"> in addition to other </w:t>
        </w:r>
        <w:proofErr w:type="spellStart"/>
        <w:r w:rsidRPr="00FE37AC">
          <w:rPr>
            <w:rFonts w:eastAsia="宋体"/>
            <w:lang w:eastAsia="zh-CN"/>
          </w:rPr>
          <w:t>ProSe</w:t>
        </w:r>
        <w:proofErr w:type="spellEnd"/>
        <w:r w:rsidRPr="00FE37AC">
          <w:rPr>
            <w:rFonts w:eastAsia="宋体"/>
            <w:lang w:eastAsia="zh-CN"/>
          </w:rPr>
          <w:t xml:space="preserve"> capabilities. Also the LPI for </w:t>
        </w:r>
        <w:proofErr w:type="spellStart"/>
        <w:r w:rsidRPr="00FE37AC">
          <w:rPr>
            <w:rFonts w:eastAsia="宋体"/>
            <w:lang w:eastAsia="zh-CN"/>
          </w:rPr>
          <w:t>ProSe</w:t>
        </w:r>
        <w:proofErr w:type="spellEnd"/>
        <w:r w:rsidRPr="00FE37AC">
          <w:rPr>
            <w:rFonts w:eastAsia="宋体"/>
            <w:lang w:eastAsia="zh-CN"/>
          </w:rPr>
          <w:t xml:space="preserve"> based localization </w:t>
        </w:r>
        <w:r>
          <w:rPr>
            <w:rFonts w:eastAsia="宋体"/>
            <w:lang w:eastAsia="zh-CN"/>
          </w:rPr>
          <w:t>can</w:t>
        </w:r>
        <w:r w:rsidRPr="00FE37AC">
          <w:rPr>
            <w:rFonts w:eastAsia="宋体"/>
            <w:lang w:eastAsia="zh-CN"/>
          </w:rPr>
          <w:t xml:space="preserve"> be given by the UE’s at this stage, again to the AMF.</w:t>
        </w:r>
      </w:ins>
    </w:p>
    <w:p w14:paraId="770BF9B4" w14:textId="77777777" w:rsidR="007143D6" w:rsidRPr="008973CB" w:rsidRDefault="007143D6" w:rsidP="007143D6">
      <w:pPr>
        <w:pStyle w:val="B1"/>
        <w:ind w:left="900" w:hanging="616"/>
        <w:rPr>
          <w:ins w:id="3861" w:author="S2-2203306" w:date="2022-04-14T14:16:00Z"/>
        </w:rPr>
      </w:pPr>
      <w:ins w:id="3862" w:author="S2-2203306" w:date="2022-04-14T14:16:00Z">
        <w:r w:rsidRPr="008973CB">
          <w:t>0b.</w:t>
        </w:r>
        <w:r w:rsidRPr="008973CB">
          <w:rPr>
            <w:rFonts w:eastAsia="宋体"/>
            <w:lang w:eastAsia="zh-CN"/>
          </w:rPr>
          <w:tab/>
        </w:r>
        <w:r>
          <w:rPr>
            <w:rFonts w:eastAsia="宋体"/>
            <w:lang w:eastAsia="zh-CN"/>
          </w:rPr>
          <w:t>The LCS client request location services for multiple UEs to the 5GS, either via a single or multiple location requests. After receiving the location request from the LCS client, t</w:t>
        </w:r>
        <w:r w:rsidRPr="008973CB">
          <w:rPr>
            <w:rFonts w:eastAsia="宋体"/>
            <w:lang w:eastAsia="zh-CN"/>
          </w:rPr>
          <w:t>he LMF starts the localization procedures as in a default scenario for periodic location requests, as shown in TS 23.273</w:t>
        </w:r>
        <w:r>
          <w:rPr>
            <w:rFonts w:eastAsia="宋体"/>
            <w:lang w:eastAsia="zh-CN"/>
          </w:rPr>
          <w:t xml:space="preserve"> </w:t>
        </w:r>
        <w:r w:rsidRPr="008973CB">
          <w:rPr>
            <w:rFonts w:eastAsia="宋体"/>
            <w:lang w:eastAsia="zh-CN"/>
          </w:rPr>
          <w:t>[5], clause 6.3.1</w:t>
        </w:r>
        <w:r w:rsidRPr="008973CB">
          <w:t>.</w:t>
        </w:r>
      </w:ins>
    </w:p>
    <w:p w14:paraId="2177575E" w14:textId="77777777" w:rsidR="007143D6" w:rsidRPr="008973CB" w:rsidRDefault="007143D6" w:rsidP="007143D6">
      <w:pPr>
        <w:pStyle w:val="B1"/>
        <w:ind w:left="900" w:hanging="616"/>
        <w:rPr>
          <w:ins w:id="3863" w:author="S2-2203306" w:date="2022-04-14T14:16:00Z"/>
        </w:rPr>
      </w:pPr>
      <w:ins w:id="3864" w:author="S2-2203306" w:date="2022-04-14T14:16:00Z">
        <w:r w:rsidRPr="008973CB">
          <w:t>1.</w:t>
        </w:r>
        <w:r w:rsidRPr="008973CB">
          <w:rPr>
            <w:rFonts w:eastAsia="宋体"/>
            <w:lang w:eastAsia="zh-CN"/>
          </w:rPr>
          <w:tab/>
        </w:r>
        <w:r w:rsidRPr="008973CB">
          <w:rPr>
            <w:lang w:eastAsia="zh-CN"/>
          </w:rPr>
          <w:t xml:space="preserve">The LMF may identify a set of UEs </w:t>
        </w:r>
        <w:r>
          <w:rPr>
            <w:lang w:eastAsia="zh-CN"/>
          </w:rPr>
          <w:t>for a</w:t>
        </w:r>
        <w:r w:rsidRPr="008973CB">
          <w:rPr>
            <w:lang w:eastAsia="zh-CN"/>
          </w:rPr>
          <w:t xml:space="preserve"> certain group </w:t>
        </w:r>
        <w:r>
          <w:rPr>
            <w:lang w:eastAsia="zh-CN"/>
          </w:rPr>
          <w:t xml:space="preserve">by </w:t>
        </w:r>
        <w:r w:rsidRPr="008973CB">
          <w:rPr>
            <w:lang w:eastAsia="zh-CN"/>
          </w:rPr>
          <w:t>consider</w:t>
        </w:r>
        <w:r>
          <w:rPr>
            <w:lang w:eastAsia="zh-CN"/>
          </w:rPr>
          <w:t>ing</w:t>
        </w:r>
        <w:r w:rsidRPr="008973CB">
          <w:rPr>
            <w:lang w:eastAsia="zh-CN"/>
          </w:rPr>
          <w:t xml:space="preserve"> all UEs within an area of interest, leaving any grouping or pairing to the direct discovery protocol of the </w:t>
        </w:r>
        <w:proofErr w:type="spellStart"/>
        <w:r w:rsidRPr="008973CB">
          <w:rPr>
            <w:lang w:eastAsia="zh-CN"/>
          </w:rPr>
          <w:t>ProSe</w:t>
        </w:r>
        <w:proofErr w:type="spellEnd"/>
        <w:r>
          <w:rPr>
            <w:lang w:eastAsia="zh-CN"/>
          </w:rPr>
          <w:t xml:space="preserve"> as described in TS 23.304 [X]</w:t>
        </w:r>
        <w:r w:rsidRPr="008973CB">
          <w:rPr>
            <w:lang w:eastAsia="zh-CN"/>
          </w:rPr>
          <w:t>.</w:t>
        </w:r>
      </w:ins>
    </w:p>
    <w:p w14:paraId="7A5F770E" w14:textId="77777777" w:rsidR="007143D6" w:rsidRPr="00E9603C" w:rsidRDefault="007143D6" w:rsidP="007143D6">
      <w:pPr>
        <w:pStyle w:val="B1"/>
        <w:ind w:left="900" w:hanging="616"/>
        <w:rPr>
          <w:ins w:id="3865" w:author="S2-2203306" w:date="2022-04-14T14:16:00Z"/>
        </w:rPr>
      </w:pPr>
      <w:ins w:id="3866" w:author="S2-2203306" w:date="2022-04-14T14:16:00Z">
        <w:r w:rsidRPr="00E9603C">
          <w:t>2.</w:t>
        </w:r>
        <w:r w:rsidRPr="00E9603C">
          <w:rPr>
            <w:rFonts w:eastAsia="宋体"/>
            <w:lang w:eastAsia="zh-CN"/>
          </w:rPr>
          <w:tab/>
        </w:r>
        <w:r>
          <w:t>T</w:t>
        </w:r>
        <w:r w:rsidRPr="00BD3C16">
          <w:t>he LMF check</w:t>
        </w:r>
        <w:r>
          <w:t>s</w:t>
        </w:r>
        <w:r w:rsidRPr="00BD3C16">
          <w:t xml:space="preserve"> the </w:t>
        </w:r>
        <w:proofErr w:type="spellStart"/>
        <w:r w:rsidRPr="00BD3C16">
          <w:t>ProSe</w:t>
        </w:r>
        <w:proofErr w:type="spellEnd"/>
        <w:r w:rsidRPr="00BD3C16">
          <w:t xml:space="preserve"> capab</w:t>
        </w:r>
        <w:r>
          <w:t>ilities registered for the UEs in Step 0</w:t>
        </w:r>
        <w:r w:rsidRPr="00BD3C16">
          <w:t xml:space="preserve"> with the AMF</w:t>
        </w:r>
        <w:r w:rsidRPr="00E9603C">
          <w:t>.</w:t>
        </w:r>
      </w:ins>
    </w:p>
    <w:p w14:paraId="3B673FFC" w14:textId="77777777" w:rsidR="007143D6" w:rsidRDefault="007143D6" w:rsidP="007143D6">
      <w:pPr>
        <w:pStyle w:val="B1"/>
        <w:ind w:left="900" w:hanging="616"/>
        <w:rPr>
          <w:ins w:id="3867" w:author="S2-2203306" w:date="2022-04-14T14:16:00Z"/>
        </w:rPr>
      </w:pPr>
      <w:ins w:id="3868" w:author="S2-2203306" w:date="2022-04-14T14:16:00Z">
        <w:r w:rsidRPr="00E9603C">
          <w:lastRenderedPageBreak/>
          <w:t>3.</w:t>
        </w:r>
        <w:r w:rsidRPr="00E9603C">
          <w:rPr>
            <w:rFonts w:eastAsia="宋体"/>
            <w:lang w:eastAsia="zh-CN"/>
          </w:rPr>
          <w:tab/>
        </w:r>
        <w:r>
          <w:t>F</w:t>
        </w:r>
        <w:r w:rsidRPr="00AD03FF">
          <w:t>or the U</w:t>
        </w:r>
        <w:r>
          <w:t xml:space="preserve">Es supporting </w:t>
        </w:r>
        <w:proofErr w:type="spellStart"/>
        <w:r>
          <w:t>ProSe</w:t>
        </w:r>
        <w:proofErr w:type="spellEnd"/>
        <w:r>
          <w:t xml:space="preserve"> capabilities </w:t>
        </w:r>
        <w:r w:rsidRPr="00AD03FF">
          <w:t>in</w:t>
        </w:r>
        <w:r>
          <w:t>cluding also location reporting, the LMF</w:t>
        </w:r>
        <w:r w:rsidRPr="00AD03FF">
          <w:t xml:space="preserve"> </w:t>
        </w:r>
        <w:r>
          <w:t xml:space="preserve">interacts with </w:t>
        </w:r>
        <w:r w:rsidRPr="008973CB">
          <w:t xml:space="preserve">the </w:t>
        </w:r>
        <w:proofErr w:type="spellStart"/>
        <w:r w:rsidRPr="008973CB">
          <w:t>ProSe</w:t>
        </w:r>
        <w:proofErr w:type="spellEnd"/>
        <w:r w:rsidRPr="008973CB">
          <w:t xml:space="preserve"> application server</w:t>
        </w:r>
        <w:r>
          <w:t xml:space="preserve"> (or PCF)</w:t>
        </w:r>
        <w:r w:rsidRPr="00AD03FF">
          <w:t xml:space="preserve"> to initiate</w:t>
        </w:r>
        <w:r>
          <w:t xml:space="preserve"> Relay operation for location reporting. </w:t>
        </w:r>
      </w:ins>
    </w:p>
    <w:p w14:paraId="030E6F9B" w14:textId="77777777" w:rsidR="007143D6" w:rsidRPr="00E9603C" w:rsidRDefault="007143D6" w:rsidP="007143D6">
      <w:pPr>
        <w:pStyle w:val="B1"/>
        <w:ind w:left="900" w:hanging="616"/>
        <w:rPr>
          <w:ins w:id="3869" w:author="S2-2203306" w:date="2022-04-14T14:16:00Z"/>
        </w:rPr>
      </w:pPr>
      <w:ins w:id="3870" w:author="S2-2203306" w:date="2022-04-14T14:16:00Z">
        <w:r>
          <w:t>4</w:t>
        </w:r>
        <w:r w:rsidRPr="00E9603C">
          <w:t>.</w:t>
        </w:r>
        <w:r>
          <w:t xml:space="preserve"> </w:t>
        </w:r>
        <w:r>
          <w:tab/>
        </w:r>
        <w:r>
          <w:rPr>
            <w:rFonts w:eastAsia="宋体"/>
            <w:lang w:eastAsia="zh-CN"/>
          </w:rPr>
          <w:t>The</w:t>
        </w:r>
        <w:r w:rsidRPr="00F653F6">
          <w:rPr>
            <w:rFonts w:eastAsia="宋体"/>
            <w:lang w:eastAsia="zh-CN"/>
          </w:rPr>
          <w:t xml:space="preserve"> </w:t>
        </w:r>
        <w:proofErr w:type="spellStart"/>
        <w:r w:rsidRPr="00F653F6">
          <w:rPr>
            <w:rFonts w:eastAsia="宋体"/>
            <w:lang w:eastAsia="zh-CN"/>
          </w:rPr>
          <w:t>ProSe</w:t>
        </w:r>
        <w:proofErr w:type="spellEnd"/>
        <w:r w:rsidRPr="00F653F6">
          <w:rPr>
            <w:rFonts w:eastAsia="宋体"/>
            <w:lang w:eastAsia="zh-CN"/>
          </w:rPr>
          <w:t xml:space="preserve"> application server (or the PCF) authorize</w:t>
        </w:r>
        <w:r>
          <w:rPr>
            <w:rFonts w:eastAsia="宋体"/>
            <w:lang w:eastAsia="zh-CN"/>
          </w:rPr>
          <w:t>s</w:t>
        </w:r>
        <w:r w:rsidRPr="00F653F6">
          <w:rPr>
            <w:rFonts w:eastAsia="宋体"/>
            <w:lang w:eastAsia="zh-CN"/>
          </w:rPr>
          <w:t xml:space="preserve"> and configure</w:t>
        </w:r>
        <w:r>
          <w:rPr>
            <w:rFonts w:eastAsia="宋体"/>
            <w:lang w:eastAsia="zh-CN"/>
          </w:rPr>
          <w:t>s</w:t>
        </w:r>
        <w:r w:rsidRPr="00F653F6">
          <w:rPr>
            <w:rFonts w:eastAsia="宋体"/>
            <w:lang w:eastAsia="zh-CN"/>
          </w:rPr>
          <w:t xml:space="preserve"> a UE </w:t>
        </w:r>
        <w:r w:rsidRPr="008973CB">
          <w:rPr>
            <w:rFonts w:eastAsia="宋体"/>
            <w:lang w:eastAsia="zh-CN"/>
          </w:rPr>
          <w:t>as the reference UE</w:t>
        </w:r>
        <w:r w:rsidRPr="00F653F6">
          <w:rPr>
            <w:rFonts w:eastAsia="宋体"/>
            <w:lang w:eastAsia="zh-CN"/>
          </w:rPr>
          <w:t xml:space="preserve"> through which the other UEs</w:t>
        </w:r>
        <w:r>
          <w:rPr>
            <w:rFonts w:eastAsia="宋体"/>
            <w:lang w:eastAsia="zh-CN"/>
          </w:rPr>
          <w:t xml:space="preserve"> (similar to </w:t>
        </w:r>
        <w:proofErr w:type="spellStart"/>
        <w:r>
          <w:rPr>
            <w:rFonts w:eastAsia="宋体"/>
            <w:lang w:eastAsia="zh-CN"/>
          </w:rPr>
          <w:t>ProSe</w:t>
        </w:r>
        <w:proofErr w:type="spellEnd"/>
        <w:r>
          <w:rPr>
            <w:rFonts w:eastAsia="宋体"/>
            <w:lang w:eastAsia="zh-CN"/>
          </w:rPr>
          <w:t xml:space="preserve"> Remote UEs)</w:t>
        </w:r>
        <w:r w:rsidRPr="00F653F6">
          <w:rPr>
            <w:rFonts w:eastAsia="宋体"/>
            <w:lang w:eastAsia="zh-CN"/>
          </w:rPr>
          <w:t xml:space="preserve"> can relay location information to the 5GC and </w:t>
        </w:r>
        <w:r>
          <w:rPr>
            <w:rFonts w:eastAsia="宋体"/>
            <w:lang w:eastAsia="zh-CN"/>
          </w:rPr>
          <w:t xml:space="preserve">the LMF. The reference </w:t>
        </w:r>
        <w:r w:rsidRPr="00F653F6">
          <w:rPr>
            <w:rFonts w:eastAsia="宋体"/>
            <w:lang w:eastAsia="zh-CN"/>
          </w:rPr>
          <w:t xml:space="preserve">UE </w:t>
        </w:r>
        <w:r>
          <w:rPr>
            <w:rFonts w:eastAsia="宋体"/>
            <w:lang w:eastAsia="zh-CN"/>
          </w:rPr>
          <w:t xml:space="preserve">(acting similar to a </w:t>
        </w:r>
        <w:proofErr w:type="spellStart"/>
        <w:r>
          <w:rPr>
            <w:rFonts w:eastAsia="宋体"/>
            <w:lang w:eastAsia="zh-CN"/>
          </w:rPr>
          <w:t>ProSe</w:t>
        </w:r>
        <w:proofErr w:type="spellEnd"/>
        <w:r>
          <w:rPr>
            <w:rFonts w:eastAsia="宋体"/>
            <w:lang w:eastAsia="zh-CN"/>
          </w:rPr>
          <w:t xml:space="preserve"> UE-to-Network Relay as specified in TS 23.304 [x]) </w:t>
        </w:r>
        <w:r w:rsidRPr="00F653F6">
          <w:rPr>
            <w:rFonts w:eastAsia="宋体"/>
            <w:lang w:eastAsia="zh-CN"/>
          </w:rPr>
          <w:t>is configured or provisioned with special Relay Service Codes (RSCs) authorized for location reporting. This is provided by the PCF</w:t>
        </w:r>
        <w:r>
          <w:rPr>
            <w:rFonts w:eastAsia="宋体"/>
            <w:lang w:eastAsia="zh-CN"/>
          </w:rPr>
          <w:t>,</w:t>
        </w:r>
        <w:r w:rsidRPr="00F653F6">
          <w:rPr>
            <w:rFonts w:eastAsia="宋体"/>
            <w:lang w:eastAsia="zh-CN"/>
          </w:rPr>
          <w:t xml:space="preserve"> already provisioned in the ME or configured in the UICC.</w:t>
        </w:r>
      </w:ins>
    </w:p>
    <w:p w14:paraId="5BDC449B" w14:textId="77777777" w:rsidR="007143D6" w:rsidRPr="00E9603C" w:rsidRDefault="007143D6" w:rsidP="007143D6">
      <w:pPr>
        <w:pStyle w:val="B1"/>
        <w:ind w:left="900" w:hanging="616"/>
        <w:rPr>
          <w:ins w:id="3871" w:author="S2-2203306" w:date="2022-04-14T14:16:00Z"/>
        </w:rPr>
      </w:pPr>
      <w:ins w:id="3872" w:author="S2-2203306" w:date="2022-04-14T14:16:00Z">
        <w:r>
          <w:t>5</w:t>
        </w:r>
        <w:r w:rsidRPr="00E9603C">
          <w:t>.</w:t>
        </w:r>
        <w:r w:rsidRPr="00E9603C">
          <w:rPr>
            <w:rFonts w:eastAsia="宋体"/>
            <w:lang w:eastAsia="zh-CN"/>
          </w:rPr>
          <w:tab/>
        </w:r>
        <w:r>
          <w:t>T</w:t>
        </w:r>
        <w:r w:rsidRPr="00C6208A">
          <w:t xml:space="preserve">he </w:t>
        </w:r>
        <w:proofErr w:type="spellStart"/>
        <w:r w:rsidRPr="00C6208A">
          <w:t>ProSe</w:t>
        </w:r>
        <w:proofErr w:type="spellEnd"/>
        <w:r w:rsidRPr="00C6208A">
          <w:t xml:space="preserve"> application server (or the PCF) authorize</w:t>
        </w:r>
        <w:r>
          <w:t>s</w:t>
        </w:r>
        <w:r w:rsidRPr="00C6208A">
          <w:t>, configure</w:t>
        </w:r>
        <w:r>
          <w:t>s</w:t>
        </w:r>
        <w:r w:rsidRPr="00C6208A">
          <w:t xml:space="preserve"> or provision</w:t>
        </w:r>
        <w:r>
          <w:t xml:space="preserve">s other UEs </w:t>
        </w:r>
        <w:r w:rsidRPr="00C6208A">
          <w:t>with special RSCs authorized for location reporting. This is provided by the PCF</w:t>
        </w:r>
        <w:r>
          <w:t>,</w:t>
        </w:r>
        <w:r w:rsidRPr="00C6208A">
          <w:t xml:space="preserve"> already provisioned in t</w:t>
        </w:r>
        <w:r>
          <w:t>he ME or configured in the UICC</w:t>
        </w:r>
        <w:r w:rsidRPr="00E9603C">
          <w:t>.</w:t>
        </w:r>
      </w:ins>
    </w:p>
    <w:p w14:paraId="2C40CA1A" w14:textId="77777777" w:rsidR="007143D6" w:rsidRPr="00E9603C" w:rsidRDefault="007143D6" w:rsidP="007143D6">
      <w:pPr>
        <w:pStyle w:val="B1"/>
        <w:ind w:left="900" w:hanging="616"/>
        <w:rPr>
          <w:ins w:id="3873" w:author="S2-2203306" w:date="2022-04-14T14:16:00Z"/>
        </w:rPr>
      </w:pPr>
      <w:ins w:id="3874" w:author="S2-2203306" w:date="2022-04-14T14:16:00Z">
        <w:r w:rsidRPr="00E9603C">
          <w:t>6</w:t>
        </w:r>
        <w:r>
          <w:t>-7</w:t>
        </w:r>
        <w:r w:rsidRPr="00E9603C">
          <w:t>.</w:t>
        </w:r>
        <w:r w:rsidRPr="00E9603C">
          <w:rPr>
            <w:rFonts w:eastAsia="宋体"/>
            <w:lang w:eastAsia="zh-CN"/>
          </w:rPr>
          <w:tab/>
        </w:r>
        <w:r>
          <w:rPr>
            <w:rFonts w:eastAsia="宋体"/>
            <w:lang w:eastAsia="zh-CN"/>
          </w:rPr>
          <w:t>T</w:t>
        </w:r>
        <w:r w:rsidRPr="00C6208A">
          <w:rPr>
            <w:rFonts w:eastAsia="宋体"/>
            <w:lang w:eastAsia="zh-CN"/>
          </w:rPr>
          <w:t xml:space="preserve">he </w:t>
        </w:r>
        <w:proofErr w:type="spellStart"/>
        <w:r w:rsidRPr="00C6208A">
          <w:rPr>
            <w:rFonts w:eastAsia="宋体"/>
            <w:lang w:eastAsia="zh-CN"/>
          </w:rPr>
          <w:t>ProSe</w:t>
        </w:r>
        <w:proofErr w:type="spellEnd"/>
        <w:r w:rsidRPr="00C6208A">
          <w:rPr>
            <w:rFonts w:eastAsia="宋体"/>
            <w:lang w:eastAsia="zh-CN"/>
          </w:rPr>
          <w:t xml:space="preserve"> Relay Discovery on </w:t>
        </w:r>
        <w:r>
          <w:rPr>
            <w:rFonts w:eastAsia="宋体"/>
            <w:lang w:eastAsia="zh-CN"/>
          </w:rPr>
          <w:t>the UEs identified in Steps 1-3</w:t>
        </w:r>
        <w:r w:rsidRPr="00C6208A">
          <w:rPr>
            <w:rFonts w:eastAsia="宋体"/>
            <w:lang w:eastAsia="zh-CN"/>
          </w:rPr>
          <w:t xml:space="preserve"> is conducted with special RSCs based on either model A or Model B</w:t>
        </w:r>
        <w:r>
          <w:rPr>
            <w:rFonts w:eastAsia="宋体"/>
            <w:lang w:eastAsia="zh-CN"/>
          </w:rPr>
          <w:t xml:space="preserve"> as specified in TS 23.304 [x]</w:t>
        </w:r>
        <w:r w:rsidRPr="00C6208A">
          <w:rPr>
            <w:rFonts w:eastAsia="宋体"/>
            <w:lang w:eastAsia="zh-CN"/>
          </w:rPr>
          <w:t>.</w:t>
        </w:r>
        <w:r>
          <w:rPr>
            <w:rFonts w:eastAsia="宋体"/>
            <w:lang w:eastAsia="zh-CN"/>
          </w:rPr>
          <w:t xml:space="preserve"> </w:t>
        </w:r>
        <w:r w:rsidRPr="00C6208A">
          <w:rPr>
            <w:rFonts w:eastAsia="宋体"/>
            <w:lang w:eastAsia="zh-CN"/>
          </w:rPr>
          <w:t>Once discovered, the connections between the</w:t>
        </w:r>
        <w:r w:rsidRPr="004939D5">
          <w:rPr>
            <w:rFonts w:eastAsia="宋体"/>
            <w:color w:val="FF0000"/>
            <w:lang w:eastAsia="zh-CN"/>
          </w:rPr>
          <w:t xml:space="preserve"> </w:t>
        </w:r>
        <w:r w:rsidRPr="008973CB">
          <w:rPr>
            <w:rFonts w:eastAsia="宋体"/>
            <w:lang w:eastAsia="zh-CN"/>
          </w:rPr>
          <w:t>reference UE</w:t>
        </w:r>
        <w:r w:rsidRPr="005B6299">
          <w:rPr>
            <w:rFonts w:eastAsia="宋体"/>
            <w:color w:val="FF0000"/>
            <w:lang w:eastAsia="zh-CN"/>
          </w:rPr>
          <w:t xml:space="preserve"> </w:t>
        </w:r>
        <w:r w:rsidRPr="00C6208A">
          <w:rPr>
            <w:rFonts w:eastAsia="宋体"/>
            <w:lang w:eastAsia="zh-CN"/>
          </w:rPr>
          <w:t>and the other UEs are established over PC5</w:t>
        </w:r>
        <w:r w:rsidRPr="00E9603C">
          <w:t>.</w:t>
        </w:r>
        <w:r>
          <w:t xml:space="preserve"> </w:t>
        </w:r>
        <w:r w:rsidRPr="00FA3158">
          <w:rPr>
            <w:rFonts w:eastAsia="宋体"/>
            <w:lang w:eastAsia="zh-CN"/>
          </w:rPr>
          <w:t xml:space="preserve">It is not necessary to establish any UP PDU session for such special RSCs between the </w:t>
        </w:r>
        <w:proofErr w:type="gramStart"/>
        <w:r>
          <w:rPr>
            <w:rFonts w:eastAsia="宋体"/>
            <w:lang w:eastAsia="zh-CN"/>
          </w:rPr>
          <w:t>reference</w:t>
        </w:r>
        <w:proofErr w:type="gramEnd"/>
        <w:r>
          <w:rPr>
            <w:rFonts w:eastAsia="宋体"/>
            <w:lang w:eastAsia="zh-CN"/>
          </w:rPr>
          <w:t xml:space="preserve"> UE (or other UEs)</w:t>
        </w:r>
        <w:r w:rsidRPr="00FA3158">
          <w:rPr>
            <w:rFonts w:eastAsia="宋体"/>
            <w:lang w:eastAsia="zh-CN"/>
          </w:rPr>
          <w:t xml:space="preserve"> and network as such RSCs may not be associated with any specific PDU session parameters</w:t>
        </w:r>
        <w:r>
          <w:rPr>
            <w:rFonts w:eastAsia="宋体"/>
            <w:lang w:eastAsia="zh-CN"/>
          </w:rPr>
          <w:t>.</w:t>
        </w:r>
      </w:ins>
    </w:p>
    <w:p w14:paraId="4C95FF1E" w14:textId="77777777" w:rsidR="007143D6" w:rsidRDefault="007143D6" w:rsidP="007143D6">
      <w:pPr>
        <w:pStyle w:val="NO"/>
        <w:rPr>
          <w:ins w:id="3875" w:author="S2-2203306" w:date="2022-04-14T14:16:00Z"/>
        </w:rPr>
      </w:pPr>
      <w:ins w:id="3876" w:author="S2-2203306" w:date="2022-04-14T14:16:00Z">
        <w:r>
          <w:t xml:space="preserve">NOTE 1: Steps 6 and 7 have a dependency on </w:t>
        </w:r>
        <w:proofErr w:type="spellStart"/>
        <w:r>
          <w:t>FS_Ranging_ARC</w:t>
        </w:r>
        <w:proofErr w:type="spellEnd"/>
        <w:r>
          <w:t xml:space="preserve"> and may need alignment with </w:t>
        </w:r>
        <w:proofErr w:type="spellStart"/>
        <w:r w:rsidRPr="00CD5E58">
          <w:t>FS_Ranging_ARC</w:t>
        </w:r>
        <w:proofErr w:type="spellEnd"/>
        <w:r>
          <w:t xml:space="preserve"> conclusions for normative work.</w:t>
        </w:r>
      </w:ins>
    </w:p>
    <w:p w14:paraId="3168FA2A" w14:textId="77777777" w:rsidR="007143D6" w:rsidRPr="00EA744C" w:rsidRDefault="007143D6" w:rsidP="007143D6">
      <w:pPr>
        <w:pStyle w:val="B1"/>
        <w:ind w:left="900" w:hanging="616"/>
        <w:rPr>
          <w:ins w:id="3877" w:author="S2-2203306" w:date="2022-04-14T14:16:00Z"/>
        </w:rPr>
      </w:pPr>
      <w:ins w:id="3878" w:author="S2-2203306" w:date="2022-04-14T14:16:00Z">
        <w:r w:rsidRPr="00E9603C">
          <w:t>8.</w:t>
        </w:r>
        <w:r w:rsidRPr="00E9603C">
          <w:rPr>
            <w:rFonts w:eastAsia="宋体"/>
            <w:lang w:eastAsia="zh-CN"/>
          </w:rPr>
          <w:tab/>
        </w:r>
        <w:r>
          <w:rPr>
            <w:rFonts w:eastAsia="宋体"/>
            <w:lang w:eastAsia="zh-CN"/>
          </w:rPr>
          <w:t>T</w:t>
        </w:r>
        <w:r w:rsidRPr="00FA3158">
          <w:rPr>
            <w:rFonts w:eastAsia="宋体"/>
            <w:lang w:eastAsia="zh-CN"/>
          </w:rPr>
          <w:t xml:space="preserve">he </w:t>
        </w:r>
        <w:proofErr w:type="spellStart"/>
        <w:r w:rsidRPr="00FA3158">
          <w:rPr>
            <w:rFonts w:eastAsia="宋体"/>
            <w:lang w:eastAsia="zh-CN"/>
          </w:rPr>
          <w:t>ProSe</w:t>
        </w:r>
        <w:proofErr w:type="spellEnd"/>
        <w:r w:rsidRPr="00FA3158">
          <w:rPr>
            <w:rFonts w:eastAsia="宋体"/>
            <w:lang w:eastAsia="zh-CN"/>
          </w:rPr>
          <w:t xml:space="preserve"> application server (or PCF) respond</w:t>
        </w:r>
        <w:r>
          <w:rPr>
            <w:rFonts w:eastAsia="宋体"/>
            <w:lang w:eastAsia="zh-CN"/>
          </w:rPr>
          <w:t>s or notifies the LMF</w:t>
        </w:r>
        <w:r w:rsidRPr="00FA3158">
          <w:rPr>
            <w:rFonts w:eastAsia="宋体"/>
            <w:lang w:eastAsia="zh-CN"/>
          </w:rPr>
          <w:t xml:space="preserve"> when the relay configuration is complete. </w:t>
        </w:r>
      </w:ins>
    </w:p>
    <w:p w14:paraId="2351F60D" w14:textId="77777777" w:rsidR="007143D6" w:rsidRDefault="007143D6" w:rsidP="007143D6">
      <w:pPr>
        <w:pStyle w:val="B1"/>
        <w:ind w:left="900" w:hanging="616"/>
        <w:rPr>
          <w:ins w:id="3879" w:author="S2-2203306" w:date="2022-04-14T14:16:00Z"/>
          <w:rFonts w:eastAsia="宋体"/>
          <w:lang w:eastAsia="zh-CN"/>
        </w:rPr>
      </w:pPr>
      <w:ins w:id="3880" w:author="S2-2203306" w:date="2022-04-14T14:16:00Z">
        <w:r>
          <w:t>9</w:t>
        </w:r>
        <w:r w:rsidRPr="00E9603C">
          <w:t>.</w:t>
        </w:r>
        <w:r w:rsidRPr="00E9603C">
          <w:rPr>
            <w:rFonts w:eastAsia="宋体"/>
            <w:lang w:eastAsia="zh-CN"/>
          </w:rPr>
          <w:tab/>
        </w:r>
        <w:r>
          <w:rPr>
            <w:rFonts w:eastAsia="宋体"/>
            <w:lang w:eastAsia="zh-CN"/>
          </w:rPr>
          <w:t>T</w:t>
        </w:r>
        <w:r w:rsidRPr="00220F4B">
          <w:rPr>
            <w:rFonts w:eastAsia="宋体"/>
            <w:lang w:eastAsia="zh-CN"/>
          </w:rPr>
          <w:t>he LMF request</w:t>
        </w:r>
        <w:r>
          <w:rPr>
            <w:rFonts w:eastAsia="宋体"/>
            <w:lang w:eastAsia="zh-CN"/>
          </w:rPr>
          <w:t>s</w:t>
        </w:r>
        <w:r w:rsidRPr="00220F4B">
          <w:rPr>
            <w:rFonts w:eastAsia="宋体"/>
            <w:lang w:eastAsia="zh-CN"/>
          </w:rPr>
          <w:t xml:space="preserve"> </w:t>
        </w:r>
        <w:r>
          <w:rPr>
            <w:rFonts w:eastAsia="宋体"/>
            <w:lang w:eastAsia="zh-CN"/>
          </w:rPr>
          <w:t>location data from multiple UEs</w:t>
        </w:r>
        <w:r w:rsidRPr="00220F4B">
          <w:rPr>
            <w:rFonts w:eastAsia="宋体"/>
            <w:lang w:eastAsia="zh-CN"/>
          </w:rPr>
          <w:t xml:space="preserve"> via the </w:t>
        </w:r>
        <w:r w:rsidRPr="008973CB">
          <w:rPr>
            <w:rFonts w:eastAsia="宋体"/>
            <w:lang w:eastAsia="zh-CN"/>
          </w:rPr>
          <w:t>reference UE.</w:t>
        </w:r>
      </w:ins>
    </w:p>
    <w:p w14:paraId="1A590D91" w14:textId="77777777" w:rsidR="007143D6" w:rsidRPr="00EA744C" w:rsidRDefault="007143D6" w:rsidP="007143D6">
      <w:pPr>
        <w:pStyle w:val="NO"/>
        <w:rPr>
          <w:ins w:id="3881" w:author="S2-2203306" w:date="2022-04-14T14:16:00Z"/>
        </w:rPr>
      </w:pPr>
      <w:ins w:id="3882" w:author="S2-2203306" w:date="2022-04-14T14:16:00Z">
        <w:r>
          <w:t xml:space="preserve">NOTE 2: AS </w:t>
        </w:r>
        <w:r w:rsidRPr="00480692">
          <w:t>level procedures required between NG-RAN and the reference UE are determined by RAN WGs</w:t>
        </w:r>
        <w:r>
          <w:t>.</w:t>
        </w:r>
      </w:ins>
    </w:p>
    <w:p w14:paraId="656A3A08" w14:textId="77777777" w:rsidR="007143D6" w:rsidRPr="00EA744C" w:rsidRDefault="007143D6" w:rsidP="007143D6">
      <w:pPr>
        <w:pStyle w:val="B1"/>
        <w:ind w:left="900" w:hanging="616"/>
        <w:rPr>
          <w:ins w:id="3883" w:author="S2-2203306" w:date="2022-04-14T14:16:00Z"/>
        </w:rPr>
      </w:pPr>
      <w:ins w:id="3884" w:author="S2-2203306" w:date="2022-04-14T14:16:00Z">
        <w:r>
          <w:t>10</w:t>
        </w:r>
        <w:r w:rsidRPr="00E9603C">
          <w:t>.</w:t>
        </w:r>
        <w:r w:rsidRPr="00E9603C">
          <w:rPr>
            <w:rFonts w:eastAsia="宋体"/>
            <w:lang w:eastAsia="zh-CN"/>
          </w:rPr>
          <w:tab/>
        </w:r>
        <w:r w:rsidRPr="008973CB">
          <w:rPr>
            <w:rFonts w:eastAsia="宋体"/>
            <w:lang w:eastAsia="zh-CN"/>
          </w:rPr>
          <w:t>The reference UE</w:t>
        </w:r>
        <w:r w:rsidRPr="00F653F6">
          <w:rPr>
            <w:rFonts w:eastAsia="宋体"/>
            <w:lang w:eastAsia="zh-CN"/>
          </w:rPr>
          <w:t xml:space="preserve"> </w:t>
        </w:r>
        <w:r w:rsidRPr="00220F4B">
          <w:rPr>
            <w:rFonts w:eastAsia="宋体"/>
            <w:lang w:eastAsia="zh-CN"/>
          </w:rPr>
          <w:t>initiate</w:t>
        </w:r>
        <w:r>
          <w:rPr>
            <w:rFonts w:eastAsia="宋体"/>
            <w:lang w:eastAsia="zh-CN"/>
          </w:rPr>
          <w:t>s</w:t>
        </w:r>
        <w:r w:rsidRPr="00220F4B">
          <w:rPr>
            <w:rFonts w:eastAsia="宋体"/>
            <w:lang w:eastAsia="zh-CN"/>
          </w:rPr>
          <w:t xml:space="preserve"> side-link based positioning </w:t>
        </w:r>
        <w:r w:rsidRPr="008C57A6">
          <w:rPr>
            <w:rFonts w:eastAsia="宋体"/>
            <w:lang w:eastAsia="zh-CN"/>
          </w:rPr>
          <w:t xml:space="preserve">over PC5 communication session established in step 7 </w:t>
        </w:r>
        <w:r w:rsidRPr="00220F4B">
          <w:rPr>
            <w:rFonts w:eastAsia="宋体"/>
            <w:lang w:eastAsia="zh-CN"/>
          </w:rPr>
          <w:t xml:space="preserve">for the multiple UEs (as instructed by the LMF in step 9). This </w:t>
        </w:r>
        <w:r>
          <w:rPr>
            <w:rFonts w:eastAsia="宋体"/>
            <w:lang w:eastAsia="zh-CN"/>
          </w:rPr>
          <w:t>may</w:t>
        </w:r>
        <w:r w:rsidRPr="00220F4B">
          <w:rPr>
            <w:rFonts w:eastAsia="宋体"/>
            <w:lang w:eastAsia="zh-CN"/>
          </w:rPr>
          <w:t xml:space="preserve"> include obtaining position estimates from the group of UEs, </w:t>
        </w:r>
        <w:r>
          <w:rPr>
            <w:rFonts w:eastAsia="宋体"/>
            <w:lang w:eastAsia="zh-CN"/>
          </w:rPr>
          <w:t>which</w:t>
        </w:r>
        <w:r w:rsidRPr="00220F4B">
          <w:rPr>
            <w:rFonts w:eastAsia="宋体"/>
            <w:lang w:eastAsia="zh-CN"/>
          </w:rPr>
          <w:t xml:space="preserve"> </w:t>
        </w:r>
        <w:r>
          <w:rPr>
            <w:rFonts w:eastAsia="宋体"/>
            <w:lang w:eastAsia="zh-CN"/>
          </w:rPr>
          <w:t xml:space="preserve">e.g. </w:t>
        </w:r>
        <w:r w:rsidRPr="00220F4B">
          <w:rPr>
            <w:rFonts w:eastAsia="宋体"/>
            <w:lang w:eastAsia="zh-CN"/>
          </w:rPr>
          <w:t xml:space="preserve">would carry out UE based </w:t>
        </w:r>
        <w:proofErr w:type="gramStart"/>
        <w:r w:rsidRPr="00220F4B">
          <w:rPr>
            <w:rFonts w:eastAsia="宋体"/>
            <w:lang w:eastAsia="zh-CN"/>
          </w:rPr>
          <w:t>positioning,</w:t>
        </w:r>
        <w:proofErr w:type="gramEnd"/>
        <w:r w:rsidRPr="00220F4B">
          <w:rPr>
            <w:rFonts w:eastAsia="宋体"/>
            <w:lang w:eastAsia="zh-CN"/>
          </w:rPr>
          <w:t xml:space="preserve"> obtaining positioning assistance data from these UEs or even executing a side-link based positioning method (and gaining position information of the group of UEs). Whatever the method used, </w:t>
        </w:r>
        <w:r w:rsidRPr="008973CB">
          <w:rPr>
            <w:rFonts w:eastAsia="宋体"/>
            <w:lang w:eastAsia="zh-CN"/>
          </w:rPr>
          <w:t>the reference UE</w:t>
        </w:r>
        <w:r w:rsidRPr="00F653F6">
          <w:rPr>
            <w:rFonts w:eastAsia="宋体"/>
            <w:lang w:eastAsia="zh-CN"/>
          </w:rPr>
          <w:t xml:space="preserve"> </w:t>
        </w:r>
        <w:r w:rsidRPr="00220F4B">
          <w:rPr>
            <w:rFonts w:eastAsia="宋体"/>
            <w:lang w:eastAsia="zh-CN"/>
          </w:rPr>
          <w:t xml:space="preserve">will collect this data through side-link in </w:t>
        </w:r>
        <w:r>
          <w:rPr>
            <w:rFonts w:eastAsia="宋体"/>
            <w:lang w:eastAsia="zh-CN"/>
          </w:rPr>
          <w:t>this step</w:t>
        </w:r>
        <w:r w:rsidRPr="00220F4B">
          <w:rPr>
            <w:rFonts w:eastAsia="宋体"/>
            <w:lang w:eastAsia="zh-CN"/>
          </w:rPr>
          <w:t>.</w:t>
        </w:r>
      </w:ins>
    </w:p>
    <w:p w14:paraId="37413440" w14:textId="77777777" w:rsidR="007143D6" w:rsidRPr="00EA744C" w:rsidRDefault="007143D6" w:rsidP="007143D6">
      <w:pPr>
        <w:pStyle w:val="NO"/>
        <w:rPr>
          <w:ins w:id="3885" w:author="S2-2203306" w:date="2022-04-14T14:16:00Z"/>
        </w:rPr>
      </w:pPr>
      <w:ins w:id="3886" w:author="S2-2203306" w:date="2022-04-14T14:16:00Z">
        <w:r>
          <w:t xml:space="preserve">NOTE 3: Steps 10 and 11 have a dependency on </w:t>
        </w:r>
        <w:proofErr w:type="spellStart"/>
        <w:r>
          <w:t>FS_Ranging_ARC</w:t>
        </w:r>
        <w:proofErr w:type="spellEnd"/>
        <w:r>
          <w:t xml:space="preserve"> and may need alignment with </w:t>
        </w:r>
        <w:proofErr w:type="spellStart"/>
        <w:r w:rsidRPr="00CD5E58">
          <w:t>FS_Ranging_ARC</w:t>
        </w:r>
        <w:proofErr w:type="spellEnd"/>
        <w:r>
          <w:t xml:space="preserve"> conclusions for normative work.</w:t>
        </w:r>
      </w:ins>
    </w:p>
    <w:p w14:paraId="5B7E51F1" w14:textId="77777777" w:rsidR="007143D6" w:rsidRPr="00EA744C" w:rsidRDefault="007143D6" w:rsidP="007143D6">
      <w:pPr>
        <w:pStyle w:val="B1"/>
        <w:ind w:left="900" w:hanging="616"/>
        <w:rPr>
          <w:ins w:id="3887" w:author="S2-2203306" w:date="2022-04-14T14:16:00Z"/>
        </w:rPr>
      </w:pPr>
      <w:ins w:id="3888" w:author="S2-2203306" w:date="2022-04-14T14:16:00Z">
        <w:r>
          <w:t>11</w:t>
        </w:r>
        <w:r w:rsidRPr="00E9603C">
          <w:t>.</w:t>
        </w:r>
        <w:r w:rsidRPr="00E9603C">
          <w:rPr>
            <w:rFonts w:eastAsia="宋体"/>
            <w:lang w:eastAsia="zh-CN"/>
          </w:rPr>
          <w:tab/>
        </w:r>
        <w:r w:rsidRPr="008973CB">
          <w:rPr>
            <w:rFonts w:eastAsia="宋体"/>
            <w:lang w:eastAsia="zh-CN"/>
          </w:rPr>
          <w:t>The reference UE</w:t>
        </w:r>
        <w:r w:rsidRPr="009C7A0A">
          <w:rPr>
            <w:rFonts w:eastAsia="宋体"/>
            <w:color w:val="FF0000"/>
            <w:lang w:eastAsia="zh-CN"/>
          </w:rPr>
          <w:t xml:space="preserve"> </w:t>
        </w:r>
        <w:r w:rsidRPr="009C7A0A">
          <w:rPr>
            <w:rFonts w:eastAsia="宋体"/>
            <w:lang w:eastAsia="zh-CN"/>
          </w:rPr>
          <w:t xml:space="preserve">will relay location reporting data back to the LMF. The </w:t>
        </w:r>
        <w:proofErr w:type="spellStart"/>
        <w:r w:rsidRPr="009C7A0A">
          <w:rPr>
            <w:rFonts w:eastAsia="宋体"/>
            <w:lang w:eastAsia="zh-CN"/>
          </w:rPr>
          <w:t>signaling</w:t>
        </w:r>
        <w:proofErr w:type="spellEnd"/>
        <w:r w:rsidRPr="009C7A0A">
          <w:rPr>
            <w:rFonts w:eastAsia="宋体"/>
            <w:lang w:eastAsia="zh-CN"/>
          </w:rPr>
          <w:t xml:space="preserve"> overhead reduction comes in positionin</w:t>
        </w:r>
        <w:r>
          <w:rPr>
            <w:rFonts w:eastAsia="宋体"/>
            <w:lang w:eastAsia="zh-CN"/>
          </w:rPr>
          <w:t xml:space="preserve">g protocol messages (e.g. LPP) </w:t>
        </w:r>
        <w:r w:rsidRPr="009C7A0A">
          <w:rPr>
            <w:rFonts w:eastAsia="宋体"/>
            <w:lang w:eastAsia="zh-CN"/>
          </w:rPr>
          <w:t xml:space="preserve">from the </w:t>
        </w:r>
        <w:r w:rsidRPr="008973CB">
          <w:rPr>
            <w:rFonts w:eastAsia="宋体"/>
            <w:lang w:eastAsia="zh-CN"/>
          </w:rPr>
          <w:t>reference UE</w:t>
        </w:r>
        <w:r w:rsidRPr="00D838B0">
          <w:rPr>
            <w:rFonts w:eastAsia="宋体"/>
            <w:color w:val="FF0000"/>
            <w:lang w:eastAsia="zh-CN"/>
          </w:rPr>
          <w:t xml:space="preserve"> </w:t>
        </w:r>
        <w:r w:rsidRPr="009C7A0A">
          <w:rPr>
            <w:rFonts w:eastAsia="宋体"/>
            <w:lang w:eastAsia="zh-CN"/>
          </w:rPr>
          <w:t xml:space="preserve">to the LMF. </w:t>
        </w:r>
        <w:r>
          <w:rPr>
            <w:rFonts w:eastAsia="宋体"/>
            <w:lang w:eastAsia="zh-CN"/>
          </w:rPr>
          <w:t>T</w:t>
        </w:r>
        <w:r w:rsidRPr="009C7A0A">
          <w:rPr>
            <w:rFonts w:eastAsia="宋体"/>
            <w:lang w:eastAsia="zh-CN"/>
          </w:rPr>
          <w:t xml:space="preserve">he location information from multiple UEs </w:t>
        </w:r>
        <w:r>
          <w:rPr>
            <w:rFonts w:eastAsia="宋体"/>
            <w:lang w:eastAsia="zh-CN"/>
          </w:rPr>
          <w:t xml:space="preserve">can be </w:t>
        </w:r>
        <w:r w:rsidRPr="009C7A0A">
          <w:rPr>
            <w:rFonts w:eastAsia="宋体"/>
            <w:lang w:eastAsia="zh-CN"/>
          </w:rPr>
          <w:t xml:space="preserve">concatenated into a fewer positing protocol messages at the </w:t>
        </w:r>
        <w:r>
          <w:rPr>
            <w:rFonts w:eastAsia="宋体"/>
            <w:lang w:eastAsia="zh-CN"/>
          </w:rPr>
          <w:t xml:space="preserve">reference </w:t>
        </w:r>
        <w:r w:rsidRPr="009C7A0A">
          <w:rPr>
            <w:rFonts w:eastAsia="宋体"/>
            <w:lang w:eastAsia="zh-CN"/>
          </w:rPr>
          <w:t xml:space="preserve">UE, </w:t>
        </w:r>
        <w:r>
          <w:rPr>
            <w:rFonts w:eastAsia="宋体"/>
            <w:lang w:eastAsia="zh-CN"/>
          </w:rPr>
          <w:t xml:space="preserve">in order to save </w:t>
        </w:r>
        <w:proofErr w:type="spellStart"/>
        <w:r w:rsidRPr="009C7A0A">
          <w:rPr>
            <w:rFonts w:eastAsia="宋体"/>
            <w:lang w:eastAsia="zh-CN"/>
          </w:rPr>
          <w:t>signaling</w:t>
        </w:r>
        <w:proofErr w:type="spellEnd"/>
        <w:r w:rsidRPr="009C7A0A">
          <w:rPr>
            <w:rFonts w:eastAsia="宋体"/>
            <w:lang w:eastAsia="zh-CN"/>
          </w:rPr>
          <w:t xml:space="preserve"> overhead.</w:t>
        </w:r>
      </w:ins>
    </w:p>
    <w:p w14:paraId="181A6A76" w14:textId="77777777" w:rsidR="007143D6" w:rsidRDefault="007143D6" w:rsidP="007143D6">
      <w:pPr>
        <w:pStyle w:val="B1"/>
        <w:ind w:left="900" w:hanging="616"/>
        <w:rPr>
          <w:ins w:id="3889" w:author="S2-2203306" w:date="2022-04-14T14:16:00Z"/>
        </w:rPr>
      </w:pPr>
      <w:ins w:id="3890" w:author="S2-2203306" w:date="2022-04-14T14:16:00Z">
        <w:r>
          <w:t>12-14</w:t>
        </w:r>
        <w:r w:rsidRPr="00E9603C">
          <w:t>.</w:t>
        </w:r>
        <w:r w:rsidRPr="00E9603C">
          <w:rPr>
            <w:rFonts w:eastAsia="宋体"/>
            <w:lang w:eastAsia="zh-CN"/>
          </w:rPr>
          <w:tab/>
        </w:r>
        <w:r>
          <w:rPr>
            <w:rFonts w:eastAsia="宋体"/>
            <w:lang w:eastAsia="zh-CN"/>
          </w:rPr>
          <w:t>L</w:t>
        </w:r>
        <w:r w:rsidRPr="00AE1604">
          <w:rPr>
            <w:rFonts w:eastAsia="宋体"/>
            <w:lang w:eastAsia="zh-CN"/>
          </w:rPr>
          <w:t>ocation information is passed</w:t>
        </w:r>
        <w:r>
          <w:rPr>
            <w:rFonts w:eastAsia="宋体"/>
            <w:lang w:eastAsia="zh-CN"/>
          </w:rPr>
          <w:t xml:space="preserve"> onto the LCS client</w:t>
        </w:r>
        <w:r w:rsidRPr="00AE1604">
          <w:rPr>
            <w:rFonts w:eastAsia="宋体"/>
            <w:lang w:eastAsia="zh-CN"/>
          </w:rPr>
          <w:t xml:space="preserve"> through the AMF and GMLC. These steps are not changed from the default location responses in </w:t>
        </w:r>
        <w:r>
          <w:rPr>
            <w:rFonts w:eastAsia="宋体"/>
            <w:lang w:eastAsia="zh-CN"/>
          </w:rPr>
          <w:t>clause</w:t>
        </w:r>
        <w:r w:rsidRPr="00AE1604">
          <w:rPr>
            <w:rFonts w:eastAsia="宋体"/>
            <w:lang w:eastAsia="zh-CN"/>
          </w:rPr>
          <w:t xml:space="preserve"> 6.3.1 of TS</w:t>
        </w:r>
        <w:r>
          <w:rPr>
            <w:rFonts w:eastAsia="宋体"/>
            <w:lang w:eastAsia="zh-CN"/>
          </w:rPr>
          <w:t xml:space="preserve"> </w:t>
        </w:r>
        <w:r w:rsidRPr="00AE1604">
          <w:rPr>
            <w:rFonts w:eastAsia="宋体"/>
            <w:lang w:eastAsia="zh-CN"/>
          </w:rPr>
          <w:t>23.273</w:t>
        </w:r>
        <w:r w:rsidRPr="00220F4B">
          <w:rPr>
            <w:rFonts w:eastAsia="宋体"/>
            <w:lang w:eastAsia="zh-CN"/>
          </w:rPr>
          <w:t>.</w:t>
        </w:r>
      </w:ins>
    </w:p>
    <w:p w14:paraId="4872F786" w14:textId="77777777" w:rsidR="007143D6" w:rsidRDefault="007143D6" w:rsidP="007143D6">
      <w:pPr>
        <w:rPr>
          <w:ins w:id="3891" w:author="S2-2203306" w:date="2022-04-14T14:16:00Z"/>
        </w:rPr>
      </w:pPr>
    </w:p>
    <w:p w14:paraId="7D8EB488" w14:textId="4C5F5CEA" w:rsidR="007143D6" w:rsidRDefault="007143D6" w:rsidP="007143D6">
      <w:pPr>
        <w:pStyle w:val="3"/>
        <w:rPr>
          <w:ins w:id="3892" w:author="S2-2203306" w:date="2022-04-14T14:16:00Z"/>
          <w:lang w:eastAsia="zh-CN"/>
        </w:rPr>
      </w:pPr>
      <w:bookmarkStart w:id="3893" w:name="_Toc97271693"/>
      <w:bookmarkStart w:id="3894" w:name="_Toc100864979"/>
      <w:ins w:id="3895" w:author="S2-2203306" w:date="2022-04-14T14:16:00Z">
        <w:r>
          <w:rPr>
            <w:lang w:eastAsia="zh-CN"/>
          </w:rPr>
          <w:t>6.</w:t>
        </w:r>
      </w:ins>
      <w:ins w:id="3896" w:author="Rapporteur" w:date="2022-04-14T14:56:00Z">
        <w:r w:rsidR="00334FC1">
          <w:rPr>
            <w:rFonts w:hint="eastAsia"/>
            <w:lang w:eastAsia="zh-CN"/>
          </w:rPr>
          <w:t>17</w:t>
        </w:r>
      </w:ins>
      <w:ins w:id="3897" w:author="S2-2203306" w:date="2022-04-14T14:16:00Z">
        <w:r>
          <w:rPr>
            <w:lang w:eastAsia="zh-CN"/>
          </w:rPr>
          <w:t>.4</w:t>
        </w:r>
        <w:r>
          <w:rPr>
            <w:lang w:eastAsia="zh-CN"/>
          </w:rPr>
          <w:tab/>
        </w:r>
        <w:r>
          <w:t xml:space="preserve">Impacts on </w:t>
        </w:r>
        <w:bookmarkEnd w:id="3828"/>
        <w:bookmarkEnd w:id="3829"/>
        <w:r w:rsidRPr="003115A8">
          <w:rPr>
            <w:lang w:eastAsia="zh-CN"/>
          </w:rPr>
          <w:t>services, entities and interfaces</w:t>
        </w:r>
        <w:bookmarkEnd w:id="3893"/>
        <w:bookmarkEnd w:id="3894"/>
      </w:ins>
    </w:p>
    <w:p w14:paraId="66B0B1FA" w14:textId="77777777" w:rsidR="007143D6" w:rsidRDefault="007143D6" w:rsidP="007143D6">
      <w:pPr>
        <w:rPr>
          <w:ins w:id="3898" w:author="S2-2203306" w:date="2022-04-14T14:16:00Z"/>
        </w:rPr>
      </w:pPr>
      <w:ins w:id="3899" w:author="S2-2203306" w:date="2022-04-14T14:16:00Z">
        <w:r>
          <w:t>AMF</w:t>
        </w:r>
      </w:ins>
    </w:p>
    <w:p w14:paraId="23A8A54E" w14:textId="77777777" w:rsidR="007143D6" w:rsidRDefault="007143D6" w:rsidP="007143D6">
      <w:pPr>
        <w:pStyle w:val="B1"/>
        <w:rPr>
          <w:ins w:id="3900" w:author="S2-2203306" w:date="2022-04-14T14:16:00Z"/>
        </w:rPr>
      </w:pPr>
      <w:ins w:id="3901" w:author="S2-2203306" w:date="2022-04-14T14:16:00Z">
        <w:r>
          <w:t>-</w:t>
        </w:r>
        <w:r>
          <w:tab/>
          <w:t xml:space="preserve">To register the support for location reporting as part of </w:t>
        </w:r>
        <w:proofErr w:type="spellStart"/>
        <w:r>
          <w:t>ProSe</w:t>
        </w:r>
        <w:proofErr w:type="spellEnd"/>
        <w:r>
          <w:t xml:space="preserve"> capabilities from the UE.</w:t>
        </w:r>
      </w:ins>
    </w:p>
    <w:p w14:paraId="17DA60E1" w14:textId="77777777" w:rsidR="007143D6" w:rsidRDefault="007143D6" w:rsidP="007143D6">
      <w:pPr>
        <w:pStyle w:val="B1"/>
        <w:rPr>
          <w:ins w:id="3902" w:author="S2-2203306" w:date="2022-04-14T14:16:00Z"/>
        </w:rPr>
      </w:pPr>
      <w:ins w:id="3903" w:author="S2-2203306" w:date="2022-04-14T14:16:00Z">
        <w:r>
          <w:t>-</w:t>
        </w:r>
        <w:r>
          <w:tab/>
          <w:t>To register LPI from the UE.</w:t>
        </w:r>
      </w:ins>
    </w:p>
    <w:p w14:paraId="2FC34C6A" w14:textId="77777777" w:rsidR="007143D6" w:rsidRDefault="007143D6" w:rsidP="007143D6">
      <w:pPr>
        <w:rPr>
          <w:ins w:id="3904" w:author="S2-2203306" w:date="2022-04-14T14:16:00Z"/>
        </w:rPr>
      </w:pPr>
      <w:ins w:id="3905" w:author="S2-2203306" w:date="2022-04-14T14:16:00Z">
        <w:r>
          <w:t>LMF</w:t>
        </w:r>
      </w:ins>
    </w:p>
    <w:p w14:paraId="72574C95" w14:textId="77777777" w:rsidR="007143D6" w:rsidRDefault="007143D6" w:rsidP="007143D6">
      <w:pPr>
        <w:pStyle w:val="B1"/>
        <w:rPr>
          <w:ins w:id="3906" w:author="S2-2203306" w:date="2022-04-14T14:16:00Z"/>
        </w:rPr>
      </w:pPr>
      <w:ins w:id="3907" w:author="S2-2203306" w:date="2022-04-14T14:16:00Z">
        <w:r>
          <w:t>-</w:t>
        </w:r>
        <w:r>
          <w:tab/>
          <w:t xml:space="preserve">To support interactions with the </w:t>
        </w:r>
        <w:proofErr w:type="spellStart"/>
        <w:r>
          <w:t>ProSe</w:t>
        </w:r>
        <w:proofErr w:type="spellEnd"/>
        <w:r>
          <w:t xml:space="preserve"> Application Server and PCF. </w:t>
        </w:r>
      </w:ins>
    </w:p>
    <w:p w14:paraId="1A21D450" w14:textId="77777777" w:rsidR="007143D6" w:rsidRDefault="007143D6" w:rsidP="007143D6">
      <w:pPr>
        <w:pStyle w:val="B1"/>
        <w:rPr>
          <w:ins w:id="3908" w:author="S2-2203306" w:date="2022-04-14T14:16:00Z"/>
        </w:rPr>
      </w:pPr>
      <w:ins w:id="3909" w:author="S2-2203306" w:date="2022-04-14T14:16:00Z">
        <w:r>
          <w:t>-</w:t>
        </w:r>
        <w:r>
          <w:tab/>
          <w:t xml:space="preserve">To support location request for multiple UEs. </w:t>
        </w:r>
      </w:ins>
    </w:p>
    <w:p w14:paraId="1EDAAEFF" w14:textId="77777777" w:rsidR="007143D6" w:rsidRDefault="007143D6" w:rsidP="007143D6">
      <w:pPr>
        <w:pStyle w:val="NO"/>
        <w:ind w:left="0" w:firstLine="0"/>
        <w:rPr>
          <w:ins w:id="3910" w:author="S2-2203306" w:date="2022-04-14T14:16:00Z"/>
        </w:rPr>
      </w:pPr>
      <w:ins w:id="3911" w:author="S2-2203306" w:date="2022-04-14T14:16:00Z">
        <w:r>
          <w:t>GMLC</w:t>
        </w:r>
      </w:ins>
    </w:p>
    <w:p w14:paraId="46782D60" w14:textId="77777777" w:rsidR="007143D6" w:rsidRDefault="007143D6">
      <w:pPr>
        <w:pStyle w:val="B1"/>
        <w:rPr>
          <w:ins w:id="3912" w:author="S2-2203306" w:date="2022-04-14T14:16:00Z"/>
        </w:rPr>
        <w:pPrChange w:id="3913" w:author="Samsung" w:date="2022-04-07T11:29:00Z">
          <w:pPr>
            <w:pStyle w:val="NO"/>
            <w:ind w:left="0" w:firstLine="0"/>
          </w:pPr>
        </w:pPrChange>
      </w:pPr>
      <w:ins w:id="3914" w:author="S2-2203306" w:date="2022-04-14T14:16:00Z">
        <w:r>
          <w:lastRenderedPageBreak/>
          <w:t xml:space="preserve">- </w:t>
        </w:r>
        <w:r>
          <w:tab/>
          <w:t xml:space="preserve">To support location request for multiple UEs. </w:t>
        </w:r>
      </w:ins>
    </w:p>
    <w:p w14:paraId="0B719352" w14:textId="77777777" w:rsidR="007143D6" w:rsidRDefault="007143D6" w:rsidP="007143D6">
      <w:pPr>
        <w:pStyle w:val="NO"/>
        <w:ind w:left="0" w:firstLine="0"/>
        <w:rPr>
          <w:ins w:id="3915" w:author="S2-2203306" w:date="2022-04-14T14:16:00Z"/>
        </w:rPr>
      </w:pPr>
      <w:ins w:id="3916" w:author="S2-2203306" w:date="2022-04-14T14:16:00Z">
        <w:r>
          <w:t>UE</w:t>
        </w:r>
      </w:ins>
    </w:p>
    <w:p w14:paraId="1F2D634B" w14:textId="77777777" w:rsidR="007143D6" w:rsidRDefault="007143D6" w:rsidP="007143D6">
      <w:pPr>
        <w:pStyle w:val="B1"/>
        <w:rPr>
          <w:ins w:id="3917" w:author="S2-2203306" w:date="2022-04-14T14:16:00Z"/>
        </w:rPr>
      </w:pPr>
      <w:ins w:id="3918" w:author="S2-2203306" w:date="2022-04-14T14:16:00Z">
        <w:r>
          <w:t xml:space="preserve">- </w:t>
        </w:r>
        <w:r>
          <w:tab/>
          <w:t xml:space="preserve">As a reference UE (similar to a </w:t>
        </w:r>
        <w:proofErr w:type="spellStart"/>
        <w:r>
          <w:t>ProSe</w:t>
        </w:r>
        <w:proofErr w:type="spellEnd"/>
        <w:r>
          <w:t xml:space="preserve"> UE-to-Network Relay) to be able to interpret RSCs for location reporting. </w:t>
        </w:r>
      </w:ins>
    </w:p>
    <w:p w14:paraId="2B46F80F" w14:textId="77777777" w:rsidR="007143D6" w:rsidRDefault="007143D6" w:rsidP="007143D6">
      <w:pPr>
        <w:pStyle w:val="B1"/>
        <w:rPr>
          <w:ins w:id="3919" w:author="S2-2203306" w:date="2022-04-14T14:16:00Z"/>
        </w:rPr>
      </w:pPr>
      <w:ins w:id="3920" w:author="S2-2203306" w:date="2022-04-14T14:16:00Z">
        <w:r>
          <w:t>-</w:t>
        </w:r>
        <w:r>
          <w:tab/>
          <w:t xml:space="preserve">As a </w:t>
        </w:r>
        <w:r w:rsidRPr="009C1610">
          <w:t>reference</w:t>
        </w:r>
        <w:r>
          <w:t xml:space="preserve"> UE to be able to concatenate location information of other UEs as LPP messages towards 5GC.  </w:t>
        </w:r>
      </w:ins>
    </w:p>
    <w:p w14:paraId="5CA719AF" w14:textId="77777777" w:rsidR="007143D6" w:rsidRPr="00FE669E" w:rsidRDefault="007143D6" w:rsidP="007143D6">
      <w:pPr>
        <w:pStyle w:val="B1"/>
        <w:rPr>
          <w:ins w:id="3921" w:author="S2-2203306" w:date="2022-04-14T14:16:00Z"/>
        </w:rPr>
      </w:pPr>
      <w:ins w:id="3922" w:author="S2-2203306" w:date="2022-04-14T14:16:00Z">
        <w:r>
          <w:t>-</w:t>
        </w:r>
        <w:r>
          <w:tab/>
          <w:t>Other UEs (</w:t>
        </w:r>
        <w:r w:rsidRPr="009C1610">
          <w:t>similar</w:t>
        </w:r>
        <w:r>
          <w:t xml:space="preserve"> to </w:t>
        </w:r>
        <w:proofErr w:type="spellStart"/>
        <w:r>
          <w:t>ProSe</w:t>
        </w:r>
        <w:proofErr w:type="spellEnd"/>
        <w:r>
          <w:t xml:space="preserve"> Remote UE) to be able to interpret RSCs for location reporting.</w:t>
        </w:r>
      </w:ins>
    </w:p>
    <w:p w14:paraId="4DF67228" w14:textId="77777777" w:rsidR="001B3BCF" w:rsidRDefault="001B3BCF">
      <w:pPr>
        <w:rPr>
          <w:ins w:id="3923" w:author="S2-2203601" w:date="2022-04-14T14:18:00Z"/>
          <w:lang w:eastAsia="zh-CN"/>
        </w:rPr>
        <w:pPrChange w:id="3924" w:author="S2-2202918" w:date="2022-04-13T10:18:00Z">
          <w:pPr>
            <w:pStyle w:val="2"/>
          </w:pPr>
        </w:pPrChange>
      </w:pPr>
    </w:p>
    <w:p w14:paraId="0828B7ED" w14:textId="0E364280" w:rsidR="001B3BCF" w:rsidRDefault="001B3BCF" w:rsidP="001B3BCF">
      <w:pPr>
        <w:pStyle w:val="2"/>
        <w:rPr>
          <w:ins w:id="3925" w:author="S2-2203601" w:date="2022-04-14T14:18:00Z"/>
        </w:rPr>
      </w:pPr>
      <w:bookmarkStart w:id="3926" w:name="_Toc100864980"/>
      <w:ins w:id="3927" w:author="S2-2203601" w:date="2022-04-14T14:18:00Z">
        <w:r>
          <w:t>6.</w:t>
        </w:r>
      </w:ins>
      <w:ins w:id="3928" w:author="Rapporteur" w:date="2022-04-14T14:21:00Z">
        <w:r>
          <w:rPr>
            <w:rFonts w:hint="eastAsia"/>
            <w:lang w:eastAsia="zh-CN"/>
          </w:rPr>
          <w:t>1</w:t>
        </w:r>
      </w:ins>
      <w:ins w:id="3929" w:author="Rapporteur" w:date="2022-04-14T14:52:00Z">
        <w:r w:rsidR="00334FC1">
          <w:rPr>
            <w:rFonts w:hint="eastAsia"/>
            <w:lang w:eastAsia="zh-CN"/>
          </w:rPr>
          <w:t>8</w:t>
        </w:r>
      </w:ins>
      <w:ins w:id="3930" w:author="S2-2203601" w:date="2022-04-14T14:18:00Z">
        <w:r>
          <w:tab/>
          <w:t>Solution #</w:t>
        </w:r>
      </w:ins>
      <w:ins w:id="3931" w:author="Rapporteur" w:date="2022-04-14T14:21:00Z">
        <w:r>
          <w:rPr>
            <w:rFonts w:hint="eastAsia"/>
            <w:lang w:eastAsia="zh-CN"/>
          </w:rPr>
          <w:t>1</w:t>
        </w:r>
      </w:ins>
      <w:ins w:id="3932" w:author="Rapporteur" w:date="2022-04-14T14:52:00Z">
        <w:r w:rsidR="00334FC1">
          <w:rPr>
            <w:rFonts w:hint="eastAsia"/>
            <w:lang w:eastAsia="zh-CN"/>
          </w:rPr>
          <w:t>8</w:t>
        </w:r>
      </w:ins>
      <w:ins w:id="3933" w:author="S2-2203601" w:date="2022-04-14T14:18:00Z">
        <w:r>
          <w:t xml:space="preserve">: </w:t>
        </w:r>
        <w:r w:rsidRPr="00705F5D">
          <w:t>Location Verification for Satellite Access</w:t>
        </w:r>
        <w:r w:rsidRPr="00705F5D" w:rsidDel="005F5679">
          <w:t xml:space="preserve"> </w:t>
        </w:r>
        <w:r>
          <w:t>assisted by NWDAF Analytics</w:t>
        </w:r>
        <w:bookmarkEnd w:id="3926"/>
        <w:r>
          <w:t xml:space="preserve"> </w:t>
        </w:r>
      </w:ins>
    </w:p>
    <w:p w14:paraId="1D24AE15" w14:textId="1C589AC5" w:rsidR="001B3BCF" w:rsidRDefault="001B3BCF" w:rsidP="001B3BCF">
      <w:pPr>
        <w:pStyle w:val="3"/>
        <w:rPr>
          <w:ins w:id="3934" w:author="S2-2203601" w:date="2022-04-14T14:18:00Z"/>
        </w:rPr>
      </w:pPr>
      <w:bookmarkStart w:id="3935" w:name="_Toc100864981"/>
      <w:ins w:id="3936" w:author="S2-2203601" w:date="2022-04-14T14:18:00Z">
        <w:r>
          <w:t>6.</w:t>
        </w:r>
      </w:ins>
      <w:ins w:id="3937" w:author="Rapporteur" w:date="2022-04-14T14:55:00Z">
        <w:r w:rsidR="00334FC1">
          <w:rPr>
            <w:rFonts w:hint="eastAsia"/>
            <w:lang w:eastAsia="zh-CN"/>
          </w:rPr>
          <w:t>18</w:t>
        </w:r>
      </w:ins>
      <w:ins w:id="3938" w:author="S2-2203601" w:date="2022-04-14T14:18:00Z">
        <w:r>
          <w:t>.1</w:t>
        </w:r>
        <w:r>
          <w:tab/>
          <w:t>Introduction</w:t>
        </w:r>
        <w:bookmarkEnd w:id="3935"/>
      </w:ins>
    </w:p>
    <w:p w14:paraId="3FD644A7" w14:textId="77777777" w:rsidR="001B3BCF" w:rsidRDefault="001B3BCF" w:rsidP="001B3BCF">
      <w:pPr>
        <w:rPr>
          <w:ins w:id="3939" w:author="S2-2203601" w:date="2022-04-14T14:18:00Z"/>
          <w:lang w:eastAsia="zh-CN"/>
        </w:rPr>
      </w:pPr>
      <w:ins w:id="3940" w:author="S2-2203601" w:date="2022-04-14T14:18:00Z">
        <w:r>
          <w:t>This solution proposes a mechanism for location verification of the UE location provided via satellite access by leveraging NWDAF analytics in the 5GC. The solution addresses KI#9 as it enables the AMF to receive statistics and predictions on the UE location, hence making it easier to determine whether the potentially inaccurate location information provided by the UE is reliable and trustable or not.</w:t>
        </w:r>
      </w:ins>
    </w:p>
    <w:p w14:paraId="23370AD6" w14:textId="52A1D9B1" w:rsidR="001B3BCF" w:rsidRDefault="001B3BCF" w:rsidP="001B3BCF">
      <w:pPr>
        <w:pStyle w:val="3"/>
        <w:rPr>
          <w:ins w:id="3941" w:author="S2-2203601" w:date="2022-04-14T14:18:00Z"/>
        </w:rPr>
      </w:pPr>
      <w:bookmarkStart w:id="3942" w:name="_Toc100864982"/>
      <w:ins w:id="3943" w:author="S2-2203601" w:date="2022-04-14T14:18:00Z">
        <w:r>
          <w:t>6.</w:t>
        </w:r>
      </w:ins>
      <w:ins w:id="3944" w:author="Rapporteur" w:date="2022-04-14T14:55:00Z">
        <w:r w:rsidR="00334FC1">
          <w:rPr>
            <w:rFonts w:hint="eastAsia"/>
            <w:lang w:eastAsia="zh-CN"/>
          </w:rPr>
          <w:t>18</w:t>
        </w:r>
      </w:ins>
      <w:ins w:id="3945" w:author="S2-2203601" w:date="2022-04-14T14:18:00Z">
        <w:r>
          <w:t>.2</w:t>
        </w:r>
        <w:r>
          <w:tab/>
          <w:t>Functional description</w:t>
        </w:r>
        <w:bookmarkEnd w:id="3942"/>
      </w:ins>
    </w:p>
    <w:p w14:paraId="11A777DB" w14:textId="77777777" w:rsidR="001B3BCF" w:rsidRDefault="001B3BCF" w:rsidP="001B3BCF">
      <w:pPr>
        <w:rPr>
          <w:ins w:id="3946" w:author="S2-2203601" w:date="2022-04-14T14:18:00Z"/>
        </w:rPr>
      </w:pPr>
      <w:ins w:id="3947" w:author="S2-2203601" w:date="2022-04-14T14:18:00Z">
        <w:r>
          <w:t>At a high level, the functional description of this solution is as follows:</w:t>
        </w:r>
      </w:ins>
    </w:p>
    <w:p w14:paraId="60ADC44E" w14:textId="77777777" w:rsidR="001B3BCF" w:rsidRDefault="001B3BCF" w:rsidP="001B3BCF">
      <w:pPr>
        <w:pStyle w:val="B1"/>
        <w:numPr>
          <w:ilvl w:val="0"/>
          <w:numId w:val="38"/>
        </w:numPr>
        <w:overflowPunct w:val="0"/>
        <w:autoSpaceDE w:val="0"/>
        <w:autoSpaceDN w:val="0"/>
        <w:adjustRightInd w:val="0"/>
        <w:textAlignment w:val="baseline"/>
        <w:rPr>
          <w:ins w:id="3948" w:author="S2-2203601" w:date="2022-04-14T14:18:00Z"/>
        </w:rPr>
      </w:pPr>
      <w:ins w:id="3949" w:author="S2-2203601" w:date="2022-04-14T14:18:00Z">
        <w:r>
          <w:t>The UE provides an initial location to NG-RAN/AMF via satellite access, and the location verification process at the 5GC is triggered.</w:t>
        </w:r>
      </w:ins>
    </w:p>
    <w:p w14:paraId="0550C393" w14:textId="77777777" w:rsidR="001B3BCF" w:rsidRDefault="001B3BCF" w:rsidP="001B3BCF">
      <w:pPr>
        <w:pStyle w:val="B1"/>
        <w:numPr>
          <w:ilvl w:val="0"/>
          <w:numId w:val="38"/>
        </w:numPr>
        <w:overflowPunct w:val="0"/>
        <w:autoSpaceDE w:val="0"/>
        <w:autoSpaceDN w:val="0"/>
        <w:adjustRightInd w:val="0"/>
        <w:textAlignment w:val="baseline"/>
        <w:rPr>
          <w:ins w:id="3950" w:author="S2-2203601" w:date="2022-04-14T14:18:00Z"/>
        </w:rPr>
      </w:pPr>
      <w:ins w:id="3951" w:author="S2-2203601" w:date="2022-04-14T14:18:00Z">
        <w:r>
          <w:t>The AMF discovers an NWDAF instance capable of providing UE related analytics on the UE that provided its location via satellite access. If available, the selected NWDAF instance should have analytics aggregation analytics to retrieve UE related analytics from other NWDAF instances.</w:t>
        </w:r>
      </w:ins>
    </w:p>
    <w:p w14:paraId="066B8CB6" w14:textId="77777777" w:rsidR="001B3BCF" w:rsidRDefault="001B3BCF" w:rsidP="001B3BCF">
      <w:pPr>
        <w:pStyle w:val="B1"/>
        <w:numPr>
          <w:ilvl w:val="0"/>
          <w:numId w:val="38"/>
        </w:numPr>
        <w:overflowPunct w:val="0"/>
        <w:autoSpaceDE w:val="0"/>
        <w:autoSpaceDN w:val="0"/>
        <w:adjustRightInd w:val="0"/>
        <w:textAlignment w:val="baseline"/>
        <w:rPr>
          <w:ins w:id="3952" w:author="S2-2203601" w:date="2022-04-14T14:18:00Z"/>
        </w:rPr>
      </w:pPr>
      <w:ins w:id="3953" w:author="S2-2203601" w:date="2022-04-14T14:18:00Z">
        <w:r>
          <w:t>If the selected NWDAF instance has aggregator capabilities, it discovers and collects UE related analytics from other NWDAF instance(s) following the procedures specified in TS 23.288 [9].</w:t>
        </w:r>
      </w:ins>
    </w:p>
    <w:p w14:paraId="6701DF55" w14:textId="77777777" w:rsidR="001B3BCF" w:rsidRDefault="001B3BCF" w:rsidP="001B3BCF">
      <w:pPr>
        <w:pStyle w:val="B1"/>
        <w:numPr>
          <w:ilvl w:val="0"/>
          <w:numId w:val="38"/>
        </w:numPr>
        <w:overflowPunct w:val="0"/>
        <w:autoSpaceDE w:val="0"/>
        <w:autoSpaceDN w:val="0"/>
        <w:adjustRightInd w:val="0"/>
        <w:textAlignment w:val="baseline"/>
        <w:rPr>
          <w:ins w:id="3954" w:author="S2-2203601" w:date="2022-04-14T14:18:00Z"/>
        </w:rPr>
      </w:pPr>
      <w:ins w:id="3955" w:author="S2-2203601" w:date="2022-04-14T14:18:00Z">
        <w:r>
          <w:t>The NWDAF instance with potential aggregator capabilities aggregates analytics (if collected), derives its own analytics, and delivers them to the AMF.</w:t>
        </w:r>
      </w:ins>
    </w:p>
    <w:p w14:paraId="4DE1A914" w14:textId="77777777" w:rsidR="001B3BCF" w:rsidRDefault="001B3BCF" w:rsidP="001B3BCF">
      <w:pPr>
        <w:pStyle w:val="B1"/>
        <w:numPr>
          <w:ilvl w:val="0"/>
          <w:numId w:val="38"/>
        </w:numPr>
        <w:overflowPunct w:val="0"/>
        <w:autoSpaceDE w:val="0"/>
        <w:autoSpaceDN w:val="0"/>
        <w:adjustRightInd w:val="0"/>
        <w:textAlignment w:val="baseline"/>
        <w:rPr>
          <w:ins w:id="3956" w:author="S2-2203601" w:date="2022-04-14T14:18:00Z"/>
        </w:rPr>
      </w:pPr>
      <w:ins w:id="3957" w:author="S2-2203601" w:date="2022-04-14T14:18:00Z">
        <w:r>
          <w:t>The AMF uses the received analytics as part of its decision on whether the UE location should be accepted or rejected as provided by the UE.</w:t>
        </w:r>
      </w:ins>
    </w:p>
    <w:p w14:paraId="65203F00" w14:textId="77777777" w:rsidR="001B3BCF" w:rsidRDefault="001B3BCF" w:rsidP="001B3BCF">
      <w:pPr>
        <w:rPr>
          <w:ins w:id="3958" w:author="S2-2203601" w:date="2022-04-14T14:18:00Z"/>
        </w:rPr>
      </w:pPr>
    </w:p>
    <w:p w14:paraId="211DE1EE" w14:textId="26292B70" w:rsidR="001B3BCF" w:rsidRDefault="001B3BCF" w:rsidP="001B3BCF">
      <w:pPr>
        <w:pStyle w:val="3"/>
        <w:rPr>
          <w:ins w:id="3959" w:author="S2-2203601" w:date="2022-04-14T14:18:00Z"/>
          <w:lang w:eastAsia="zh-CN"/>
        </w:rPr>
      </w:pPr>
      <w:bookmarkStart w:id="3960" w:name="_Toc100864983"/>
      <w:ins w:id="3961" w:author="S2-2203601" w:date="2022-04-14T14:18:00Z">
        <w:r>
          <w:rPr>
            <w:lang w:eastAsia="zh-CN"/>
          </w:rPr>
          <w:lastRenderedPageBreak/>
          <w:t>6.</w:t>
        </w:r>
      </w:ins>
      <w:ins w:id="3962" w:author="Rapporteur" w:date="2022-04-14T14:56:00Z">
        <w:r w:rsidR="00334FC1">
          <w:rPr>
            <w:rFonts w:hint="eastAsia"/>
            <w:lang w:eastAsia="zh-CN"/>
          </w:rPr>
          <w:t>18</w:t>
        </w:r>
      </w:ins>
      <w:ins w:id="3963" w:author="S2-2203601" w:date="2022-04-14T14:18:00Z">
        <w:r>
          <w:rPr>
            <w:lang w:eastAsia="zh-CN"/>
          </w:rPr>
          <w:t>.3</w:t>
        </w:r>
        <w:r>
          <w:rPr>
            <w:lang w:eastAsia="zh-CN"/>
          </w:rPr>
          <w:tab/>
        </w:r>
        <w:r>
          <w:t>Procedures</w:t>
        </w:r>
        <w:bookmarkEnd w:id="3960"/>
      </w:ins>
    </w:p>
    <w:p w14:paraId="127135C4" w14:textId="77777777" w:rsidR="001B3BCF" w:rsidRDefault="001B3BCF" w:rsidP="001B3BCF">
      <w:pPr>
        <w:rPr>
          <w:ins w:id="3964" w:author="S2-2203601" w:date="2022-04-14T14:18:00Z"/>
        </w:rPr>
      </w:pPr>
      <w:ins w:id="3965" w:author="S2-2203601" w:date="2022-04-14T14:18:00Z">
        <w:r>
          <w:object w:dxaOrig="21732" w:dyaOrig="16788" w14:anchorId="34DFC8D7">
            <v:shape id="_x0000_i1057" type="#_x0000_t75" style="width:481.3pt;height:371.85pt" o:ole="">
              <v:imagedata r:id="rId87" o:title=""/>
            </v:shape>
            <o:OLEObject Type="Embed" ProgID="Visio.Drawing.15" ShapeID="_x0000_i1057" DrawAspect="Content" ObjectID="_1711477802" r:id="rId88"/>
          </w:object>
        </w:r>
      </w:ins>
    </w:p>
    <w:p w14:paraId="1C284C90" w14:textId="1A962AA3" w:rsidR="001B3BCF" w:rsidRPr="00D11A2E" w:rsidRDefault="001B3BCF" w:rsidP="001B3BCF">
      <w:pPr>
        <w:ind w:firstLine="284"/>
        <w:jc w:val="center"/>
        <w:rPr>
          <w:ins w:id="3966" w:author="S2-2203601" w:date="2022-04-14T14:18:00Z"/>
          <w:b/>
        </w:rPr>
      </w:pPr>
      <w:ins w:id="3967" w:author="S2-2203601" w:date="2022-04-14T14:18:00Z">
        <w:r w:rsidRPr="00D11A2E">
          <w:rPr>
            <w:b/>
          </w:rPr>
          <w:t>Figure 6.</w:t>
        </w:r>
      </w:ins>
      <w:ins w:id="3968" w:author="Rapporteur" w:date="2022-04-14T17:13:00Z">
        <w:r w:rsidR="00382A33">
          <w:rPr>
            <w:rFonts w:hint="eastAsia"/>
            <w:b/>
            <w:lang w:eastAsia="zh-CN"/>
          </w:rPr>
          <w:t>18</w:t>
        </w:r>
      </w:ins>
      <w:ins w:id="3969" w:author="S2-2203601" w:date="2022-04-14T14:18:00Z">
        <w:r w:rsidRPr="00D11A2E">
          <w:rPr>
            <w:b/>
          </w:rPr>
          <w:t xml:space="preserve">.2-1: Procedure for </w:t>
        </w:r>
        <w:r>
          <w:rPr>
            <w:b/>
          </w:rPr>
          <w:t>l</w:t>
        </w:r>
        <w:r w:rsidRPr="00D11A2E">
          <w:rPr>
            <w:b/>
          </w:rPr>
          <w:t xml:space="preserve">ocation </w:t>
        </w:r>
        <w:r>
          <w:rPr>
            <w:b/>
          </w:rPr>
          <w:t>v</w:t>
        </w:r>
        <w:r w:rsidRPr="00D11A2E">
          <w:rPr>
            <w:b/>
          </w:rPr>
          <w:t xml:space="preserve">erification for </w:t>
        </w:r>
        <w:r>
          <w:rPr>
            <w:b/>
          </w:rPr>
          <w:t>s</w:t>
        </w:r>
        <w:r w:rsidRPr="00D11A2E">
          <w:rPr>
            <w:b/>
          </w:rPr>
          <w:t xml:space="preserve">atellite </w:t>
        </w:r>
        <w:r>
          <w:rPr>
            <w:b/>
          </w:rPr>
          <w:t>a</w:t>
        </w:r>
        <w:r w:rsidRPr="00D11A2E">
          <w:rPr>
            <w:b/>
          </w:rPr>
          <w:t xml:space="preserve">ccess assisted by NWDAF </w:t>
        </w:r>
        <w:r>
          <w:rPr>
            <w:b/>
          </w:rPr>
          <w:t>a</w:t>
        </w:r>
        <w:r w:rsidRPr="00D11A2E">
          <w:rPr>
            <w:b/>
          </w:rPr>
          <w:t>nalytics</w:t>
        </w:r>
      </w:ins>
    </w:p>
    <w:p w14:paraId="510DF82B" w14:textId="77777777" w:rsidR="001B3BCF" w:rsidRDefault="001B3BCF" w:rsidP="001B3BCF">
      <w:pPr>
        <w:rPr>
          <w:ins w:id="3970" w:author="S2-2203601" w:date="2022-04-14T14:18:00Z"/>
        </w:rPr>
      </w:pPr>
    </w:p>
    <w:p w14:paraId="1FF66AE1" w14:textId="77777777" w:rsidR="001B3BCF" w:rsidRPr="00B644B3" w:rsidRDefault="001B3BCF" w:rsidP="001B3BCF">
      <w:pPr>
        <w:pStyle w:val="B1"/>
        <w:ind w:left="900" w:hanging="616"/>
        <w:rPr>
          <w:ins w:id="3971" w:author="S2-2203601" w:date="2022-04-14T14:18:00Z"/>
        </w:rPr>
      </w:pPr>
      <w:ins w:id="3972" w:author="S2-2203601" w:date="2022-04-14T14:18:00Z">
        <w:r w:rsidRPr="00B644B3">
          <w:t>1.</w:t>
        </w:r>
        <w:r w:rsidRPr="00B644B3">
          <w:rPr>
            <w:rFonts w:eastAsia="宋体"/>
            <w:lang w:eastAsia="zh-CN"/>
          </w:rPr>
          <w:tab/>
        </w:r>
        <w:r w:rsidRPr="00B644B3">
          <w:rPr>
            <w:lang w:eastAsia="zh-CN"/>
          </w:rPr>
          <w:t>UE reports location to the NG-RAN.</w:t>
        </w:r>
      </w:ins>
    </w:p>
    <w:p w14:paraId="4B6F0ABC" w14:textId="77777777" w:rsidR="001B3BCF" w:rsidRPr="00B644B3" w:rsidRDefault="001B3BCF" w:rsidP="001B3BCF">
      <w:pPr>
        <w:pStyle w:val="B1"/>
        <w:ind w:left="900" w:hanging="616"/>
        <w:rPr>
          <w:ins w:id="3973" w:author="S2-2203601" w:date="2022-04-14T14:18:00Z"/>
        </w:rPr>
      </w:pPr>
      <w:ins w:id="3974" w:author="S2-2203601" w:date="2022-04-14T14:18:00Z">
        <w:r w:rsidRPr="00B644B3">
          <w:t>2.</w:t>
        </w:r>
        <w:r w:rsidRPr="00B644B3">
          <w:rPr>
            <w:rFonts w:eastAsia="宋体"/>
            <w:lang w:eastAsia="zh-CN"/>
          </w:rPr>
          <w:tab/>
        </w:r>
        <w:r w:rsidRPr="00B644B3">
          <w:t>NG-RAN selects a suitable AMF based on UE location (e.g. AMF A, serving Country A).</w:t>
        </w:r>
      </w:ins>
    </w:p>
    <w:p w14:paraId="7DFBB5B2" w14:textId="77777777" w:rsidR="001B3BCF" w:rsidRPr="00B644B3" w:rsidRDefault="001B3BCF" w:rsidP="001B3BCF">
      <w:pPr>
        <w:pStyle w:val="B1"/>
        <w:ind w:left="900" w:hanging="616"/>
        <w:rPr>
          <w:ins w:id="3975" w:author="S2-2203601" w:date="2022-04-14T14:18:00Z"/>
        </w:rPr>
      </w:pPr>
      <w:ins w:id="3976" w:author="S2-2203601" w:date="2022-04-14T14:18:00Z">
        <w:r w:rsidRPr="00B644B3">
          <w:t>3.</w:t>
        </w:r>
        <w:r w:rsidRPr="00B644B3">
          <w:rPr>
            <w:rFonts w:eastAsia="宋体"/>
            <w:lang w:eastAsia="zh-CN"/>
          </w:rPr>
          <w:tab/>
        </w:r>
        <w:r w:rsidRPr="00B644B3">
          <w:t xml:space="preserve">NG-RAN indicates to the AMF the need to verify/confirm the UE location. </w:t>
        </w:r>
      </w:ins>
    </w:p>
    <w:p w14:paraId="3C7660FB" w14:textId="77777777" w:rsidR="001B3BCF" w:rsidRDefault="001B3BCF" w:rsidP="001B3BCF">
      <w:pPr>
        <w:pStyle w:val="B1"/>
        <w:ind w:left="900" w:hanging="616"/>
        <w:rPr>
          <w:ins w:id="3977" w:author="S2-2203601" w:date="2022-04-14T14:18:00Z"/>
        </w:rPr>
      </w:pPr>
      <w:ins w:id="3978" w:author="S2-2203601" w:date="2022-04-14T14:18:00Z">
        <w:r w:rsidRPr="00B644B3">
          <w:t>4.</w:t>
        </w:r>
        <w:r w:rsidRPr="00B644B3">
          <w:tab/>
          <w:t xml:space="preserve">AMF retrieves the </w:t>
        </w:r>
        <w:r w:rsidRPr="00A01822">
          <w:t>subscriber profile of the UE from the UDM.</w:t>
        </w:r>
      </w:ins>
    </w:p>
    <w:p w14:paraId="247345A4" w14:textId="77777777" w:rsidR="001B3BCF" w:rsidRPr="00B644B3" w:rsidRDefault="001B3BCF" w:rsidP="001B3BCF">
      <w:pPr>
        <w:pStyle w:val="B1"/>
        <w:ind w:left="900" w:hanging="616"/>
        <w:rPr>
          <w:ins w:id="3979" w:author="S2-2203601" w:date="2022-04-14T14:18:00Z"/>
        </w:rPr>
      </w:pPr>
      <w:ins w:id="3980" w:author="S2-2203601" w:date="2022-04-14T14:18:00Z">
        <w:r>
          <w:t>5</w:t>
        </w:r>
        <w:r w:rsidRPr="00B644B3">
          <w:t>.</w:t>
        </w:r>
        <w:r w:rsidRPr="00B644B3">
          <w:tab/>
        </w:r>
        <w:r w:rsidRPr="00A01822">
          <w:t>If not done previously</w:t>
        </w:r>
        <w:r>
          <w:t>,</w:t>
        </w:r>
        <w:r w:rsidRPr="00A01822">
          <w:t xml:space="preserve"> </w:t>
        </w:r>
        <w:r w:rsidRPr="00B644B3">
          <w:t xml:space="preserve">AMF </w:t>
        </w:r>
        <w:r>
          <w:t xml:space="preserve">discovers NWDAF according to cl. </w:t>
        </w:r>
        <w:r w:rsidRPr="00A01822">
          <w:t>5.2</w:t>
        </w:r>
        <w:r>
          <w:t xml:space="preserve"> of TS 23.288 [9] and </w:t>
        </w:r>
        <w:r w:rsidRPr="00A01822">
          <w:t>6.3.13</w:t>
        </w:r>
        <w:r>
          <w:t xml:space="preserve"> of TS 23.501 [2], if available supporting analytics aggregation as described in cl. </w:t>
        </w:r>
        <w:r w:rsidRPr="00A01822">
          <w:t>6.1A.2</w:t>
        </w:r>
        <w:r>
          <w:t xml:space="preserve"> of TS 23.288 [9]. In addition, </w:t>
        </w:r>
        <w:r w:rsidRPr="00A01822">
          <w:t xml:space="preserve">AMF uses NWDAF Serving Area information, and NWDAF location information to select </w:t>
        </w:r>
        <w:r>
          <w:t>the</w:t>
        </w:r>
        <w:r w:rsidRPr="00A01822">
          <w:t xml:space="preserve"> appropriate NWDAF instance</w:t>
        </w:r>
        <w:r>
          <w:t>.</w:t>
        </w:r>
      </w:ins>
    </w:p>
    <w:p w14:paraId="754370DA" w14:textId="77777777" w:rsidR="001B3BCF" w:rsidRPr="00B644B3" w:rsidRDefault="001B3BCF" w:rsidP="001B3BCF">
      <w:pPr>
        <w:pStyle w:val="B1"/>
        <w:ind w:left="900" w:hanging="616"/>
        <w:rPr>
          <w:ins w:id="3981" w:author="S2-2203601" w:date="2022-04-14T14:18:00Z"/>
        </w:rPr>
      </w:pPr>
      <w:ins w:id="3982" w:author="S2-2203601" w:date="2022-04-14T14:18:00Z">
        <w:r>
          <w:t>6</w:t>
        </w:r>
        <w:r w:rsidRPr="00B644B3">
          <w:t>.</w:t>
        </w:r>
        <w:r w:rsidRPr="00B644B3">
          <w:rPr>
            <w:rFonts w:eastAsia="宋体"/>
            <w:lang w:eastAsia="zh-CN"/>
          </w:rPr>
          <w:tab/>
        </w:r>
        <w:r w:rsidRPr="00B644B3">
          <w:t xml:space="preserve">AMF requests or subscribes to UE related analytics (e.g. expected UE </w:t>
        </w:r>
        <w:proofErr w:type="spellStart"/>
        <w:r w:rsidRPr="00B644B3">
          <w:t>behavior</w:t>
        </w:r>
        <w:proofErr w:type="spellEnd"/>
        <w:r w:rsidRPr="00B644B3">
          <w:t xml:space="preserve">, abnormal </w:t>
        </w:r>
        <w:proofErr w:type="spellStart"/>
        <w:r w:rsidRPr="00B644B3">
          <w:t>behavior</w:t>
        </w:r>
        <w:proofErr w:type="spellEnd"/>
        <w:r w:rsidRPr="00B644B3">
          <w:t xml:space="preserve">, UE mobility) for one or more Analytic IDs in a given Area of Interest from </w:t>
        </w:r>
        <w:r>
          <w:t>a</w:t>
        </w:r>
        <w:r w:rsidRPr="00B644B3">
          <w:t xml:space="preserve"> NWDAF </w:t>
        </w:r>
        <w:r>
          <w:t>that covers</w:t>
        </w:r>
        <w:r w:rsidRPr="00B644B3">
          <w:t xml:space="preserve"> the country where the UE reported its location.</w:t>
        </w:r>
      </w:ins>
    </w:p>
    <w:p w14:paraId="374D57F4" w14:textId="77777777" w:rsidR="001B3BCF" w:rsidRPr="00B644B3" w:rsidRDefault="001B3BCF" w:rsidP="001B3BCF">
      <w:pPr>
        <w:pStyle w:val="B1"/>
        <w:ind w:left="900" w:hanging="616"/>
        <w:rPr>
          <w:ins w:id="3983" w:author="S2-2203601" w:date="2022-04-14T14:18:00Z"/>
        </w:rPr>
      </w:pPr>
      <w:ins w:id="3984" w:author="S2-2203601" w:date="2022-04-14T14:18:00Z">
        <w:r w:rsidRPr="00B327CE">
          <w:t>7.</w:t>
        </w:r>
        <w:r w:rsidRPr="00B327CE">
          <w:rPr>
            <w:rFonts w:eastAsia="宋体"/>
            <w:lang w:eastAsia="zh-CN"/>
          </w:rPr>
          <w:tab/>
          <w:t xml:space="preserve">[OPTIONAL] </w:t>
        </w:r>
        <w:proofErr w:type="gramStart"/>
        <w:r w:rsidRPr="00B327CE">
          <w:rPr>
            <w:rFonts w:eastAsia="宋体"/>
            <w:lang w:eastAsia="zh-CN"/>
          </w:rPr>
          <w:t>The</w:t>
        </w:r>
        <w:proofErr w:type="gramEnd"/>
        <w:r w:rsidRPr="00B327CE">
          <w:rPr>
            <w:rFonts w:eastAsia="宋体"/>
            <w:lang w:eastAsia="zh-CN"/>
          </w:rPr>
          <w:t xml:space="preserve"> </w:t>
        </w:r>
        <w:r>
          <w:rPr>
            <w:rFonts w:eastAsia="宋体"/>
            <w:lang w:eastAsia="zh-CN"/>
          </w:rPr>
          <w:t xml:space="preserve">selected </w:t>
        </w:r>
        <w:r w:rsidRPr="00B327CE">
          <w:rPr>
            <w:rFonts w:eastAsia="宋体"/>
            <w:lang w:eastAsia="zh-CN"/>
          </w:rPr>
          <w:t xml:space="preserve">NWDAF </w:t>
        </w:r>
        <w:r>
          <w:rPr>
            <w:rFonts w:eastAsia="宋体"/>
            <w:lang w:eastAsia="zh-CN"/>
          </w:rPr>
          <w:t xml:space="preserve">instance </w:t>
        </w:r>
        <w:r w:rsidRPr="00B327CE">
          <w:rPr>
            <w:rFonts w:eastAsia="宋体"/>
            <w:lang w:eastAsia="zh-CN"/>
          </w:rPr>
          <w:t>may register with the UDM for the UE that it is collecting data for and for the related Analytic ID(s).</w:t>
        </w:r>
      </w:ins>
    </w:p>
    <w:p w14:paraId="2D33EFC0" w14:textId="77777777" w:rsidR="001B3BCF" w:rsidRDefault="001B3BCF" w:rsidP="001B3BCF">
      <w:pPr>
        <w:pStyle w:val="B1"/>
        <w:ind w:left="900" w:hanging="616"/>
        <w:rPr>
          <w:ins w:id="3985" w:author="S2-2203601" w:date="2022-04-14T14:18:00Z"/>
          <w:rFonts w:eastAsia="宋体"/>
          <w:lang w:eastAsia="zh-CN"/>
        </w:rPr>
      </w:pPr>
      <w:ins w:id="3986" w:author="S2-2203601" w:date="2022-04-14T14:18:00Z">
        <w:r>
          <w:t>8</w:t>
        </w:r>
        <w:r w:rsidRPr="00B644B3">
          <w:t>.</w:t>
        </w:r>
        <w:r w:rsidRPr="00B644B3">
          <w:rPr>
            <w:rFonts w:eastAsia="宋体"/>
            <w:lang w:eastAsia="zh-CN"/>
          </w:rPr>
          <w:tab/>
          <w:t>[OPTIONAL] If needed</w:t>
        </w:r>
        <w:r>
          <w:rPr>
            <w:rFonts w:eastAsia="宋体"/>
            <w:lang w:eastAsia="zh-CN"/>
          </w:rPr>
          <w:t xml:space="preserve"> and the selected NWDAF instance has </w:t>
        </w:r>
        <w:r w:rsidRPr="006C0237">
          <w:rPr>
            <w:rFonts w:eastAsia="宋体"/>
            <w:lang w:eastAsia="zh-CN"/>
          </w:rPr>
          <w:t>analytics aggregation capability</w:t>
        </w:r>
        <w:r w:rsidRPr="00B644B3">
          <w:rPr>
            <w:rFonts w:eastAsia="宋体"/>
            <w:lang w:eastAsia="zh-CN"/>
          </w:rPr>
          <w:t xml:space="preserve">, the NWDAF </w:t>
        </w:r>
        <w:r>
          <w:rPr>
            <w:rFonts w:eastAsia="宋体"/>
            <w:lang w:eastAsia="zh-CN"/>
          </w:rPr>
          <w:t xml:space="preserve">for which </w:t>
        </w:r>
        <w:r w:rsidRPr="00B644B3">
          <w:rPr>
            <w:rFonts w:eastAsia="宋体"/>
            <w:lang w:eastAsia="zh-CN"/>
          </w:rPr>
          <w:t xml:space="preserve">the AMF </w:t>
        </w:r>
        <w:r>
          <w:rPr>
            <w:rFonts w:eastAsia="宋体"/>
            <w:lang w:eastAsia="zh-CN"/>
          </w:rPr>
          <w:t>requested analytics discovers other NWDAF instances that may provide relevant UE related analytics on the UE ID that provided its location in step 1.</w:t>
        </w:r>
      </w:ins>
    </w:p>
    <w:p w14:paraId="3C8176DC" w14:textId="77777777" w:rsidR="001B3BCF" w:rsidRPr="00B327CE" w:rsidRDefault="001B3BCF" w:rsidP="001B3BCF">
      <w:pPr>
        <w:pStyle w:val="B1"/>
        <w:ind w:left="900" w:hanging="616"/>
        <w:rPr>
          <w:ins w:id="3987" w:author="S2-2203601" w:date="2022-04-14T14:18:00Z"/>
        </w:rPr>
      </w:pPr>
      <w:ins w:id="3988" w:author="S2-2203601" w:date="2022-04-14T14:18:00Z">
        <w:r w:rsidRPr="00B327CE">
          <w:lastRenderedPageBreak/>
          <w:t>9.</w:t>
        </w:r>
        <w:r w:rsidRPr="00B327CE">
          <w:rPr>
            <w:rFonts w:eastAsia="宋体"/>
            <w:lang w:eastAsia="zh-CN"/>
          </w:rPr>
          <w:tab/>
          <w:t xml:space="preserve">[OPTIONAL] </w:t>
        </w:r>
        <w:proofErr w:type="gramStart"/>
        <w:r w:rsidRPr="00B327CE">
          <w:rPr>
            <w:rFonts w:eastAsia="宋体"/>
            <w:lang w:eastAsia="zh-CN"/>
          </w:rPr>
          <w:t>The</w:t>
        </w:r>
        <w:proofErr w:type="gramEnd"/>
        <w:r w:rsidRPr="00B327CE">
          <w:rPr>
            <w:rFonts w:eastAsia="宋体"/>
            <w:lang w:eastAsia="zh-CN"/>
          </w:rPr>
          <w:t xml:space="preserve"> aggregator NWDAF requests UE related analytics from other NWDAF(s) on the UE which initially provided its location information to NG-RAN.</w:t>
        </w:r>
      </w:ins>
    </w:p>
    <w:p w14:paraId="4DB9B528" w14:textId="77777777" w:rsidR="001B3BCF" w:rsidRPr="00B644B3" w:rsidRDefault="001B3BCF" w:rsidP="001B3BCF">
      <w:pPr>
        <w:pStyle w:val="B1"/>
        <w:ind w:left="900" w:hanging="616"/>
        <w:rPr>
          <w:ins w:id="3989" w:author="S2-2203601" w:date="2022-04-14T14:18:00Z"/>
        </w:rPr>
      </w:pPr>
      <w:ins w:id="3990" w:author="S2-2203601" w:date="2022-04-14T14:18:00Z">
        <w:r>
          <w:t>10</w:t>
        </w:r>
        <w:r w:rsidRPr="00B644B3">
          <w:t>.</w:t>
        </w:r>
        <w:r w:rsidRPr="00B644B3">
          <w:rPr>
            <w:rFonts w:eastAsia="宋体"/>
            <w:lang w:eastAsia="zh-CN"/>
          </w:rPr>
          <w:tab/>
          <w:t xml:space="preserve">[OPTIONAL] If needed, other NWDAFs </w:t>
        </w:r>
        <w:r>
          <w:rPr>
            <w:rFonts w:eastAsia="宋体"/>
            <w:lang w:eastAsia="zh-CN"/>
          </w:rPr>
          <w:t xml:space="preserve">contacted by the aggregator NWDAF </w:t>
        </w:r>
        <w:r w:rsidRPr="00B644B3">
          <w:rPr>
            <w:rFonts w:eastAsia="宋体"/>
            <w:lang w:eastAsia="zh-CN"/>
          </w:rPr>
          <w:t xml:space="preserve">may collect data from other NFs (AMFs, SMFs, etc.) related to this UE (e.g. previous locations in other countries, any reported UE abnormal </w:t>
        </w:r>
        <w:proofErr w:type="spellStart"/>
        <w:r w:rsidRPr="00B644B3">
          <w:rPr>
            <w:rFonts w:eastAsia="宋体"/>
            <w:lang w:eastAsia="zh-CN"/>
          </w:rPr>
          <w:t>behavior</w:t>
        </w:r>
        <w:proofErr w:type="spellEnd"/>
        <w:r w:rsidRPr="00B644B3">
          <w:rPr>
            <w:rFonts w:eastAsia="宋体"/>
            <w:lang w:eastAsia="zh-CN"/>
          </w:rPr>
          <w:t>, etc.).</w:t>
        </w:r>
      </w:ins>
    </w:p>
    <w:p w14:paraId="68679433" w14:textId="77777777" w:rsidR="001B3BCF" w:rsidRPr="00B644B3" w:rsidRDefault="001B3BCF" w:rsidP="001B3BCF">
      <w:pPr>
        <w:pStyle w:val="B1"/>
        <w:ind w:left="900" w:hanging="616"/>
        <w:rPr>
          <w:ins w:id="3991" w:author="S2-2203601" w:date="2022-04-14T14:18:00Z"/>
        </w:rPr>
      </w:pPr>
      <w:ins w:id="3992" w:author="S2-2203601" w:date="2022-04-14T14:18:00Z">
        <w:r w:rsidRPr="00B327CE">
          <w:t>11.</w:t>
        </w:r>
        <w:r w:rsidRPr="00B327CE">
          <w:rPr>
            <w:rFonts w:eastAsia="宋体"/>
            <w:lang w:eastAsia="zh-CN"/>
          </w:rPr>
          <w:tab/>
          <w:t>[OPTIONAL] The NWDAF(s) contacted by the aggregator NWDAF derive(s) UE related analytics for the UE in the area it is responsible for</w:t>
        </w:r>
        <w:r>
          <w:rPr>
            <w:rFonts w:eastAsia="宋体"/>
            <w:lang w:eastAsia="zh-CN"/>
          </w:rPr>
          <w:t xml:space="preserve">, e.g. </w:t>
        </w:r>
        <w:r w:rsidRPr="00A220A7">
          <w:rPr>
            <w:rFonts w:eastAsia="宋体"/>
            <w:lang w:eastAsia="zh-CN"/>
          </w:rPr>
          <w:t>(</w:t>
        </w:r>
        <w:r>
          <w:rPr>
            <w:rFonts w:eastAsia="宋体"/>
            <w:lang w:eastAsia="zh-CN"/>
          </w:rPr>
          <w:t>part of) a country</w:t>
        </w:r>
        <w:r w:rsidRPr="00B327CE">
          <w:rPr>
            <w:rFonts w:eastAsia="宋体"/>
            <w:lang w:eastAsia="zh-CN"/>
          </w:rPr>
          <w:t>.</w:t>
        </w:r>
      </w:ins>
    </w:p>
    <w:p w14:paraId="68AD4C1B" w14:textId="77777777" w:rsidR="001B3BCF" w:rsidRPr="00B644B3" w:rsidRDefault="001B3BCF" w:rsidP="001B3BCF">
      <w:pPr>
        <w:pStyle w:val="B1"/>
        <w:ind w:left="900" w:hanging="616"/>
        <w:rPr>
          <w:ins w:id="3993" w:author="S2-2203601" w:date="2022-04-14T14:18:00Z"/>
        </w:rPr>
      </w:pPr>
      <w:ins w:id="3994" w:author="S2-2203601" w:date="2022-04-14T14:18:00Z">
        <w:r w:rsidRPr="00B327CE">
          <w:t>12.</w:t>
        </w:r>
        <w:r w:rsidRPr="00B327CE">
          <w:rPr>
            <w:rFonts w:eastAsia="宋体"/>
            <w:lang w:eastAsia="zh-CN"/>
          </w:rPr>
          <w:tab/>
          <w:t xml:space="preserve">[OPTIONAL] The NWDAF(s) contacted by the aggregator NWDAF report(s) their analytics (UE mobility, UE abnormal </w:t>
        </w:r>
        <w:proofErr w:type="spellStart"/>
        <w:r w:rsidRPr="00B327CE">
          <w:rPr>
            <w:rFonts w:eastAsia="宋体"/>
            <w:lang w:eastAsia="zh-CN"/>
          </w:rPr>
          <w:t>behavior</w:t>
        </w:r>
        <w:proofErr w:type="spellEnd"/>
        <w:r w:rsidRPr="00B327CE">
          <w:rPr>
            <w:rFonts w:eastAsia="宋体"/>
            <w:lang w:eastAsia="zh-CN"/>
          </w:rPr>
          <w:t>, etc.) to the aggregator NWDAF.</w:t>
        </w:r>
      </w:ins>
    </w:p>
    <w:p w14:paraId="5B4D9102" w14:textId="77777777" w:rsidR="001B3BCF" w:rsidRPr="00B644B3" w:rsidRDefault="001B3BCF" w:rsidP="001B3BCF">
      <w:pPr>
        <w:pStyle w:val="B1"/>
        <w:ind w:left="900" w:hanging="616"/>
        <w:rPr>
          <w:ins w:id="3995" w:author="S2-2203601" w:date="2022-04-14T14:18:00Z"/>
          <w:rFonts w:eastAsia="宋体"/>
          <w:lang w:eastAsia="zh-CN"/>
        </w:rPr>
      </w:pPr>
      <w:ins w:id="3996" w:author="S2-2203601" w:date="2022-04-14T14:18:00Z">
        <w:r w:rsidRPr="00B327CE">
          <w:t>13.</w:t>
        </w:r>
        <w:r w:rsidRPr="00B327CE">
          <w:rPr>
            <w:rFonts w:eastAsia="宋体"/>
            <w:lang w:eastAsia="zh-CN"/>
          </w:rPr>
          <w:tab/>
          <w:t>The aggregator NWDAF performs aggregation of the reported analytics</w:t>
        </w:r>
        <w:r>
          <w:rPr>
            <w:rFonts w:eastAsia="宋体"/>
            <w:lang w:eastAsia="zh-CN"/>
          </w:rPr>
          <w:t xml:space="preserve"> and derives analytics</w:t>
        </w:r>
        <w:r w:rsidRPr="00B327CE">
          <w:rPr>
            <w:rFonts w:eastAsia="宋体"/>
            <w:lang w:eastAsia="zh-CN"/>
          </w:rPr>
          <w:t>.</w:t>
        </w:r>
      </w:ins>
    </w:p>
    <w:p w14:paraId="49C0D477" w14:textId="77777777" w:rsidR="001B3BCF" w:rsidRDefault="001B3BCF" w:rsidP="001B3BCF">
      <w:pPr>
        <w:pStyle w:val="B1"/>
        <w:ind w:left="900" w:hanging="616"/>
        <w:rPr>
          <w:ins w:id="3997" w:author="S2-2203601" w:date="2022-04-14T14:18:00Z"/>
          <w:rFonts w:eastAsia="宋体"/>
          <w:lang w:eastAsia="zh-CN"/>
        </w:rPr>
      </w:pPr>
      <w:ins w:id="3998" w:author="S2-2203601" w:date="2022-04-14T14:18:00Z">
        <w:r>
          <w:t>14</w:t>
        </w:r>
        <w:r w:rsidRPr="00B644B3">
          <w:t>.</w:t>
        </w:r>
        <w:r w:rsidRPr="00B644B3">
          <w:rPr>
            <w:rFonts w:eastAsia="宋体"/>
            <w:lang w:eastAsia="zh-CN"/>
          </w:rPr>
          <w:tab/>
        </w:r>
        <w:r w:rsidRPr="00A220A7">
          <w:rPr>
            <w:rFonts w:eastAsia="宋体"/>
            <w:lang w:eastAsia="zh-CN"/>
          </w:rPr>
          <w:t xml:space="preserve">The aggregator </w:t>
        </w:r>
        <w:r w:rsidRPr="00B644B3">
          <w:rPr>
            <w:rFonts w:eastAsia="宋体"/>
            <w:lang w:eastAsia="zh-CN"/>
          </w:rPr>
          <w:t xml:space="preserve">NWDAF provides </w:t>
        </w:r>
        <w:r>
          <w:rPr>
            <w:rFonts w:eastAsia="宋体"/>
            <w:lang w:eastAsia="zh-CN"/>
          </w:rPr>
          <w:t>(potentially aggregated) analytics</w:t>
        </w:r>
        <w:r w:rsidRPr="00B644B3">
          <w:rPr>
            <w:rFonts w:eastAsia="宋体"/>
            <w:lang w:eastAsia="zh-CN"/>
          </w:rPr>
          <w:t xml:space="preserve"> to </w:t>
        </w:r>
        <w:r>
          <w:rPr>
            <w:rFonts w:eastAsia="宋体"/>
            <w:lang w:eastAsia="zh-CN"/>
          </w:rPr>
          <w:t xml:space="preserve">the </w:t>
        </w:r>
        <w:r w:rsidRPr="00B644B3">
          <w:rPr>
            <w:rFonts w:eastAsia="宋体"/>
            <w:lang w:eastAsia="zh-CN"/>
          </w:rPr>
          <w:t>AMF</w:t>
        </w:r>
      </w:ins>
    </w:p>
    <w:p w14:paraId="05A3B1CD" w14:textId="77777777" w:rsidR="001B3BCF" w:rsidRDefault="001B3BCF" w:rsidP="001B3BCF">
      <w:pPr>
        <w:pStyle w:val="B1"/>
        <w:ind w:left="900" w:hanging="616"/>
        <w:rPr>
          <w:ins w:id="3999" w:author="S2-2203601" w:date="2022-04-14T14:18:00Z"/>
          <w:rFonts w:eastAsia="宋体"/>
          <w:lang w:eastAsia="zh-CN"/>
        </w:rPr>
      </w:pPr>
      <w:ins w:id="4000" w:author="S2-2203601" w:date="2022-04-14T14:18:00Z">
        <w:r w:rsidRPr="00B327CE">
          <w:t>15.</w:t>
        </w:r>
        <w:r w:rsidRPr="00B327CE">
          <w:rPr>
            <w:rFonts w:eastAsia="宋体"/>
            <w:lang w:eastAsia="zh-CN"/>
          </w:rPr>
          <w:tab/>
          <w:t xml:space="preserve">AMF decides whether the UE should or should not be allowed </w:t>
        </w:r>
        <w:r>
          <w:rPr>
            <w:rFonts w:eastAsia="宋体"/>
            <w:lang w:eastAsia="zh-CN"/>
          </w:rPr>
          <w:t xml:space="preserve">access </w:t>
        </w:r>
        <w:r w:rsidRPr="00B327CE">
          <w:rPr>
            <w:rFonts w:eastAsia="宋体"/>
            <w:lang w:eastAsia="zh-CN"/>
          </w:rPr>
          <w:t>given the currently reported location.</w:t>
        </w:r>
        <w:r>
          <w:rPr>
            <w:rFonts w:eastAsia="宋体"/>
            <w:lang w:eastAsia="zh-CN"/>
          </w:rPr>
          <w:t xml:space="preserve"> </w:t>
        </w:r>
      </w:ins>
    </w:p>
    <w:p w14:paraId="73E8AD68" w14:textId="77777777" w:rsidR="001B3BCF" w:rsidRDefault="001B3BCF" w:rsidP="001B3BCF">
      <w:pPr>
        <w:pStyle w:val="B1"/>
        <w:ind w:left="900" w:hanging="616"/>
        <w:rPr>
          <w:ins w:id="4001" w:author="S2-2203601" w:date="2022-04-14T14:18:00Z"/>
          <w:rFonts w:eastAsia="宋体"/>
          <w:lang w:eastAsia="zh-CN"/>
        </w:rPr>
      </w:pPr>
      <w:ins w:id="4002" w:author="S2-2203601" w:date="2022-04-14T14:18:00Z">
        <w:r>
          <w:t>16</w:t>
        </w:r>
        <w:r w:rsidRPr="00B644B3">
          <w:t>.</w:t>
        </w:r>
        <w:r w:rsidRPr="00B644B3">
          <w:rPr>
            <w:rFonts w:eastAsia="宋体"/>
            <w:lang w:eastAsia="zh-CN"/>
          </w:rPr>
          <w:tab/>
        </w:r>
        <w:r>
          <w:rPr>
            <w:rFonts w:eastAsia="宋体"/>
            <w:lang w:eastAsia="zh-CN"/>
          </w:rPr>
          <w:t xml:space="preserve">AMF interacts with NG-RAN and/or the UE to convey the decision. </w:t>
        </w:r>
        <w:r w:rsidRPr="00A54C94">
          <w:rPr>
            <w:rFonts w:eastAsia="宋体"/>
            <w:lang w:eastAsia="zh-CN"/>
          </w:rPr>
          <w:t xml:space="preserve">For example, based on the reported UE analytics (e.g. UE </w:t>
        </w:r>
        <w:proofErr w:type="spellStart"/>
        <w:r w:rsidRPr="00A54C94">
          <w:rPr>
            <w:rFonts w:eastAsia="宋体"/>
            <w:lang w:eastAsia="zh-CN"/>
          </w:rPr>
          <w:t>behavior</w:t>
        </w:r>
        <w:proofErr w:type="spellEnd"/>
        <w:r w:rsidRPr="00A54C94">
          <w:rPr>
            <w:rFonts w:eastAsia="宋体"/>
            <w:lang w:eastAsia="zh-CN"/>
          </w:rPr>
          <w:t>), the AMF and/ or NG-RAN may behave as follows:</w:t>
        </w:r>
        <w:r>
          <w:rPr>
            <w:rFonts w:eastAsia="宋体"/>
            <w:lang w:eastAsia="zh-CN"/>
          </w:rPr>
          <w:t xml:space="preserve"> </w:t>
        </w:r>
      </w:ins>
    </w:p>
    <w:p w14:paraId="405167DE" w14:textId="77777777" w:rsidR="001B3BCF" w:rsidRPr="00B644B3" w:rsidRDefault="001B3BCF" w:rsidP="001B3BCF">
      <w:pPr>
        <w:pStyle w:val="B2"/>
        <w:ind w:left="1135"/>
        <w:rPr>
          <w:ins w:id="4003" w:author="S2-2203601" w:date="2022-04-14T14:18:00Z"/>
        </w:rPr>
      </w:pPr>
      <w:ins w:id="4004" w:author="S2-2203601" w:date="2022-04-14T14:18:00Z">
        <w:r>
          <w:t xml:space="preserve">a) </w:t>
        </w:r>
        <w:r w:rsidRPr="00B644B3">
          <w:t>In case of UE in initial access, the AMF may accept or reject UE Registration Request to the UE reported location. In case of rejection, the AMF may provide a cause value to the UE and/or NG-RAN (e.g. “inaccurate/wrong Location”, “Location is not supported”, or any other naming).</w:t>
        </w:r>
      </w:ins>
    </w:p>
    <w:p w14:paraId="0E0A7782" w14:textId="77777777" w:rsidR="001B3BCF" w:rsidRPr="00B644B3" w:rsidRDefault="001B3BCF" w:rsidP="001B3BCF">
      <w:pPr>
        <w:pStyle w:val="B2"/>
        <w:ind w:left="1135"/>
        <w:rPr>
          <w:ins w:id="4005" w:author="S2-2203601" w:date="2022-04-14T14:18:00Z"/>
        </w:rPr>
      </w:pPr>
      <w:ins w:id="4006" w:author="S2-2203601" w:date="2022-04-14T14:18:00Z">
        <w:r>
          <w:t xml:space="preserve">b) </w:t>
        </w:r>
        <w:r w:rsidRPr="00B644B3">
          <w:t xml:space="preserve">AMF may forward the full, part or a modified version of the analytics (e.g. UE </w:t>
        </w:r>
        <w:proofErr w:type="spellStart"/>
        <w:r w:rsidRPr="00B644B3">
          <w:t>behavior</w:t>
        </w:r>
        <w:proofErr w:type="spellEnd"/>
        <w:r w:rsidRPr="00B644B3">
          <w:t xml:space="preserve">) to NG-RAN </w:t>
        </w:r>
        <w:r>
          <w:t>which may act upon it</w:t>
        </w:r>
        <w:r w:rsidRPr="00B644B3">
          <w:t>. For example, NG-RAN may release the UE in case of a</w:t>
        </w:r>
        <w:r>
          <w:t>n</w:t>
        </w:r>
        <w:r w:rsidRPr="00B644B3">
          <w:t xml:space="preserve"> “unexpected UE location”.  </w:t>
        </w:r>
      </w:ins>
    </w:p>
    <w:p w14:paraId="4297711F" w14:textId="77777777" w:rsidR="001B3BCF" w:rsidRPr="0075216B" w:rsidRDefault="001B3BCF" w:rsidP="001B3BCF">
      <w:pPr>
        <w:pStyle w:val="B2"/>
        <w:ind w:left="1135"/>
        <w:rPr>
          <w:ins w:id="4007" w:author="S2-2203601" w:date="2022-04-14T14:18:00Z"/>
        </w:rPr>
      </w:pPr>
      <w:ins w:id="4008" w:author="S2-2203601" w:date="2022-04-14T14:18:00Z">
        <w:r>
          <w:t xml:space="preserve">c) </w:t>
        </w:r>
        <w:r w:rsidRPr="00B644B3">
          <w:t>AMF may decide to initiate UE release procedure with the NG-RAN, and indicates the cause of UE context release as UE (e.g. “inaccurate/wrong/unexpected UE Location”, “UE Location is not su</w:t>
        </w:r>
        <w:r>
          <w:t>pported”, or any other naming).</w:t>
        </w:r>
      </w:ins>
    </w:p>
    <w:p w14:paraId="46DB8342" w14:textId="77777777" w:rsidR="001B3BCF" w:rsidRPr="001106D7" w:rsidRDefault="001B3BCF" w:rsidP="001B3BCF">
      <w:pPr>
        <w:pStyle w:val="EditorsNote"/>
        <w:rPr>
          <w:ins w:id="4009" w:author="S2-2203601" w:date="2022-04-14T14:18:00Z"/>
          <w:lang w:eastAsia="ja-JP"/>
        </w:rPr>
      </w:pPr>
      <w:ins w:id="4010" w:author="S2-2203601" w:date="2022-04-14T14:18:00Z">
        <w:r w:rsidRPr="00A23265">
          <w:t>Editor's note: The feasibility and reliability of the solution needs further discussion and to be checked with eNA_Ph3 and 5GSAT_Ph2 studies</w:t>
        </w:r>
        <w:r w:rsidRPr="003414A2">
          <w:t>.</w:t>
        </w:r>
      </w:ins>
    </w:p>
    <w:p w14:paraId="6E476260" w14:textId="77777777" w:rsidR="001B3BCF" w:rsidRDefault="001B3BCF" w:rsidP="001B3BCF">
      <w:pPr>
        <w:pStyle w:val="B2"/>
        <w:ind w:left="0" w:firstLine="0"/>
        <w:rPr>
          <w:ins w:id="4011" w:author="S2-2203601" w:date="2022-04-14T14:18:00Z"/>
        </w:rPr>
      </w:pPr>
    </w:p>
    <w:p w14:paraId="4395F031" w14:textId="1474388A" w:rsidR="001B3BCF" w:rsidRDefault="001B3BCF" w:rsidP="001B3BCF">
      <w:pPr>
        <w:pStyle w:val="3"/>
        <w:rPr>
          <w:ins w:id="4012" w:author="S2-2203601" w:date="2022-04-14T14:18:00Z"/>
          <w:lang w:eastAsia="zh-CN"/>
        </w:rPr>
      </w:pPr>
      <w:bookmarkStart w:id="4013" w:name="_Toc100864984"/>
      <w:ins w:id="4014" w:author="S2-2203601" w:date="2022-04-14T14:18:00Z">
        <w:r>
          <w:rPr>
            <w:lang w:eastAsia="zh-CN"/>
          </w:rPr>
          <w:t>6.</w:t>
        </w:r>
      </w:ins>
      <w:ins w:id="4015" w:author="Rapporteur" w:date="2022-04-14T14:56:00Z">
        <w:r w:rsidR="00334FC1">
          <w:rPr>
            <w:rFonts w:hint="eastAsia"/>
            <w:lang w:eastAsia="zh-CN"/>
          </w:rPr>
          <w:t>18</w:t>
        </w:r>
      </w:ins>
      <w:ins w:id="4016" w:author="S2-2203601" w:date="2022-04-14T14:18:00Z">
        <w:r>
          <w:rPr>
            <w:lang w:eastAsia="zh-CN"/>
          </w:rPr>
          <w:t>.4</w:t>
        </w:r>
        <w:r>
          <w:rPr>
            <w:lang w:eastAsia="zh-CN"/>
          </w:rPr>
          <w:tab/>
        </w:r>
        <w:r>
          <w:t xml:space="preserve">Impacts on </w:t>
        </w:r>
        <w:r w:rsidRPr="003115A8">
          <w:rPr>
            <w:lang w:eastAsia="zh-CN"/>
          </w:rPr>
          <w:t>services, entities and interfaces</w:t>
        </w:r>
        <w:bookmarkEnd w:id="4013"/>
      </w:ins>
    </w:p>
    <w:p w14:paraId="3904D673" w14:textId="0A74F8C0" w:rsidR="00573BDB" w:rsidRPr="00CC1AB1" w:rsidRDefault="00573BDB">
      <w:pPr>
        <w:rPr>
          <w:ins w:id="4017" w:author="S2-2202918" w:date="2022-04-13T10:18:00Z"/>
          <w:lang w:eastAsia="zh-CN"/>
        </w:rPr>
        <w:pPrChange w:id="4018" w:author="S2-2202918" w:date="2022-04-13T10:18:00Z">
          <w:pPr>
            <w:pStyle w:val="2"/>
          </w:pPr>
        </w:pPrChange>
      </w:pPr>
      <w:r w:rsidRPr="001F7969">
        <w:fldChar w:fldCharType="begin"/>
      </w:r>
      <w:r w:rsidRPr="001F7969">
        <w:fldChar w:fldCharType="end"/>
      </w:r>
    </w:p>
    <w:p w14:paraId="0017A1FA" w14:textId="77777777" w:rsidR="00094A0D" w:rsidRPr="003B45B3" w:rsidRDefault="00A61810" w:rsidP="00A61810">
      <w:pPr>
        <w:pStyle w:val="2"/>
      </w:pPr>
      <w:bookmarkStart w:id="4019" w:name="_Toc100864985"/>
      <w:proofErr w:type="gramStart"/>
      <w:r w:rsidRPr="003B45B3">
        <w:t>6.</w:t>
      </w:r>
      <w:r w:rsidR="005273E5" w:rsidRPr="003B45B3">
        <w:t>x</w:t>
      </w:r>
      <w:proofErr w:type="gramEnd"/>
      <w:r w:rsidRPr="003B45B3">
        <w:tab/>
        <w:t>Solution #</w:t>
      </w:r>
      <w:r w:rsidR="005273E5" w:rsidRPr="003B45B3">
        <w:t>x</w:t>
      </w:r>
      <w:r w:rsidRPr="003B45B3">
        <w:t>:</w:t>
      </w:r>
      <w:r w:rsidR="005273E5" w:rsidRPr="003B45B3">
        <w:t xml:space="preserve"> </w:t>
      </w:r>
      <w:r w:rsidR="00674EA8" w:rsidRPr="003B45B3">
        <w:t>solution title</w:t>
      </w:r>
      <w:bookmarkEnd w:id="4019"/>
    </w:p>
    <w:p w14:paraId="25AD9DDB" w14:textId="2BA4BF82" w:rsidR="002E20BA" w:rsidRPr="003B45B3" w:rsidRDefault="002E20BA" w:rsidP="002E20BA">
      <w:pPr>
        <w:pStyle w:val="EditorsNote"/>
      </w:pPr>
      <w:r w:rsidRPr="003B45B3">
        <w:t>Editor's note:</w:t>
      </w:r>
      <w:r w:rsidRPr="003B45B3">
        <w:tab/>
      </w:r>
      <w:r w:rsidR="00CB517A" w:rsidRPr="003B45B3">
        <w:t xml:space="preserve">Select a </w:t>
      </w:r>
      <w:r w:rsidR="008D767D" w:rsidRPr="003B45B3">
        <w:t xml:space="preserve">solution title </w:t>
      </w:r>
      <w:r w:rsidR="00C46785" w:rsidRPr="003B45B3">
        <w:t>that</w:t>
      </w:r>
      <w:r w:rsidR="006C78EC" w:rsidRPr="003B45B3">
        <w:t xml:space="preserve"> </w:t>
      </w:r>
      <w:r w:rsidR="003A5D5F" w:rsidRPr="003B45B3">
        <w:t xml:space="preserve">describes the </w:t>
      </w:r>
      <w:r w:rsidR="006C78EC" w:rsidRPr="003B45B3">
        <w:t>main solution characteristics</w:t>
      </w:r>
      <w:r w:rsidR="003A5D5F" w:rsidRPr="003B45B3">
        <w:t xml:space="preserve"> </w:t>
      </w:r>
      <w:r w:rsidR="009343D9" w:rsidRPr="003B45B3">
        <w:t>as to avoid multiple solutions with same or too similar title</w:t>
      </w:r>
      <w:r w:rsidR="003B45B3">
        <w:t>.</w:t>
      </w:r>
    </w:p>
    <w:p w14:paraId="108DB095" w14:textId="77777777" w:rsidR="00094204" w:rsidRPr="003B45B3" w:rsidRDefault="00094204" w:rsidP="00094204">
      <w:pPr>
        <w:pStyle w:val="3"/>
        <w:rPr>
          <w:lang w:eastAsia="ko-KR"/>
        </w:rPr>
      </w:pPr>
      <w:bookmarkStart w:id="4020" w:name="_Toc16839383"/>
      <w:bookmarkStart w:id="4021" w:name="_Toc23236015"/>
      <w:bookmarkStart w:id="4022" w:name="_Toc100864986"/>
      <w:proofErr w:type="gramStart"/>
      <w:r w:rsidRPr="003B45B3">
        <w:rPr>
          <w:lang w:eastAsia="ko-KR"/>
        </w:rPr>
        <w:t>6.X.1</w:t>
      </w:r>
      <w:proofErr w:type="gramEnd"/>
      <w:r w:rsidRPr="003B45B3">
        <w:rPr>
          <w:lang w:eastAsia="ko-KR"/>
        </w:rPr>
        <w:tab/>
      </w:r>
      <w:bookmarkEnd w:id="4020"/>
      <w:r w:rsidRPr="003B45B3">
        <w:rPr>
          <w:lang w:eastAsia="ko-KR"/>
        </w:rPr>
        <w:t>Introduction</w:t>
      </w:r>
      <w:bookmarkEnd w:id="4021"/>
      <w:bookmarkEnd w:id="4022"/>
    </w:p>
    <w:p w14:paraId="26BBF2F6" w14:textId="520D18D6" w:rsidR="00094204" w:rsidRPr="003B45B3" w:rsidRDefault="00C7798B" w:rsidP="002E20BA">
      <w:pPr>
        <w:pStyle w:val="EditorsNote"/>
      </w:pPr>
      <w:r w:rsidRPr="003B45B3">
        <w:t xml:space="preserve">Editor's </w:t>
      </w:r>
      <w:r w:rsidR="003B45B3" w:rsidRPr="003B45B3">
        <w:t>note</w:t>
      </w:r>
      <w:r w:rsidRPr="003B45B3">
        <w:t>:</w:t>
      </w:r>
      <w:r w:rsidRPr="003B45B3">
        <w:tab/>
        <w:t>This clause</w:t>
      </w:r>
      <w:r w:rsidR="003B45B3">
        <w:t xml:space="preserve"> </w:t>
      </w:r>
      <w:r w:rsidRPr="003B45B3">
        <w:t>lists the key issue(s) addressed by this solution, and briefly the main principles of the solution.</w:t>
      </w:r>
    </w:p>
    <w:p w14:paraId="058A17B7" w14:textId="77777777" w:rsidR="003B45B3" w:rsidRPr="003B45B3" w:rsidRDefault="003B45B3" w:rsidP="003B45B3">
      <w:bookmarkStart w:id="4023" w:name="_Toc16839384"/>
      <w:bookmarkStart w:id="4024" w:name="_Toc23236016"/>
    </w:p>
    <w:p w14:paraId="13648F00" w14:textId="77777777" w:rsidR="00637307" w:rsidRPr="003B45B3" w:rsidRDefault="00637307" w:rsidP="00637307">
      <w:pPr>
        <w:pStyle w:val="3"/>
        <w:rPr>
          <w:lang w:eastAsia="ko-KR"/>
        </w:rPr>
      </w:pPr>
      <w:bookmarkStart w:id="4025" w:name="_Toc100864987"/>
      <w:proofErr w:type="gramStart"/>
      <w:r w:rsidRPr="003B45B3">
        <w:rPr>
          <w:lang w:eastAsia="ko-KR"/>
        </w:rPr>
        <w:t>6.X.2</w:t>
      </w:r>
      <w:proofErr w:type="gramEnd"/>
      <w:r w:rsidRPr="003B45B3">
        <w:rPr>
          <w:lang w:eastAsia="ko-KR"/>
        </w:rPr>
        <w:tab/>
        <w:t>Functional Description</w:t>
      </w:r>
      <w:bookmarkEnd w:id="4023"/>
      <w:bookmarkEnd w:id="4024"/>
      <w:bookmarkEnd w:id="4025"/>
    </w:p>
    <w:p w14:paraId="09E91338" w14:textId="6F8E947C" w:rsidR="003B45B3" w:rsidRPr="003B45B3" w:rsidRDefault="00D2039F" w:rsidP="00D2039F">
      <w:pPr>
        <w:pStyle w:val="EditorsNote"/>
      </w:pPr>
      <w:r w:rsidRPr="003B45B3">
        <w:t xml:space="preserve">Editor's </w:t>
      </w:r>
      <w:r w:rsidR="003B45B3" w:rsidRPr="003B45B3">
        <w:t>note</w:t>
      </w:r>
      <w:r w:rsidRPr="003B45B3">
        <w:t>:</w:t>
      </w:r>
      <w:r w:rsidRPr="003B45B3">
        <w:tab/>
        <w:t>This clause</w:t>
      </w:r>
      <w:r w:rsidR="003B45B3">
        <w:t xml:space="preserve"> </w:t>
      </w:r>
      <w:r w:rsidRPr="003B45B3">
        <w:t>further details the solution principles and any assumptions made.</w:t>
      </w:r>
      <w:bookmarkStart w:id="4026" w:name="_Toc16839385"/>
      <w:bookmarkStart w:id="4027" w:name="_Toc23236017"/>
    </w:p>
    <w:p w14:paraId="168F3F13" w14:textId="77777777" w:rsidR="003B45B3" w:rsidRPr="003B45B3" w:rsidRDefault="003B45B3" w:rsidP="003B45B3"/>
    <w:p w14:paraId="7D8FBD0D" w14:textId="4D92F84D" w:rsidR="008A4EE3" w:rsidRPr="003B45B3" w:rsidRDefault="008A4EE3" w:rsidP="008A4EE3">
      <w:pPr>
        <w:pStyle w:val="3"/>
      </w:pPr>
      <w:bookmarkStart w:id="4028" w:name="_Toc100864988"/>
      <w:proofErr w:type="gramStart"/>
      <w:r w:rsidRPr="003B45B3">
        <w:lastRenderedPageBreak/>
        <w:t>6.X.3</w:t>
      </w:r>
      <w:proofErr w:type="gramEnd"/>
      <w:r w:rsidRPr="003B45B3">
        <w:tab/>
        <w:t>Procedures</w:t>
      </w:r>
      <w:bookmarkEnd w:id="4026"/>
      <w:bookmarkEnd w:id="4027"/>
      <w:bookmarkEnd w:id="4028"/>
    </w:p>
    <w:p w14:paraId="0E54A85E" w14:textId="6E978DDB" w:rsidR="0030254E" w:rsidRPr="003B45B3" w:rsidRDefault="0030254E" w:rsidP="0030254E">
      <w:pPr>
        <w:pStyle w:val="EditorsNote"/>
      </w:pPr>
      <w:bookmarkStart w:id="4029" w:name="_Toc16839386"/>
      <w:bookmarkStart w:id="4030" w:name="_Toc23236018"/>
      <w:r w:rsidRPr="003B45B3">
        <w:t xml:space="preserve">Editor's </w:t>
      </w:r>
      <w:r w:rsidR="003B45B3" w:rsidRPr="003B45B3">
        <w:t>note</w:t>
      </w:r>
      <w:r w:rsidRPr="003B45B3">
        <w:t>:</w:t>
      </w:r>
      <w:r w:rsidR="003B45B3">
        <w:tab/>
      </w:r>
      <w:r w:rsidRPr="003B45B3">
        <w:t>This clause</w:t>
      </w:r>
      <w:r w:rsidR="003B45B3">
        <w:t xml:space="preserve"> </w:t>
      </w:r>
      <w:r w:rsidRPr="003B45B3">
        <w:t>describes procedures and information flows for the solution.</w:t>
      </w:r>
    </w:p>
    <w:p w14:paraId="70D169AA" w14:textId="77777777" w:rsidR="003B45B3" w:rsidRPr="003B45B3" w:rsidRDefault="003B45B3" w:rsidP="003B45B3"/>
    <w:p w14:paraId="60CBCF60" w14:textId="77777777" w:rsidR="000E453B" w:rsidRPr="003B45B3" w:rsidRDefault="000E453B" w:rsidP="000E453B">
      <w:pPr>
        <w:pStyle w:val="3"/>
      </w:pPr>
      <w:bookmarkStart w:id="4031" w:name="_Toc100864989"/>
      <w:proofErr w:type="gramStart"/>
      <w:r w:rsidRPr="003B45B3">
        <w:t>6.X.4</w:t>
      </w:r>
      <w:proofErr w:type="gramEnd"/>
      <w:r w:rsidRPr="003B45B3">
        <w:tab/>
        <w:t xml:space="preserve">Impacts on </w:t>
      </w:r>
      <w:r w:rsidR="009B1488" w:rsidRPr="003B45B3">
        <w:t xml:space="preserve">services, </w:t>
      </w:r>
      <w:r w:rsidRPr="003B45B3">
        <w:t>entities, and interfaces</w:t>
      </w:r>
      <w:bookmarkEnd w:id="4029"/>
      <w:bookmarkEnd w:id="4030"/>
      <w:bookmarkEnd w:id="4031"/>
    </w:p>
    <w:p w14:paraId="05DF7CAE" w14:textId="561550DA" w:rsidR="00C7798B" w:rsidRPr="003B45B3" w:rsidRDefault="008F4393" w:rsidP="002E20BA">
      <w:pPr>
        <w:pStyle w:val="EditorsNote"/>
      </w:pPr>
      <w:r w:rsidRPr="003B45B3">
        <w:t xml:space="preserve">Editor's </w:t>
      </w:r>
      <w:r w:rsidR="003B45B3" w:rsidRPr="003B45B3">
        <w:t>note</w:t>
      </w:r>
      <w:r w:rsidRPr="003B45B3">
        <w:t>:</w:t>
      </w:r>
      <w:r w:rsidR="003B45B3">
        <w:tab/>
      </w:r>
      <w:r w:rsidRPr="003B45B3">
        <w:t>This clause lists impacts to services, entities, and interfaces.</w:t>
      </w:r>
    </w:p>
    <w:p w14:paraId="06CCFCCB" w14:textId="77777777" w:rsidR="003B45B3" w:rsidRPr="003B45B3" w:rsidRDefault="003B45B3" w:rsidP="003B45B3">
      <w:bookmarkStart w:id="4032" w:name="_Toc16839388"/>
      <w:bookmarkStart w:id="4033" w:name="_Toc21087547"/>
      <w:bookmarkStart w:id="4034" w:name="_Toc23326080"/>
      <w:bookmarkStart w:id="4035" w:name="_Toc25934686"/>
      <w:bookmarkStart w:id="4036" w:name="_Toc26337066"/>
      <w:bookmarkStart w:id="4037" w:name="_Toc31114363"/>
      <w:bookmarkStart w:id="4038" w:name="_Toc43392851"/>
      <w:bookmarkStart w:id="4039" w:name="_Toc43475650"/>
      <w:bookmarkStart w:id="4040" w:name="_Toc50559367"/>
      <w:bookmarkStart w:id="4041" w:name="_Toc54940734"/>
      <w:bookmarkStart w:id="4042" w:name="_Toc54952449"/>
      <w:bookmarkStart w:id="4043" w:name="_Toc57233901"/>
      <w:bookmarkStart w:id="4044" w:name="_Toc68069211"/>
    </w:p>
    <w:p w14:paraId="69BEDAC7" w14:textId="77777777" w:rsidR="00E76DC2" w:rsidRPr="003B45B3" w:rsidRDefault="00E76DC2" w:rsidP="00E76DC2">
      <w:pPr>
        <w:pStyle w:val="1"/>
      </w:pPr>
      <w:bookmarkStart w:id="4045" w:name="_Toc100864990"/>
      <w:r w:rsidRPr="003B45B3">
        <w:t>7</w:t>
      </w:r>
      <w:r w:rsidRPr="003B45B3">
        <w:tab/>
        <w:t>Evaluation</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9DBEDA4" w14:textId="06FBBF2E" w:rsidR="00347267" w:rsidRPr="003B45B3" w:rsidRDefault="00347267" w:rsidP="00347267">
      <w:pPr>
        <w:pStyle w:val="EditorsNote"/>
        <w:rPr>
          <w:lang w:eastAsia="x-none"/>
        </w:rPr>
      </w:pPr>
      <w:r w:rsidRPr="003B45B3">
        <w:t>Editor's note:</w:t>
      </w:r>
      <w:r w:rsidRPr="003B45B3">
        <w:tab/>
        <w:t>This clause</w:t>
      </w:r>
      <w:r w:rsidR="00431008">
        <w:t xml:space="preserve"> </w:t>
      </w:r>
      <w:r w:rsidRPr="003B45B3">
        <w:t>provides an evaluation of the solutions</w:t>
      </w:r>
      <w:r w:rsidR="00D95228" w:rsidRPr="003B45B3">
        <w:t xml:space="preserve"> of </w:t>
      </w:r>
      <w:r w:rsidR="003B45B3" w:rsidRPr="003B45B3">
        <w:t>clause 6</w:t>
      </w:r>
      <w:r w:rsidRPr="003B45B3">
        <w:t>.</w:t>
      </w:r>
    </w:p>
    <w:p w14:paraId="65389540" w14:textId="77777777" w:rsidR="00AB27BB" w:rsidRPr="003B45B3" w:rsidRDefault="00AB27BB" w:rsidP="00AB27BB">
      <w:pPr>
        <w:pStyle w:val="2"/>
        <w:rPr>
          <w:rFonts w:eastAsia="宋体"/>
          <w:lang w:eastAsia="zh-CN"/>
        </w:rPr>
      </w:pPr>
      <w:bookmarkStart w:id="4046" w:name="_Toc68086336"/>
      <w:bookmarkStart w:id="4047" w:name="_Toc57366387"/>
      <w:bookmarkStart w:id="4048" w:name="_Toc57209996"/>
      <w:bookmarkStart w:id="4049" w:name="_Toc55202369"/>
      <w:bookmarkStart w:id="4050" w:name="_Toc50549061"/>
      <w:bookmarkStart w:id="4051" w:name="_Toc50557375"/>
      <w:bookmarkStart w:id="4052" w:name="_Toc50134423"/>
      <w:bookmarkStart w:id="4053" w:name="_Toc50134079"/>
      <w:bookmarkStart w:id="4054" w:name="_Toc50130765"/>
      <w:bookmarkStart w:id="4055" w:name="_Toc100864991"/>
      <w:proofErr w:type="gramStart"/>
      <w:r w:rsidRPr="003B45B3">
        <w:rPr>
          <w:rFonts w:eastAsia="宋体"/>
          <w:lang w:eastAsia="zh-CN"/>
        </w:rPr>
        <w:t>7.x</w:t>
      </w:r>
      <w:proofErr w:type="gramEnd"/>
      <w:r w:rsidRPr="003B45B3">
        <w:rPr>
          <w:rFonts w:eastAsia="宋体"/>
          <w:lang w:eastAsia="zh-CN"/>
        </w:rPr>
        <w:tab/>
        <w:t xml:space="preserve">Key Issue #x: </w:t>
      </w:r>
      <w:bookmarkEnd w:id="4046"/>
      <w:bookmarkEnd w:id="4047"/>
      <w:bookmarkEnd w:id="4048"/>
      <w:bookmarkEnd w:id="4049"/>
      <w:bookmarkEnd w:id="4050"/>
      <w:bookmarkEnd w:id="4051"/>
      <w:bookmarkEnd w:id="4052"/>
      <w:bookmarkEnd w:id="4053"/>
      <w:bookmarkEnd w:id="4054"/>
      <w:r w:rsidRPr="003B45B3">
        <w:rPr>
          <w:rFonts w:eastAsia="宋体"/>
          <w:lang w:eastAsia="zh-CN"/>
        </w:rPr>
        <w:t>&lt;Key Issue name&gt;</w:t>
      </w:r>
      <w:bookmarkEnd w:id="4055"/>
    </w:p>
    <w:p w14:paraId="35BDFC3D" w14:textId="77777777" w:rsidR="00AB27BB" w:rsidRPr="003B45B3" w:rsidRDefault="00AB27BB" w:rsidP="00AB27BB">
      <w:pPr>
        <w:rPr>
          <w:lang w:eastAsia="zh-CN"/>
        </w:rPr>
      </w:pPr>
      <w:r w:rsidRPr="003B45B3">
        <w:rPr>
          <w:lang w:eastAsia="zh-CN"/>
        </w:rPr>
        <w:t>The clause evaluates the solutions for KI#1 as following.</w:t>
      </w:r>
    </w:p>
    <w:p w14:paraId="54827BD6" w14:textId="0FD1879B" w:rsidR="00E771E6" w:rsidRPr="003B45B3" w:rsidRDefault="00E771E6" w:rsidP="00E771E6">
      <w:pPr>
        <w:pStyle w:val="EditorsNote"/>
        <w:rPr>
          <w:lang w:eastAsia="zh-CN"/>
        </w:rPr>
      </w:pPr>
      <w:r w:rsidRPr="003B45B3">
        <w:t xml:space="preserve">Editor's </w:t>
      </w:r>
      <w:r w:rsidR="003B45B3" w:rsidRPr="003B45B3">
        <w:t>note</w:t>
      </w:r>
      <w:r w:rsidRPr="003B45B3">
        <w:t>:</w:t>
      </w:r>
      <w:r w:rsidR="003B45B3">
        <w:tab/>
      </w:r>
      <w:r w:rsidRPr="003B45B3">
        <w:rPr>
          <w:lang w:eastAsia="zh-CN"/>
        </w:rPr>
        <w:t xml:space="preserve">For each </w:t>
      </w:r>
      <w:r w:rsidR="003B45B3" w:rsidRPr="003B45B3">
        <w:rPr>
          <w:lang w:eastAsia="zh-CN"/>
        </w:rPr>
        <w:t>solution</w:t>
      </w:r>
      <w:r w:rsidRPr="003B45B3">
        <w:rPr>
          <w:lang w:eastAsia="zh-CN"/>
        </w:rPr>
        <w:t>, the aspects regarding c</w:t>
      </w:r>
      <w:r w:rsidRPr="003B45B3">
        <w:t xml:space="preserve">ompatibility with </w:t>
      </w:r>
      <w:r w:rsidRPr="003B45B3">
        <w:rPr>
          <w:lang w:eastAsia="zh-CN"/>
        </w:rPr>
        <w:t>p</w:t>
      </w:r>
      <w:r w:rsidRPr="003B45B3">
        <w:t xml:space="preserve">rocedures and </w:t>
      </w:r>
      <w:r w:rsidRPr="003B45B3">
        <w:rPr>
          <w:lang w:eastAsia="zh-CN"/>
        </w:rPr>
        <w:t>s</w:t>
      </w:r>
      <w:r w:rsidRPr="003B45B3">
        <w:t xml:space="preserve">ervices in </w:t>
      </w:r>
      <w:r w:rsidRPr="003B45B3">
        <w:rPr>
          <w:lang w:eastAsia="zh-CN"/>
        </w:rPr>
        <w:t>previous release should be evaluated.</w:t>
      </w:r>
    </w:p>
    <w:p w14:paraId="637C9F24" w14:textId="77777777" w:rsidR="003B45B3" w:rsidRPr="003B45B3" w:rsidRDefault="003B45B3" w:rsidP="003B45B3">
      <w:bookmarkStart w:id="4056" w:name="_Toc54940744"/>
      <w:bookmarkStart w:id="4057" w:name="_Toc54952459"/>
      <w:bookmarkStart w:id="4058" w:name="_Toc57233913"/>
      <w:bookmarkStart w:id="4059" w:name="_Toc68069223"/>
    </w:p>
    <w:p w14:paraId="2CD5AC1E" w14:textId="77777777" w:rsidR="00C7200B" w:rsidRPr="003B45B3" w:rsidRDefault="00C7200B" w:rsidP="00C7200B">
      <w:pPr>
        <w:pStyle w:val="1"/>
      </w:pPr>
      <w:bookmarkStart w:id="4060" w:name="_Toc100864992"/>
      <w:r w:rsidRPr="003B45B3">
        <w:t>8</w:t>
      </w:r>
      <w:r w:rsidRPr="003B45B3">
        <w:tab/>
        <w:t>Conclusions</w:t>
      </w:r>
      <w:bookmarkEnd w:id="4056"/>
      <w:bookmarkEnd w:id="4057"/>
      <w:bookmarkEnd w:id="4058"/>
      <w:bookmarkEnd w:id="4059"/>
      <w:bookmarkEnd w:id="4060"/>
    </w:p>
    <w:p w14:paraId="1C38B98A" w14:textId="01ECE352" w:rsidR="00DE5DF6" w:rsidRPr="003B45B3" w:rsidRDefault="00DE5DF6" w:rsidP="00DE5DF6">
      <w:pPr>
        <w:pStyle w:val="EditorsNote"/>
        <w:rPr>
          <w:lang w:eastAsia="zh-CN"/>
        </w:rPr>
      </w:pPr>
      <w:r w:rsidRPr="003B45B3">
        <w:t>Editor's note:</w:t>
      </w:r>
      <w:r w:rsidRPr="003B45B3">
        <w:tab/>
        <w:t>This clause</w:t>
      </w:r>
      <w:r w:rsidR="003B45B3">
        <w:t xml:space="preserve"> </w:t>
      </w:r>
      <w:r w:rsidRPr="003B45B3">
        <w:t xml:space="preserve">will capture conclusions from the </w:t>
      </w:r>
      <w:r w:rsidRPr="003B45B3">
        <w:rPr>
          <w:lang w:eastAsia="ko-KR"/>
        </w:rPr>
        <w:t>study</w:t>
      </w:r>
      <w:r w:rsidRPr="003B45B3">
        <w:t>.</w:t>
      </w:r>
    </w:p>
    <w:p w14:paraId="4732B747" w14:textId="77777777" w:rsidR="00C7200B" w:rsidRPr="003B45B3" w:rsidRDefault="00C7200B" w:rsidP="00094A0D"/>
    <w:p w14:paraId="7FADF7F4" w14:textId="56AB4AC2" w:rsidR="00080512" w:rsidRPr="003B45B3" w:rsidRDefault="00431008" w:rsidP="00431008">
      <w:pPr>
        <w:pStyle w:val="9"/>
      </w:pPr>
      <w:bookmarkStart w:id="4061" w:name="tsgNames"/>
      <w:bookmarkStart w:id="4062" w:name="startOfAnnexes"/>
      <w:bookmarkEnd w:id="4061"/>
      <w:bookmarkEnd w:id="4062"/>
      <w:r>
        <w:br w:type="page"/>
      </w:r>
      <w:bookmarkStart w:id="4063" w:name="_Toc100864993"/>
      <w:r w:rsidR="00080512" w:rsidRPr="003B45B3">
        <w:lastRenderedPageBreak/>
        <w:t xml:space="preserve">Annex </w:t>
      </w:r>
      <w:r w:rsidR="00213892" w:rsidRPr="003B45B3">
        <w:t>A</w:t>
      </w:r>
      <w:proofErr w:type="gramStart"/>
      <w:r w:rsidR="00080512" w:rsidRPr="003B45B3">
        <w:t>:</w:t>
      </w:r>
      <w:proofErr w:type="gramEnd"/>
      <w:r w:rsidR="00080512" w:rsidRPr="003B45B3">
        <w:br/>
        <w:t>Change history</w:t>
      </w:r>
      <w:bookmarkEnd w:id="40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3C3971" w:rsidRPr="003B45B3" w14:paraId="5060A521" w14:textId="77777777" w:rsidTr="00C72833">
        <w:trPr>
          <w:cantSplit/>
        </w:trPr>
        <w:tc>
          <w:tcPr>
            <w:tcW w:w="9639" w:type="dxa"/>
            <w:gridSpan w:val="8"/>
            <w:tcBorders>
              <w:bottom w:val="nil"/>
            </w:tcBorders>
            <w:shd w:val="solid" w:color="FFFFFF" w:fill="auto"/>
          </w:tcPr>
          <w:p w14:paraId="500E51B0" w14:textId="77777777" w:rsidR="003C3971" w:rsidRPr="003B45B3" w:rsidRDefault="003C3971" w:rsidP="00C72833">
            <w:pPr>
              <w:pStyle w:val="TAL"/>
              <w:jc w:val="center"/>
              <w:rPr>
                <w:b/>
                <w:sz w:val="16"/>
              </w:rPr>
            </w:pPr>
            <w:bookmarkStart w:id="4064" w:name="historyclause"/>
            <w:bookmarkEnd w:id="4064"/>
            <w:r w:rsidRPr="003B45B3">
              <w:rPr>
                <w:b/>
              </w:rPr>
              <w:t>Change history</w:t>
            </w:r>
          </w:p>
        </w:tc>
      </w:tr>
      <w:tr w:rsidR="003C3971" w:rsidRPr="003B45B3" w14:paraId="4272EADA" w14:textId="77777777" w:rsidTr="003B45B3">
        <w:tc>
          <w:tcPr>
            <w:tcW w:w="800" w:type="dxa"/>
            <w:shd w:val="pct10" w:color="auto" w:fill="FFFFFF"/>
          </w:tcPr>
          <w:p w14:paraId="26ABB4D0" w14:textId="77777777" w:rsidR="003C3971" w:rsidRPr="003B45B3" w:rsidRDefault="003C3971" w:rsidP="00C72833">
            <w:pPr>
              <w:pStyle w:val="TAL"/>
              <w:rPr>
                <w:b/>
                <w:sz w:val="16"/>
              </w:rPr>
            </w:pPr>
            <w:r w:rsidRPr="003B45B3">
              <w:rPr>
                <w:b/>
                <w:sz w:val="16"/>
              </w:rPr>
              <w:t>Date</w:t>
            </w:r>
          </w:p>
        </w:tc>
        <w:tc>
          <w:tcPr>
            <w:tcW w:w="901" w:type="dxa"/>
            <w:shd w:val="pct10" w:color="auto" w:fill="FFFFFF"/>
          </w:tcPr>
          <w:p w14:paraId="24445087" w14:textId="77777777" w:rsidR="003C3971" w:rsidRPr="003B45B3" w:rsidRDefault="00DF2B1F" w:rsidP="00C72833">
            <w:pPr>
              <w:pStyle w:val="TAL"/>
              <w:rPr>
                <w:b/>
                <w:sz w:val="16"/>
              </w:rPr>
            </w:pPr>
            <w:r w:rsidRPr="003B45B3">
              <w:rPr>
                <w:b/>
                <w:sz w:val="16"/>
              </w:rPr>
              <w:t>Meeting</w:t>
            </w:r>
          </w:p>
        </w:tc>
        <w:tc>
          <w:tcPr>
            <w:tcW w:w="1134" w:type="dxa"/>
            <w:shd w:val="pct10" w:color="auto" w:fill="FFFFFF"/>
          </w:tcPr>
          <w:p w14:paraId="6BD21106" w14:textId="77777777" w:rsidR="003C3971" w:rsidRPr="003B45B3" w:rsidRDefault="003C3971" w:rsidP="00DF2B1F">
            <w:pPr>
              <w:pStyle w:val="TAL"/>
              <w:rPr>
                <w:b/>
                <w:sz w:val="16"/>
              </w:rPr>
            </w:pPr>
            <w:proofErr w:type="spellStart"/>
            <w:r w:rsidRPr="003B45B3">
              <w:rPr>
                <w:b/>
                <w:sz w:val="16"/>
              </w:rPr>
              <w:t>TDoc</w:t>
            </w:r>
            <w:proofErr w:type="spellEnd"/>
          </w:p>
        </w:tc>
        <w:tc>
          <w:tcPr>
            <w:tcW w:w="709" w:type="dxa"/>
            <w:shd w:val="pct10" w:color="auto" w:fill="FFFFFF"/>
          </w:tcPr>
          <w:p w14:paraId="74E4060B" w14:textId="77777777" w:rsidR="003C3971" w:rsidRPr="003B45B3" w:rsidRDefault="003C3971" w:rsidP="00C72833">
            <w:pPr>
              <w:pStyle w:val="TAL"/>
              <w:rPr>
                <w:b/>
                <w:sz w:val="16"/>
              </w:rPr>
            </w:pPr>
            <w:r w:rsidRPr="003B45B3">
              <w:rPr>
                <w:b/>
                <w:sz w:val="16"/>
              </w:rPr>
              <w:t>CR</w:t>
            </w:r>
          </w:p>
        </w:tc>
        <w:tc>
          <w:tcPr>
            <w:tcW w:w="425" w:type="dxa"/>
            <w:shd w:val="pct10" w:color="auto" w:fill="FFFFFF"/>
          </w:tcPr>
          <w:p w14:paraId="6AC8BF5E" w14:textId="77777777" w:rsidR="003C3971" w:rsidRPr="003B45B3" w:rsidRDefault="003C3971" w:rsidP="00C72833">
            <w:pPr>
              <w:pStyle w:val="TAL"/>
              <w:rPr>
                <w:b/>
                <w:sz w:val="16"/>
              </w:rPr>
            </w:pPr>
            <w:r w:rsidRPr="003B45B3">
              <w:rPr>
                <w:b/>
                <w:sz w:val="16"/>
              </w:rPr>
              <w:t>Rev</w:t>
            </w:r>
          </w:p>
        </w:tc>
        <w:tc>
          <w:tcPr>
            <w:tcW w:w="426" w:type="dxa"/>
            <w:shd w:val="pct10" w:color="auto" w:fill="FFFFFF"/>
          </w:tcPr>
          <w:p w14:paraId="32625E3A" w14:textId="77777777" w:rsidR="003C3971" w:rsidRPr="003B45B3" w:rsidRDefault="003C3971" w:rsidP="00C72833">
            <w:pPr>
              <w:pStyle w:val="TAL"/>
              <w:rPr>
                <w:b/>
                <w:sz w:val="16"/>
              </w:rPr>
            </w:pPr>
            <w:r w:rsidRPr="003B45B3">
              <w:rPr>
                <w:b/>
                <w:sz w:val="16"/>
              </w:rPr>
              <w:t>Cat</w:t>
            </w:r>
          </w:p>
        </w:tc>
        <w:tc>
          <w:tcPr>
            <w:tcW w:w="4536" w:type="dxa"/>
            <w:shd w:val="pct10" w:color="auto" w:fill="FFFFFF"/>
          </w:tcPr>
          <w:p w14:paraId="02C5B243" w14:textId="77777777" w:rsidR="003C3971" w:rsidRPr="003B45B3" w:rsidRDefault="003C3971" w:rsidP="00C72833">
            <w:pPr>
              <w:pStyle w:val="TAL"/>
              <w:rPr>
                <w:b/>
                <w:sz w:val="16"/>
              </w:rPr>
            </w:pPr>
            <w:r w:rsidRPr="003B45B3">
              <w:rPr>
                <w:b/>
                <w:sz w:val="16"/>
              </w:rPr>
              <w:t>Subject/Comment</w:t>
            </w:r>
          </w:p>
        </w:tc>
        <w:tc>
          <w:tcPr>
            <w:tcW w:w="708" w:type="dxa"/>
            <w:shd w:val="pct10" w:color="auto" w:fill="FFFFFF"/>
          </w:tcPr>
          <w:p w14:paraId="755469FC" w14:textId="77777777" w:rsidR="003C3971" w:rsidRPr="003B45B3" w:rsidRDefault="003C3971" w:rsidP="00C72833">
            <w:pPr>
              <w:pStyle w:val="TAL"/>
              <w:rPr>
                <w:b/>
                <w:sz w:val="16"/>
              </w:rPr>
            </w:pPr>
            <w:r w:rsidRPr="003B45B3">
              <w:rPr>
                <w:b/>
                <w:sz w:val="16"/>
              </w:rPr>
              <w:t>New vers</w:t>
            </w:r>
            <w:r w:rsidR="00DF2B1F" w:rsidRPr="003B45B3">
              <w:rPr>
                <w:b/>
                <w:sz w:val="16"/>
              </w:rPr>
              <w:t>ion</w:t>
            </w:r>
          </w:p>
        </w:tc>
      </w:tr>
      <w:tr w:rsidR="003C3971" w:rsidRPr="003B45B3" w14:paraId="4E1DEBAC" w14:textId="77777777" w:rsidTr="003B45B3">
        <w:tc>
          <w:tcPr>
            <w:tcW w:w="800" w:type="dxa"/>
            <w:shd w:val="solid" w:color="FFFFFF" w:fill="auto"/>
          </w:tcPr>
          <w:p w14:paraId="4DA872CE" w14:textId="77777777" w:rsidR="003C3971" w:rsidRPr="003B45B3" w:rsidRDefault="00CC2C24" w:rsidP="00C72833">
            <w:pPr>
              <w:pStyle w:val="TAC"/>
              <w:rPr>
                <w:sz w:val="16"/>
                <w:szCs w:val="16"/>
              </w:rPr>
            </w:pPr>
            <w:r w:rsidRPr="003B45B3">
              <w:rPr>
                <w:sz w:val="16"/>
                <w:szCs w:val="16"/>
              </w:rPr>
              <w:t>202</w:t>
            </w:r>
            <w:r w:rsidR="00366B2B" w:rsidRPr="003B45B3">
              <w:rPr>
                <w:sz w:val="16"/>
                <w:szCs w:val="16"/>
              </w:rPr>
              <w:t>2-02</w:t>
            </w:r>
          </w:p>
        </w:tc>
        <w:tc>
          <w:tcPr>
            <w:tcW w:w="901" w:type="dxa"/>
            <w:shd w:val="solid" w:color="FFFFFF" w:fill="auto"/>
          </w:tcPr>
          <w:p w14:paraId="524918DC" w14:textId="77777777" w:rsidR="003C3971" w:rsidRPr="003B45B3" w:rsidRDefault="00366B2B" w:rsidP="00C72833">
            <w:pPr>
              <w:pStyle w:val="TAC"/>
              <w:rPr>
                <w:sz w:val="16"/>
                <w:szCs w:val="16"/>
              </w:rPr>
            </w:pPr>
            <w:r w:rsidRPr="003B45B3">
              <w:rPr>
                <w:sz w:val="16"/>
                <w:szCs w:val="16"/>
              </w:rPr>
              <w:t>SA2#149e</w:t>
            </w:r>
          </w:p>
        </w:tc>
        <w:tc>
          <w:tcPr>
            <w:tcW w:w="1134" w:type="dxa"/>
            <w:shd w:val="solid" w:color="FFFFFF" w:fill="auto"/>
          </w:tcPr>
          <w:p w14:paraId="594B8976" w14:textId="77777777" w:rsidR="003C3971" w:rsidRPr="003B45B3" w:rsidRDefault="00366B2B" w:rsidP="00C72833">
            <w:pPr>
              <w:pStyle w:val="TAC"/>
              <w:rPr>
                <w:sz w:val="16"/>
                <w:szCs w:val="16"/>
                <w:lang w:eastAsia="zh-CN"/>
              </w:rPr>
            </w:pPr>
            <w:r w:rsidRPr="003B45B3">
              <w:rPr>
                <w:sz w:val="16"/>
                <w:szCs w:val="16"/>
              </w:rPr>
              <w:t>S2-22</w:t>
            </w:r>
            <w:r w:rsidR="0022203D" w:rsidRPr="003B45B3">
              <w:rPr>
                <w:sz w:val="16"/>
                <w:szCs w:val="16"/>
                <w:lang w:eastAsia="zh-CN"/>
              </w:rPr>
              <w:t>01583</w:t>
            </w:r>
          </w:p>
        </w:tc>
        <w:tc>
          <w:tcPr>
            <w:tcW w:w="709" w:type="dxa"/>
            <w:shd w:val="solid" w:color="FFFFFF" w:fill="auto"/>
          </w:tcPr>
          <w:p w14:paraId="41E55007" w14:textId="77777777" w:rsidR="003C3971" w:rsidRPr="003B45B3" w:rsidRDefault="00F676D1" w:rsidP="00C72833">
            <w:pPr>
              <w:pStyle w:val="TAL"/>
              <w:rPr>
                <w:sz w:val="16"/>
                <w:szCs w:val="16"/>
              </w:rPr>
            </w:pPr>
            <w:r w:rsidRPr="003B45B3">
              <w:rPr>
                <w:sz w:val="16"/>
                <w:szCs w:val="16"/>
              </w:rPr>
              <w:t>-</w:t>
            </w:r>
          </w:p>
        </w:tc>
        <w:tc>
          <w:tcPr>
            <w:tcW w:w="425" w:type="dxa"/>
            <w:shd w:val="solid" w:color="FFFFFF" w:fill="auto"/>
          </w:tcPr>
          <w:p w14:paraId="153C066B" w14:textId="77777777" w:rsidR="003C3971" w:rsidRPr="003B45B3" w:rsidRDefault="00F676D1" w:rsidP="00C72833">
            <w:pPr>
              <w:pStyle w:val="TAR"/>
              <w:rPr>
                <w:sz w:val="16"/>
                <w:szCs w:val="16"/>
              </w:rPr>
            </w:pPr>
            <w:r w:rsidRPr="003B45B3">
              <w:rPr>
                <w:sz w:val="16"/>
                <w:szCs w:val="16"/>
              </w:rPr>
              <w:t>-</w:t>
            </w:r>
          </w:p>
        </w:tc>
        <w:tc>
          <w:tcPr>
            <w:tcW w:w="426" w:type="dxa"/>
            <w:shd w:val="solid" w:color="FFFFFF" w:fill="auto"/>
          </w:tcPr>
          <w:p w14:paraId="3ACF0399" w14:textId="77777777" w:rsidR="003C3971" w:rsidRPr="003B45B3" w:rsidRDefault="00F676D1" w:rsidP="00C72833">
            <w:pPr>
              <w:pStyle w:val="TAC"/>
              <w:rPr>
                <w:sz w:val="16"/>
                <w:szCs w:val="16"/>
              </w:rPr>
            </w:pPr>
            <w:r w:rsidRPr="003B45B3">
              <w:rPr>
                <w:sz w:val="16"/>
                <w:szCs w:val="16"/>
              </w:rPr>
              <w:t>-</w:t>
            </w:r>
          </w:p>
        </w:tc>
        <w:tc>
          <w:tcPr>
            <w:tcW w:w="4536" w:type="dxa"/>
            <w:shd w:val="solid" w:color="FFFFFF" w:fill="auto"/>
          </w:tcPr>
          <w:p w14:paraId="32C9DE6C" w14:textId="77777777" w:rsidR="003C3971" w:rsidRPr="003B45B3" w:rsidRDefault="002C119E" w:rsidP="00C72833">
            <w:pPr>
              <w:pStyle w:val="TAL"/>
              <w:rPr>
                <w:sz w:val="16"/>
                <w:szCs w:val="16"/>
              </w:rPr>
            </w:pPr>
            <w:r w:rsidRPr="003B45B3">
              <w:rPr>
                <w:sz w:val="16"/>
                <w:szCs w:val="16"/>
              </w:rPr>
              <w:t>Proposed skeleton agreed at SA2#149e</w:t>
            </w:r>
          </w:p>
        </w:tc>
        <w:tc>
          <w:tcPr>
            <w:tcW w:w="708" w:type="dxa"/>
            <w:shd w:val="solid" w:color="FFFFFF" w:fill="auto"/>
          </w:tcPr>
          <w:p w14:paraId="0566A6E9" w14:textId="77777777" w:rsidR="003C3971" w:rsidRPr="003B45B3" w:rsidRDefault="000D31FE" w:rsidP="00C72833">
            <w:pPr>
              <w:pStyle w:val="TAC"/>
              <w:rPr>
                <w:sz w:val="16"/>
                <w:szCs w:val="16"/>
              </w:rPr>
            </w:pPr>
            <w:r w:rsidRPr="003B45B3">
              <w:rPr>
                <w:sz w:val="16"/>
                <w:szCs w:val="16"/>
                <w:lang w:eastAsia="zh-CN"/>
              </w:rPr>
              <w:t>0</w:t>
            </w:r>
            <w:r w:rsidR="002C119E" w:rsidRPr="003B45B3">
              <w:rPr>
                <w:sz w:val="16"/>
                <w:szCs w:val="16"/>
              </w:rPr>
              <w:t>.0.0</w:t>
            </w:r>
          </w:p>
        </w:tc>
      </w:tr>
      <w:tr w:rsidR="002C119E" w:rsidRPr="003B45B3" w14:paraId="0462E799" w14:textId="77777777" w:rsidTr="003B45B3">
        <w:tc>
          <w:tcPr>
            <w:tcW w:w="800" w:type="dxa"/>
            <w:shd w:val="solid" w:color="FFFFFF" w:fill="auto"/>
          </w:tcPr>
          <w:p w14:paraId="6CE6F3B5" w14:textId="77777777" w:rsidR="002C119E" w:rsidRPr="003B45B3" w:rsidRDefault="0022203D" w:rsidP="00C72833">
            <w:pPr>
              <w:pStyle w:val="TAC"/>
              <w:rPr>
                <w:sz w:val="16"/>
                <w:szCs w:val="16"/>
              </w:rPr>
            </w:pPr>
            <w:r w:rsidRPr="003B45B3">
              <w:rPr>
                <w:sz w:val="16"/>
                <w:szCs w:val="16"/>
              </w:rPr>
              <w:t>2022-02</w:t>
            </w:r>
          </w:p>
        </w:tc>
        <w:tc>
          <w:tcPr>
            <w:tcW w:w="901" w:type="dxa"/>
            <w:shd w:val="solid" w:color="FFFFFF" w:fill="auto"/>
          </w:tcPr>
          <w:p w14:paraId="732058DE" w14:textId="77777777" w:rsidR="002C119E" w:rsidRPr="003B45B3" w:rsidRDefault="0022203D" w:rsidP="00C72833">
            <w:pPr>
              <w:pStyle w:val="TAC"/>
              <w:rPr>
                <w:sz w:val="16"/>
                <w:szCs w:val="16"/>
              </w:rPr>
            </w:pPr>
            <w:r w:rsidRPr="003B45B3">
              <w:rPr>
                <w:sz w:val="16"/>
                <w:szCs w:val="16"/>
              </w:rPr>
              <w:t>SA2#149e</w:t>
            </w:r>
          </w:p>
        </w:tc>
        <w:tc>
          <w:tcPr>
            <w:tcW w:w="1134" w:type="dxa"/>
            <w:shd w:val="solid" w:color="FFFFFF" w:fill="auto"/>
          </w:tcPr>
          <w:p w14:paraId="3AFE2F11" w14:textId="77777777" w:rsidR="002C119E" w:rsidRPr="003B45B3" w:rsidRDefault="002C119E" w:rsidP="00C72833">
            <w:pPr>
              <w:pStyle w:val="TAC"/>
              <w:rPr>
                <w:sz w:val="16"/>
                <w:szCs w:val="16"/>
              </w:rPr>
            </w:pPr>
          </w:p>
        </w:tc>
        <w:tc>
          <w:tcPr>
            <w:tcW w:w="709" w:type="dxa"/>
            <w:shd w:val="solid" w:color="FFFFFF" w:fill="auto"/>
          </w:tcPr>
          <w:p w14:paraId="446060BD" w14:textId="77777777" w:rsidR="002C119E" w:rsidRPr="003B45B3" w:rsidRDefault="002C119E" w:rsidP="00C72833">
            <w:pPr>
              <w:pStyle w:val="TAL"/>
              <w:rPr>
                <w:sz w:val="16"/>
                <w:szCs w:val="16"/>
              </w:rPr>
            </w:pPr>
          </w:p>
        </w:tc>
        <w:tc>
          <w:tcPr>
            <w:tcW w:w="425" w:type="dxa"/>
            <w:shd w:val="solid" w:color="FFFFFF" w:fill="auto"/>
          </w:tcPr>
          <w:p w14:paraId="406C0A07" w14:textId="77777777" w:rsidR="002C119E" w:rsidRPr="003B45B3" w:rsidRDefault="002C119E" w:rsidP="00C72833">
            <w:pPr>
              <w:pStyle w:val="TAR"/>
              <w:rPr>
                <w:sz w:val="16"/>
                <w:szCs w:val="16"/>
              </w:rPr>
            </w:pPr>
          </w:p>
        </w:tc>
        <w:tc>
          <w:tcPr>
            <w:tcW w:w="426" w:type="dxa"/>
            <w:shd w:val="solid" w:color="FFFFFF" w:fill="auto"/>
          </w:tcPr>
          <w:p w14:paraId="0BC98071" w14:textId="77777777" w:rsidR="002C119E" w:rsidRPr="003B45B3" w:rsidRDefault="002C119E" w:rsidP="00C72833">
            <w:pPr>
              <w:pStyle w:val="TAC"/>
              <w:rPr>
                <w:sz w:val="16"/>
                <w:szCs w:val="16"/>
              </w:rPr>
            </w:pPr>
          </w:p>
        </w:tc>
        <w:tc>
          <w:tcPr>
            <w:tcW w:w="4536" w:type="dxa"/>
            <w:shd w:val="solid" w:color="FFFFFF" w:fill="auto"/>
          </w:tcPr>
          <w:p w14:paraId="4C5136FB" w14:textId="77777777" w:rsidR="0022203D" w:rsidRPr="003B45B3" w:rsidRDefault="0022203D" w:rsidP="00C72833">
            <w:pPr>
              <w:pStyle w:val="TAL"/>
              <w:rPr>
                <w:sz w:val="16"/>
                <w:szCs w:val="16"/>
                <w:lang w:eastAsia="zh-CN"/>
              </w:rPr>
            </w:pPr>
            <w:r w:rsidRPr="003B45B3">
              <w:rPr>
                <w:sz w:val="16"/>
                <w:szCs w:val="16"/>
                <w:lang w:eastAsia="zh-CN"/>
              </w:rPr>
              <w:t>Inclusion of documents approved in SA2#149-e:</w:t>
            </w:r>
          </w:p>
          <w:p w14:paraId="62B72368" w14:textId="7AFFAD2E" w:rsidR="002C119E" w:rsidRPr="003B45B3" w:rsidRDefault="0022203D" w:rsidP="00C72833">
            <w:pPr>
              <w:pStyle w:val="TAL"/>
              <w:rPr>
                <w:sz w:val="16"/>
                <w:szCs w:val="16"/>
                <w:lang w:eastAsia="zh-CN"/>
              </w:rPr>
            </w:pPr>
            <w:r w:rsidRPr="003B45B3">
              <w:rPr>
                <w:sz w:val="16"/>
                <w:szCs w:val="16"/>
              </w:rPr>
              <w:t>S2-2200350, S2-2201584, S2-2201585</w:t>
            </w:r>
            <w:proofErr w:type="gramStart"/>
            <w:r w:rsidRPr="003B45B3">
              <w:rPr>
                <w:sz w:val="16"/>
                <w:szCs w:val="16"/>
              </w:rPr>
              <w:t>,S2</w:t>
            </w:r>
            <w:proofErr w:type="gramEnd"/>
            <w:r w:rsidRPr="003B45B3">
              <w:rPr>
                <w:sz w:val="16"/>
                <w:szCs w:val="16"/>
              </w:rPr>
              <w:t>-2201586,</w:t>
            </w:r>
            <w:bookmarkStart w:id="4065" w:name="S2-2201587"/>
            <w:r w:rsidRPr="003B45B3">
              <w:rPr>
                <w:sz w:val="16"/>
                <w:szCs w:val="16"/>
              </w:rPr>
              <w:t xml:space="preserve"> </w:t>
            </w:r>
            <w:hyperlink r:id="rId89" w:tgtFrame="_blank" w:history="1">
              <w:r w:rsidRPr="003B45B3">
                <w:rPr>
                  <w:sz w:val="16"/>
                  <w:szCs w:val="16"/>
                </w:rPr>
                <w:t>S2-2201587</w:t>
              </w:r>
            </w:hyperlink>
            <w:bookmarkEnd w:id="4065"/>
            <w:r w:rsidRPr="003B45B3">
              <w:rPr>
                <w:sz w:val="16"/>
                <w:szCs w:val="16"/>
              </w:rPr>
              <w:t>,</w:t>
            </w:r>
            <w:r w:rsidRPr="003B45B3">
              <w:rPr>
                <w:sz w:val="16"/>
                <w:szCs w:val="16"/>
                <w:lang w:eastAsia="zh-CN"/>
              </w:rPr>
              <w:t xml:space="preserve"> </w:t>
            </w:r>
            <w:r w:rsidRPr="003B45B3">
              <w:rPr>
                <w:sz w:val="16"/>
                <w:szCs w:val="16"/>
              </w:rPr>
              <w:t>S2-2201588, S2-2201589,</w:t>
            </w:r>
            <w:bookmarkStart w:id="4066" w:name="S2-2201015"/>
            <w:r w:rsidRPr="003B45B3">
              <w:rPr>
                <w:sz w:val="16"/>
                <w:szCs w:val="16"/>
              </w:rPr>
              <w:t xml:space="preserve"> </w:t>
            </w:r>
            <w:hyperlink r:id="rId90" w:tgtFrame="_blank" w:history="1">
              <w:r w:rsidRPr="003B45B3">
                <w:rPr>
                  <w:sz w:val="16"/>
                  <w:szCs w:val="16"/>
                </w:rPr>
                <w:t>S2-2201015</w:t>
              </w:r>
            </w:hyperlink>
            <w:bookmarkEnd w:id="4066"/>
            <w:r w:rsidRPr="003B45B3">
              <w:rPr>
                <w:sz w:val="16"/>
                <w:szCs w:val="16"/>
              </w:rPr>
              <w:t>, S2-2201590, S2-2201591, S2-2201592</w:t>
            </w:r>
            <w:r w:rsidR="00C32921" w:rsidRPr="003B45B3">
              <w:rPr>
                <w:sz w:val="16"/>
                <w:szCs w:val="16"/>
                <w:lang w:eastAsia="zh-CN"/>
              </w:rPr>
              <w:t>.</w:t>
            </w:r>
          </w:p>
        </w:tc>
        <w:tc>
          <w:tcPr>
            <w:tcW w:w="708" w:type="dxa"/>
            <w:shd w:val="solid" w:color="FFFFFF" w:fill="auto"/>
          </w:tcPr>
          <w:p w14:paraId="26D64006" w14:textId="77777777" w:rsidR="002C119E" w:rsidRPr="003B45B3" w:rsidRDefault="00C32921" w:rsidP="00C72833">
            <w:pPr>
              <w:pStyle w:val="TAC"/>
              <w:rPr>
                <w:sz w:val="16"/>
                <w:szCs w:val="16"/>
                <w:lang w:eastAsia="zh-CN"/>
              </w:rPr>
            </w:pPr>
            <w:r w:rsidRPr="003B45B3">
              <w:rPr>
                <w:sz w:val="16"/>
                <w:szCs w:val="16"/>
                <w:lang w:eastAsia="zh-CN"/>
              </w:rPr>
              <w:t>0.1.0</w:t>
            </w:r>
          </w:p>
        </w:tc>
      </w:tr>
      <w:tr w:rsidR="000F15A5" w:rsidRPr="003B45B3" w14:paraId="22255EB1" w14:textId="77777777" w:rsidTr="003B45B3">
        <w:trPr>
          <w:ins w:id="4067" w:author="Rapporteur" w:date="2022-04-13T10:49:00Z"/>
        </w:trPr>
        <w:tc>
          <w:tcPr>
            <w:tcW w:w="800" w:type="dxa"/>
            <w:shd w:val="solid" w:color="FFFFFF" w:fill="auto"/>
          </w:tcPr>
          <w:p w14:paraId="333D86B0" w14:textId="09D33E46" w:rsidR="000F15A5" w:rsidRPr="003B45B3" w:rsidRDefault="000F15A5" w:rsidP="00C72833">
            <w:pPr>
              <w:pStyle w:val="TAC"/>
              <w:rPr>
                <w:ins w:id="4068" w:author="Rapporteur" w:date="2022-04-13T10:49:00Z"/>
                <w:sz w:val="16"/>
                <w:szCs w:val="16"/>
              </w:rPr>
            </w:pPr>
            <w:ins w:id="4069" w:author="Rapporteur" w:date="2022-04-13T10:50:00Z">
              <w:r w:rsidRPr="003B45B3">
                <w:rPr>
                  <w:sz w:val="16"/>
                  <w:szCs w:val="16"/>
                </w:rPr>
                <w:t>2022-02</w:t>
              </w:r>
            </w:ins>
          </w:p>
        </w:tc>
        <w:tc>
          <w:tcPr>
            <w:tcW w:w="901" w:type="dxa"/>
            <w:shd w:val="solid" w:color="FFFFFF" w:fill="auto"/>
          </w:tcPr>
          <w:p w14:paraId="5A64D14C" w14:textId="574930EB" w:rsidR="000F15A5" w:rsidRPr="003B45B3" w:rsidRDefault="000F15A5" w:rsidP="00C72833">
            <w:pPr>
              <w:pStyle w:val="TAC"/>
              <w:rPr>
                <w:ins w:id="4070" w:author="Rapporteur" w:date="2022-04-13T10:49:00Z"/>
                <w:sz w:val="16"/>
                <w:szCs w:val="16"/>
              </w:rPr>
            </w:pPr>
            <w:ins w:id="4071" w:author="Rapporteur" w:date="2022-04-13T10:50:00Z">
              <w:r>
                <w:rPr>
                  <w:sz w:val="16"/>
                  <w:szCs w:val="16"/>
                </w:rPr>
                <w:t>SA2#1</w:t>
              </w:r>
              <w:r>
                <w:rPr>
                  <w:rFonts w:hint="eastAsia"/>
                  <w:sz w:val="16"/>
                  <w:szCs w:val="16"/>
                  <w:lang w:eastAsia="zh-CN"/>
                </w:rPr>
                <w:t>50</w:t>
              </w:r>
              <w:r w:rsidRPr="003B45B3">
                <w:rPr>
                  <w:sz w:val="16"/>
                  <w:szCs w:val="16"/>
                </w:rPr>
                <w:t>e</w:t>
              </w:r>
            </w:ins>
          </w:p>
        </w:tc>
        <w:tc>
          <w:tcPr>
            <w:tcW w:w="1134" w:type="dxa"/>
            <w:shd w:val="solid" w:color="FFFFFF" w:fill="auto"/>
          </w:tcPr>
          <w:p w14:paraId="68BE35C3" w14:textId="77777777" w:rsidR="000F15A5" w:rsidRPr="003B45B3" w:rsidRDefault="000F15A5" w:rsidP="00C72833">
            <w:pPr>
              <w:pStyle w:val="TAC"/>
              <w:rPr>
                <w:ins w:id="4072" w:author="Rapporteur" w:date="2022-04-13T10:49:00Z"/>
                <w:sz w:val="16"/>
                <w:szCs w:val="16"/>
              </w:rPr>
            </w:pPr>
          </w:p>
        </w:tc>
        <w:tc>
          <w:tcPr>
            <w:tcW w:w="709" w:type="dxa"/>
            <w:shd w:val="solid" w:color="FFFFFF" w:fill="auto"/>
          </w:tcPr>
          <w:p w14:paraId="64215BEB" w14:textId="77777777" w:rsidR="000F15A5" w:rsidRPr="003B45B3" w:rsidRDefault="000F15A5" w:rsidP="00C72833">
            <w:pPr>
              <w:pStyle w:val="TAL"/>
              <w:rPr>
                <w:ins w:id="4073" w:author="Rapporteur" w:date="2022-04-13T10:49:00Z"/>
                <w:sz w:val="16"/>
                <w:szCs w:val="16"/>
              </w:rPr>
            </w:pPr>
          </w:p>
        </w:tc>
        <w:tc>
          <w:tcPr>
            <w:tcW w:w="425" w:type="dxa"/>
            <w:shd w:val="solid" w:color="FFFFFF" w:fill="auto"/>
          </w:tcPr>
          <w:p w14:paraId="6ED03DA8" w14:textId="77777777" w:rsidR="000F15A5" w:rsidRPr="003B45B3" w:rsidRDefault="000F15A5" w:rsidP="00C72833">
            <w:pPr>
              <w:pStyle w:val="TAR"/>
              <w:rPr>
                <w:ins w:id="4074" w:author="Rapporteur" w:date="2022-04-13T10:49:00Z"/>
                <w:sz w:val="16"/>
                <w:szCs w:val="16"/>
              </w:rPr>
            </w:pPr>
          </w:p>
        </w:tc>
        <w:tc>
          <w:tcPr>
            <w:tcW w:w="426" w:type="dxa"/>
            <w:shd w:val="solid" w:color="FFFFFF" w:fill="auto"/>
          </w:tcPr>
          <w:p w14:paraId="45DA3677" w14:textId="77777777" w:rsidR="000F15A5" w:rsidRPr="003B45B3" w:rsidRDefault="000F15A5" w:rsidP="00C72833">
            <w:pPr>
              <w:pStyle w:val="TAC"/>
              <w:rPr>
                <w:ins w:id="4075" w:author="Rapporteur" w:date="2022-04-13T10:49:00Z"/>
                <w:sz w:val="16"/>
                <w:szCs w:val="16"/>
              </w:rPr>
            </w:pPr>
          </w:p>
        </w:tc>
        <w:tc>
          <w:tcPr>
            <w:tcW w:w="4536" w:type="dxa"/>
            <w:shd w:val="solid" w:color="FFFFFF" w:fill="auto"/>
          </w:tcPr>
          <w:p w14:paraId="4F978863" w14:textId="1FF80705" w:rsidR="000F15A5" w:rsidRPr="003B45B3" w:rsidRDefault="000F15A5" w:rsidP="00055D0E">
            <w:pPr>
              <w:pStyle w:val="TAL"/>
              <w:rPr>
                <w:ins w:id="4076" w:author="Rapporteur" w:date="2022-04-13T10:50:00Z"/>
                <w:sz w:val="16"/>
                <w:szCs w:val="16"/>
                <w:lang w:eastAsia="zh-CN"/>
              </w:rPr>
            </w:pPr>
            <w:ins w:id="4077" w:author="Rapporteur" w:date="2022-04-13T10:50:00Z">
              <w:r w:rsidRPr="003B45B3">
                <w:rPr>
                  <w:sz w:val="16"/>
                  <w:szCs w:val="16"/>
                  <w:lang w:eastAsia="zh-CN"/>
                </w:rPr>
                <w:t xml:space="preserve">Inclusion </w:t>
              </w:r>
              <w:r>
                <w:rPr>
                  <w:sz w:val="16"/>
                  <w:szCs w:val="16"/>
                  <w:lang w:eastAsia="zh-CN"/>
                </w:rPr>
                <w:t>of documents approved in SA2#1</w:t>
              </w:r>
              <w:r>
                <w:rPr>
                  <w:rFonts w:hint="eastAsia"/>
                  <w:sz w:val="16"/>
                  <w:szCs w:val="16"/>
                  <w:lang w:eastAsia="zh-CN"/>
                </w:rPr>
                <w:t>50</w:t>
              </w:r>
              <w:r w:rsidRPr="003B45B3">
                <w:rPr>
                  <w:sz w:val="16"/>
                  <w:szCs w:val="16"/>
                  <w:lang w:eastAsia="zh-CN"/>
                </w:rPr>
                <w:t>-e:</w:t>
              </w:r>
            </w:ins>
            <w:ins w:id="4078" w:author="Rapporteur" w:date="2022-04-13T10:57:00Z">
              <w:r w:rsidR="00EB04F3">
                <w:rPr>
                  <w:rFonts w:hint="eastAsia"/>
                  <w:sz w:val="16"/>
                  <w:szCs w:val="16"/>
                  <w:lang w:eastAsia="zh-CN"/>
                </w:rPr>
                <w:t xml:space="preserve"> </w:t>
              </w:r>
            </w:ins>
          </w:p>
          <w:p w14:paraId="5F684460" w14:textId="3BFF5836" w:rsidR="000F15A5" w:rsidRPr="003B45B3" w:rsidRDefault="00EB04F3" w:rsidP="00EB04F3">
            <w:pPr>
              <w:pStyle w:val="TAL"/>
              <w:rPr>
                <w:ins w:id="4079" w:author="Rapporteur" w:date="2022-04-13T10:49:00Z"/>
                <w:sz w:val="16"/>
                <w:szCs w:val="16"/>
                <w:lang w:eastAsia="zh-CN"/>
              </w:rPr>
            </w:pPr>
            <w:ins w:id="4080" w:author="Rapporteur" w:date="2022-04-13T10:58:00Z">
              <w:r w:rsidRPr="003B45B3">
                <w:rPr>
                  <w:sz w:val="16"/>
                  <w:szCs w:val="16"/>
                  <w:lang w:eastAsia="zh-CN"/>
                </w:rPr>
                <w:t>S2-220</w:t>
              </w:r>
              <w:r>
                <w:rPr>
                  <w:rFonts w:hint="eastAsia"/>
                  <w:sz w:val="16"/>
                  <w:szCs w:val="16"/>
                  <w:lang w:eastAsia="zh-CN"/>
                </w:rPr>
                <w:t>2625</w:t>
              </w:r>
              <w:r w:rsidRPr="003B45B3">
                <w:rPr>
                  <w:sz w:val="16"/>
                  <w:szCs w:val="16"/>
                  <w:lang w:eastAsia="zh-CN"/>
                </w:rPr>
                <w:t xml:space="preserve">, </w:t>
              </w:r>
            </w:ins>
            <w:ins w:id="4081" w:author="Rapporteur" w:date="2022-04-13T10:59:00Z">
              <w:r w:rsidRPr="003B45B3">
                <w:rPr>
                  <w:sz w:val="16"/>
                  <w:szCs w:val="16"/>
                  <w:lang w:eastAsia="zh-CN"/>
                </w:rPr>
                <w:t>S2-220</w:t>
              </w:r>
              <w:r>
                <w:rPr>
                  <w:rFonts w:hint="eastAsia"/>
                  <w:sz w:val="16"/>
                  <w:szCs w:val="16"/>
                  <w:lang w:eastAsia="zh-CN"/>
                </w:rPr>
                <w:t xml:space="preserve">2674, </w:t>
              </w:r>
            </w:ins>
            <w:ins w:id="4082" w:author="Rapporteur" w:date="2022-04-13T10:50:00Z">
              <w:r w:rsidR="000F15A5" w:rsidRPr="003B45B3">
                <w:rPr>
                  <w:sz w:val="16"/>
                  <w:szCs w:val="16"/>
                  <w:lang w:eastAsia="zh-CN"/>
                </w:rPr>
                <w:t>S2-220</w:t>
              </w:r>
            </w:ins>
            <w:ins w:id="4083" w:author="Rapporteur" w:date="2022-04-13T10:52:00Z">
              <w:r>
                <w:rPr>
                  <w:rFonts w:hint="eastAsia"/>
                  <w:sz w:val="16"/>
                  <w:szCs w:val="16"/>
                  <w:lang w:eastAsia="zh-CN"/>
                </w:rPr>
                <w:t>2709</w:t>
              </w:r>
            </w:ins>
            <w:ins w:id="4084" w:author="Rapporteur" w:date="2022-04-13T10:50:00Z">
              <w:r w:rsidR="000F15A5" w:rsidRPr="003B45B3">
                <w:rPr>
                  <w:sz w:val="16"/>
                  <w:szCs w:val="16"/>
                  <w:lang w:eastAsia="zh-CN"/>
                </w:rPr>
                <w:t xml:space="preserve">, </w:t>
              </w:r>
            </w:ins>
            <w:ins w:id="4085" w:author="Rapporteur" w:date="2022-04-13T10:55:00Z">
              <w:r w:rsidRPr="003B45B3">
                <w:rPr>
                  <w:sz w:val="16"/>
                  <w:szCs w:val="16"/>
                  <w:lang w:eastAsia="zh-CN"/>
                </w:rPr>
                <w:t>S2-220</w:t>
              </w:r>
              <w:r>
                <w:rPr>
                  <w:rFonts w:hint="eastAsia"/>
                  <w:sz w:val="16"/>
                  <w:szCs w:val="16"/>
                  <w:lang w:eastAsia="zh-CN"/>
                </w:rPr>
                <w:t>2918</w:t>
              </w:r>
              <w:r w:rsidRPr="003B45B3">
                <w:rPr>
                  <w:sz w:val="16"/>
                  <w:szCs w:val="16"/>
                  <w:lang w:eastAsia="zh-CN"/>
                </w:rPr>
                <w:t xml:space="preserve">, </w:t>
              </w:r>
            </w:ins>
            <w:ins w:id="4086" w:author="Rapporteur" w:date="2022-04-13T10:50:00Z">
              <w:r w:rsidR="000F15A5" w:rsidRPr="003B45B3">
                <w:rPr>
                  <w:sz w:val="16"/>
                  <w:szCs w:val="16"/>
                  <w:lang w:eastAsia="zh-CN"/>
                </w:rPr>
                <w:t>S2-220</w:t>
              </w:r>
            </w:ins>
            <w:ins w:id="4087" w:author="Rapporteur" w:date="2022-04-13T10:53:00Z">
              <w:r>
                <w:rPr>
                  <w:rFonts w:hint="eastAsia"/>
                  <w:sz w:val="16"/>
                  <w:szCs w:val="16"/>
                  <w:lang w:eastAsia="zh-CN"/>
                </w:rPr>
                <w:t>2977</w:t>
              </w:r>
            </w:ins>
            <w:ins w:id="4088" w:author="Rapporteur" w:date="2022-04-13T10:50:00Z">
              <w:r w:rsidR="000F15A5" w:rsidRPr="003B45B3">
                <w:rPr>
                  <w:sz w:val="16"/>
                  <w:szCs w:val="16"/>
                  <w:lang w:eastAsia="zh-CN"/>
                </w:rPr>
                <w:t>, S2-220</w:t>
              </w:r>
            </w:ins>
            <w:ins w:id="4089" w:author="Rapporteur" w:date="2022-04-13T10:53:00Z">
              <w:r>
                <w:rPr>
                  <w:rFonts w:hint="eastAsia"/>
                  <w:sz w:val="16"/>
                  <w:szCs w:val="16"/>
                  <w:lang w:eastAsia="zh-CN"/>
                </w:rPr>
                <w:t>3291</w:t>
              </w:r>
            </w:ins>
            <w:ins w:id="4090" w:author="Rapporteur" w:date="2022-04-13T10:50:00Z">
              <w:r w:rsidR="000F15A5" w:rsidRPr="003B45B3">
                <w:rPr>
                  <w:sz w:val="16"/>
                  <w:szCs w:val="16"/>
                  <w:lang w:eastAsia="zh-CN"/>
                </w:rPr>
                <w:t>,S2-220</w:t>
              </w:r>
            </w:ins>
            <w:ins w:id="4091" w:author="Rapporteur" w:date="2022-04-13T10:53:00Z">
              <w:r>
                <w:rPr>
                  <w:rFonts w:hint="eastAsia"/>
                  <w:sz w:val="16"/>
                  <w:szCs w:val="16"/>
                  <w:lang w:eastAsia="zh-CN"/>
                </w:rPr>
                <w:t>3292</w:t>
              </w:r>
            </w:ins>
            <w:ins w:id="4092" w:author="Rapporteur" w:date="2022-04-13T10:50:00Z">
              <w:r w:rsidR="000F15A5" w:rsidRPr="003B45B3">
                <w:rPr>
                  <w:sz w:val="16"/>
                  <w:szCs w:val="16"/>
                  <w:lang w:eastAsia="zh-CN"/>
                </w:rPr>
                <w:t xml:space="preserve">, </w:t>
              </w:r>
              <w:r w:rsidR="000F15A5">
                <w:rPr>
                  <w:sz w:val="16"/>
                  <w:szCs w:val="16"/>
                  <w:lang w:eastAsia="zh-CN"/>
                </w:rPr>
                <w:fldChar w:fldCharType="begin"/>
              </w:r>
              <w:r w:rsidR="000F15A5" w:rsidRPr="00BF266A">
                <w:rPr>
                  <w:sz w:val="16"/>
                  <w:szCs w:val="16"/>
                  <w:lang w:eastAsia="zh-CN"/>
                </w:rPr>
                <w:instrText xml:space="preserve"> HYPERLINK "file:///C:\\Meetings\\SAWG2\\Specs\\_Temp\\23700-71\\TSGS2_149E_Electronic_2022-02\\Docs\\S2-2201587.zip" \t "_blank" </w:instrText>
              </w:r>
              <w:r w:rsidR="000F15A5">
                <w:rPr>
                  <w:sz w:val="16"/>
                  <w:szCs w:val="16"/>
                  <w:lang w:eastAsia="zh-CN"/>
                </w:rPr>
                <w:fldChar w:fldCharType="separate"/>
              </w:r>
              <w:r w:rsidR="000F15A5" w:rsidRPr="003B45B3">
                <w:rPr>
                  <w:sz w:val="16"/>
                  <w:szCs w:val="16"/>
                  <w:lang w:eastAsia="zh-CN"/>
                </w:rPr>
                <w:t>S2-220</w:t>
              </w:r>
            </w:ins>
            <w:ins w:id="4093" w:author="Rapporteur" w:date="2022-04-13T10:53:00Z">
              <w:r>
                <w:rPr>
                  <w:rFonts w:hint="eastAsia"/>
                  <w:sz w:val="16"/>
                  <w:szCs w:val="16"/>
                  <w:lang w:eastAsia="zh-CN"/>
                </w:rPr>
                <w:t>3293</w:t>
              </w:r>
            </w:ins>
            <w:ins w:id="4094" w:author="Rapporteur" w:date="2022-04-13T10:50:00Z">
              <w:r w:rsidR="000F15A5">
                <w:rPr>
                  <w:sz w:val="16"/>
                  <w:szCs w:val="16"/>
                  <w:lang w:eastAsia="zh-CN"/>
                </w:rPr>
                <w:fldChar w:fldCharType="end"/>
              </w:r>
              <w:r w:rsidR="000F15A5" w:rsidRPr="003B45B3">
                <w:rPr>
                  <w:sz w:val="16"/>
                  <w:szCs w:val="16"/>
                  <w:lang w:eastAsia="zh-CN"/>
                </w:rPr>
                <w:t>, S2-220</w:t>
              </w:r>
            </w:ins>
            <w:ins w:id="4095" w:author="Rapporteur" w:date="2022-04-13T10:53:00Z">
              <w:r>
                <w:rPr>
                  <w:rFonts w:hint="eastAsia"/>
                  <w:sz w:val="16"/>
                  <w:szCs w:val="16"/>
                  <w:lang w:eastAsia="zh-CN"/>
                </w:rPr>
                <w:t>3294</w:t>
              </w:r>
            </w:ins>
            <w:ins w:id="4096" w:author="Rapporteur" w:date="2022-04-13T10:50:00Z">
              <w:r w:rsidR="000F15A5" w:rsidRPr="003B45B3">
                <w:rPr>
                  <w:sz w:val="16"/>
                  <w:szCs w:val="16"/>
                  <w:lang w:eastAsia="zh-CN"/>
                </w:rPr>
                <w:t>, S2-220</w:t>
              </w:r>
            </w:ins>
            <w:ins w:id="4097" w:author="Rapporteur" w:date="2022-04-13T10:54:00Z">
              <w:r>
                <w:rPr>
                  <w:rFonts w:hint="eastAsia"/>
                  <w:sz w:val="16"/>
                  <w:szCs w:val="16"/>
                  <w:lang w:eastAsia="zh-CN"/>
                </w:rPr>
                <w:t>3295</w:t>
              </w:r>
            </w:ins>
            <w:ins w:id="4098" w:author="Rapporteur" w:date="2022-04-13T10:50:00Z">
              <w:r w:rsidR="000F15A5" w:rsidRPr="003B45B3">
                <w:rPr>
                  <w:sz w:val="16"/>
                  <w:szCs w:val="16"/>
                  <w:lang w:eastAsia="zh-CN"/>
                </w:rPr>
                <w:t xml:space="preserve">, </w:t>
              </w:r>
              <w:r w:rsidR="000F15A5">
                <w:rPr>
                  <w:sz w:val="16"/>
                  <w:szCs w:val="16"/>
                  <w:lang w:eastAsia="zh-CN"/>
                </w:rPr>
                <w:fldChar w:fldCharType="begin"/>
              </w:r>
              <w:r w:rsidR="000F15A5" w:rsidRPr="00BF266A">
                <w:rPr>
                  <w:sz w:val="16"/>
                  <w:szCs w:val="16"/>
                  <w:lang w:eastAsia="zh-CN"/>
                </w:rPr>
                <w:instrText xml:space="preserve"> HYPERLINK "file:///C:\\Meetings\\SAWG2\\Specs\\_Temp\\23700-71\\TSGS2_149E_Electronic_2022-02\\Docs\\S2-2201015.zip" \t "_blank" </w:instrText>
              </w:r>
              <w:r w:rsidR="000F15A5">
                <w:rPr>
                  <w:sz w:val="16"/>
                  <w:szCs w:val="16"/>
                  <w:lang w:eastAsia="zh-CN"/>
                </w:rPr>
                <w:fldChar w:fldCharType="separate"/>
              </w:r>
              <w:r w:rsidR="000F15A5" w:rsidRPr="003B45B3">
                <w:rPr>
                  <w:sz w:val="16"/>
                  <w:szCs w:val="16"/>
                  <w:lang w:eastAsia="zh-CN"/>
                </w:rPr>
                <w:t>S2-220</w:t>
              </w:r>
            </w:ins>
            <w:ins w:id="4099" w:author="Rapporteur" w:date="2022-04-13T10:54:00Z">
              <w:r>
                <w:rPr>
                  <w:rFonts w:hint="eastAsia"/>
                  <w:sz w:val="16"/>
                  <w:szCs w:val="16"/>
                  <w:lang w:eastAsia="zh-CN"/>
                </w:rPr>
                <w:t>3</w:t>
              </w:r>
            </w:ins>
            <w:ins w:id="4100" w:author="Rapporteur" w:date="2022-04-13T10:50:00Z">
              <w:r w:rsidR="000F15A5">
                <w:rPr>
                  <w:sz w:val="16"/>
                  <w:szCs w:val="16"/>
                  <w:lang w:eastAsia="zh-CN"/>
                </w:rPr>
                <w:fldChar w:fldCharType="end"/>
              </w:r>
            </w:ins>
            <w:ins w:id="4101" w:author="Rapporteur" w:date="2022-04-13T10:54:00Z">
              <w:r>
                <w:rPr>
                  <w:rFonts w:hint="eastAsia"/>
                  <w:sz w:val="16"/>
                  <w:szCs w:val="16"/>
                  <w:lang w:eastAsia="zh-CN"/>
                </w:rPr>
                <w:t>296</w:t>
              </w:r>
            </w:ins>
            <w:ins w:id="4102" w:author="Rapporteur" w:date="2022-04-13T10:50:00Z">
              <w:r w:rsidR="000F15A5" w:rsidRPr="003B45B3">
                <w:rPr>
                  <w:sz w:val="16"/>
                  <w:szCs w:val="16"/>
                  <w:lang w:eastAsia="zh-CN"/>
                </w:rPr>
                <w:t xml:space="preserve">, </w:t>
              </w:r>
            </w:ins>
            <w:ins w:id="4103" w:author="Rapporteur" w:date="2022-04-13T10:55:00Z">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297</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298</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299</w:t>
              </w:r>
              <w:r w:rsidRPr="003B45B3">
                <w:rPr>
                  <w:sz w:val="16"/>
                  <w:szCs w:val="16"/>
                  <w:lang w:eastAsia="zh-CN"/>
                </w:rPr>
                <w:t xml:space="preserve">, </w:t>
              </w:r>
            </w:ins>
            <w:ins w:id="4104" w:author="Rapporteur" w:date="2022-04-13T10:56:00Z">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0</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1</w:t>
              </w:r>
              <w:r w:rsidRPr="003B45B3">
                <w:rPr>
                  <w:sz w:val="16"/>
                  <w:szCs w:val="16"/>
                  <w:lang w:eastAsia="zh-CN"/>
                </w:rPr>
                <w:t xml:space="preserve">, </w:t>
              </w:r>
            </w:ins>
            <w:ins w:id="4105" w:author="Rapporteur" w:date="2022-04-13T10:57:00Z">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2</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3</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4</w:t>
              </w:r>
              <w:r w:rsidRPr="003B45B3">
                <w:rPr>
                  <w:sz w:val="16"/>
                  <w:szCs w:val="16"/>
                  <w:lang w:eastAsia="zh-CN"/>
                </w:rPr>
                <w:t xml:space="preserve">, </w:t>
              </w:r>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5</w:t>
              </w:r>
              <w:r w:rsidRPr="003B45B3">
                <w:rPr>
                  <w:sz w:val="16"/>
                  <w:szCs w:val="16"/>
                  <w:lang w:eastAsia="zh-CN"/>
                </w:rPr>
                <w:t xml:space="preserve">, </w:t>
              </w:r>
            </w:ins>
            <w:ins w:id="4106" w:author="Rapporteur" w:date="2022-04-13T10:58:00Z">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306</w:t>
              </w:r>
              <w:r w:rsidRPr="003B45B3">
                <w:rPr>
                  <w:sz w:val="16"/>
                  <w:szCs w:val="16"/>
                  <w:lang w:eastAsia="zh-CN"/>
                </w:rPr>
                <w:t xml:space="preserve">, </w:t>
              </w:r>
            </w:ins>
            <w:ins w:id="4107" w:author="Rapporteur" w:date="2022-04-13T10:50:00Z">
              <w:r w:rsidR="000F15A5" w:rsidRPr="003B45B3">
                <w:rPr>
                  <w:sz w:val="16"/>
                  <w:szCs w:val="16"/>
                  <w:lang w:eastAsia="zh-CN"/>
                </w:rPr>
                <w:t>S2-220</w:t>
              </w:r>
            </w:ins>
            <w:ins w:id="4108" w:author="Rapporteur" w:date="2022-04-13T10:54:00Z">
              <w:r>
                <w:rPr>
                  <w:rFonts w:hint="eastAsia"/>
                  <w:sz w:val="16"/>
                  <w:szCs w:val="16"/>
                  <w:lang w:eastAsia="zh-CN"/>
                </w:rPr>
                <w:t>360</w:t>
              </w:r>
            </w:ins>
            <w:ins w:id="4109" w:author="Rapporteur" w:date="2022-04-13T10:50:00Z">
              <w:r w:rsidR="000F15A5" w:rsidRPr="003B45B3">
                <w:rPr>
                  <w:sz w:val="16"/>
                  <w:szCs w:val="16"/>
                  <w:lang w:eastAsia="zh-CN"/>
                </w:rPr>
                <w:t xml:space="preserve">0, </w:t>
              </w:r>
            </w:ins>
            <w:ins w:id="4110" w:author="Rapporteur" w:date="2022-04-13T10:58:00Z">
              <w:r>
                <w:rPr>
                  <w:sz w:val="16"/>
                  <w:szCs w:val="16"/>
                  <w:lang w:eastAsia="zh-CN"/>
                </w:rPr>
                <w:fldChar w:fldCharType="begin"/>
              </w:r>
              <w:r w:rsidRPr="00BF266A">
                <w:rPr>
                  <w:sz w:val="16"/>
                  <w:szCs w:val="16"/>
                  <w:lang w:eastAsia="zh-CN"/>
                </w:rPr>
                <w:instrText xml:space="preserve"> HYPERLINK "file:///C:\\Meetings\\SAWG2\\Specs\\_Temp\\23700-71\\TSGS2_149E_Electronic_2022-02\\Docs\\S2-2201015.zip" \t "_blank" </w:instrText>
              </w:r>
              <w:r>
                <w:rPr>
                  <w:sz w:val="16"/>
                  <w:szCs w:val="16"/>
                  <w:lang w:eastAsia="zh-CN"/>
                </w:rPr>
                <w:fldChar w:fldCharType="separate"/>
              </w:r>
              <w:r w:rsidRPr="003B45B3">
                <w:rPr>
                  <w:sz w:val="16"/>
                  <w:szCs w:val="16"/>
                  <w:lang w:eastAsia="zh-CN"/>
                </w:rPr>
                <w:t>S2-220</w:t>
              </w:r>
              <w:r>
                <w:rPr>
                  <w:rFonts w:hint="eastAsia"/>
                  <w:sz w:val="16"/>
                  <w:szCs w:val="16"/>
                  <w:lang w:eastAsia="zh-CN"/>
                </w:rPr>
                <w:t>3</w:t>
              </w:r>
              <w:r>
                <w:rPr>
                  <w:sz w:val="16"/>
                  <w:szCs w:val="16"/>
                  <w:lang w:eastAsia="zh-CN"/>
                </w:rPr>
                <w:fldChar w:fldCharType="end"/>
              </w:r>
              <w:r>
                <w:rPr>
                  <w:rFonts w:hint="eastAsia"/>
                  <w:sz w:val="16"/>
                  <w:szCs w:val="16"/>
                  <w:lang w:eastAsia="zh-CN"/>
                </w:rPr>
                <w:t>601</w:t>
              </w:r>
            </w:ins>
            <w:ins w:id="4111" w:author="Rapporteur" w:date="2022-04-13T10:50:00Z">
              <w:r w:rsidR="000F15A5" w:rsidRPr="003B45B3">
                <w:rPr>
                  <w:sz w:val="16"/>
                  <w:szCs w:val="16"/>
                  <w:lang w:eastAsia="zh-CN"/>
                </w:rPr>
                <w:t>.</w:t>
              </w:r>
            </w:ins>
          </w:p>
        </w:tc>
        <w:tc>
          <w:tcPr>
            <w:tcW w:w="708" w:type="dxa"/>
            <w:shd w:val="solid" w:color="FFFFFF" w:fill="auto"/>
          </w:tcPr>
          <w:p w14:paraId="3E140C37" w14:textId="469CFAAA" w:rsidR="000F15A5" w:rsidRPr="003B45B3" w:rsidRDefault="000F15A5" w:rsidP="000F15A5">
            <w:pPr>
              <w:pStyle w:val="TAC"/>
              <w:rPr>
                <w:ins w:id="4112" w:author="Rapporteur" w:date="2022-04-13T10:49:00Z"/>
                <w:sz w:val="16"/>
                <w:szCs w:val="16"/>
                <w:lang w:eastAsia="zh-CN"/>
              </w:rPr>
            </w:pPr>
            <w:ins w:id="4113" w:author="Rapporteur" w:date="2022-04-13T10:50:00Z">
              <w:r w:rsidRPr="003B45B3">
                <w:rPr>
                  <w:sz w:val="16"/>
                  <w:szCs w:val="16"/>
                  <w:lang w:eastAsia="zh-CN"/>
                </w:rPr>
                <w:t>0.</w:t>
              </w:r>
              <w:r>
                <w:rPr>
                  <w:rFonts w:hint="eastAsia"/>
                  <w:sz w:val="16"/>
                  <w:szCs w:val="16"/>
                  <w:lang w:eastAsia="zh-CN"/>
                </w:rPr>
                <w:t>2</w:t>
              </w:r>
              <w:r w:rsidRPr="003B45B3">
                <w:rPr>
                  <w:sz w:val="16"/>
                  <w:szCs w:val="16"/>
                  <w:lang w:eastAsia="zh-CN"/>
                </w:rPr>
                <w:t>.0</w:t>
              </w:r>
            </w:ins>
          </w:p>
        </w:tc>
      </w:tr>
    </w:tbl>
    <w:p w14:paraId="615B7BA6" w14:textId="77777777" w:rsidR="00080512" w:rsidRPr="003B45B3" w:rsidRDefault="00080512" w:rsidP="003B45B3"/>
    <w:sectPr w:rsidR="00080512" w:rsidRPr="003B45B3">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22" w:author="S2-2202625" w:date="2022-04-14T21:25:00Z" w:initials="02625">
    <w:p w14:paraId="38443B86" w14:textId="77777777" w:rsidR="00490B04" w:rsidRDefault="00490B04" w:rsidP="00490B04">
      <w:pPr>
        <w:pStyle w:val="aa"/>
        <w:rPr>
          <w:rFonts w:eastAsiaTheme="minorEastAsia"/>
          <w:lang w:eastAsia="zh-CN"/>
        </w:rPr>
      </w:pPr>
      <w:r>
        <w:rPr>
          <w:rStyle w:val="a9"/>
        </w:rPr>
        <w:annotationRef/>
      </w:r>
    </w:p>
    <w:p w14:paraId="2CAC482A" w14:textId="77777777" w:rsidR="00490B04" w:rsidRPr="00E45541" w:rsidRDefault="00490B04" w:rsidP="00490B04">
      <w:pPr>
        <w:pStyle w:val="aa"/>
        <w:rPr>
          <w:rFonts w:eastAsiaTheme="minorEastAsia"/>
          <w:lang w:eastAsia="zh-CN"/>
        </w:rPr>
      </w:pPr>
      <w:r>
        <w:rPr>
          <w:rFonts w:eastAsiaTheme="minorEastAsia"/>
          <w:lang w:eastAsia="zh-CN"/>
        </w:rPr>
        <w:t>K</w:t>
      </w:r>
      <w:r>
        <w:rPr>
          <w:rFonts w:eastAsiaTheme="minorEastAsia" w:hint="eastAsia"/>
          <w:lang w:eastAsia="zh-CN"/>
        </w:rPr>
        <w:t>I#3</w:t>
      </w:r>
    </w:p>
  </w:comment>
  <w:comment w:id="3280" w:author="Huawei_1" w:date="2022-04-14T14:12:00Z" w:initials="Huawei_2">
    <w:p w14:paraId="3342D573" w14:textId="77777777" w:rsidR="00490B04" w:rsidRDefault="00490B04" w:rsidP="00F901EA">
      <w:pPr>
        <w:pStyle w:val="aa"/>
      </w:pPr>
      <w:r>
        <w:rPr>
          <w:rStyle w:val="a9"/>
        </w:rPr>
        <w:annotationRef/>
      </w:r>
      <w:r>
        <w:t>The only change is:</w:t>
      </w:r>
    </w:p>
    <w:p w14:paraId="26036370" w14:textId="77777777" w:rsidR="00490B04" w:rsidRPr="007B28FE" w:rsidRDefault="00490B04" w:rsidP="00F901EA">
      <w:pPr>
        <w:pStyle w:val="aa"/>
      </w:pPr>
      <w:r>
        <w:t xml:space="preserve">Change “PRU/Reference UE” </w:t>
      </w:r>
      <w:proofErr w:type="gramStart"/>
      <w:r>
        <w:t>to ”</w:t>
      </w:r>
      <w:proofErr w:type="gramEnd"/>
      <w:r>
        <w:t>PRU”  in the figure</w:t>
      </w:r>
    </w:p>
  </w:comment>
  <w:comment w:id="3313" w:author="Huawei_1" w:date="2022-04-14T14:12:00Z" w:initials="Huawei_2">
    <w:p w14:paraId="6B0A7E2D" w14:textId="77777777" w:rsidR="00490B04" w:rsidRDefault="00490B04" w:rsidP="00F901EA">
      <w:pPr>
        <w:pStyle w:val="aa"/>
      </w:pPr>
      <w:r>
        <w:rPr>
          <w:rStyle w:val="a9"/>
        </w:rPr>
        <w:annotationRef/>
      </w:r>
      <w:r>
        <w:t>The only change is:</w:t>
      </w:r>
    </w:p>
    <w:p w14:paraId="0C9770EC" w14:textId="77777777" w:rsidR="00490B04" w:rsidRDefault="00490B04" w:rsidP="00F901EA">
      <w:pPr>
        <w:pStyle w:val="aa"/>
      </w:pPr>
      <w:r>
        <w:t xml:space="preserve">Change “PRU/Reference UE” </w:t>
      </w:r>
      <w:proofErr w:type="gramStart"/>
      <w:r>
        <w:t>to ”</w:t>
      </w:r>
      <w:proofErr w:type="gramEnd"/>
      <w:r>
        <w:t>PRU”  in the figure</w:t>
      </w:r>
    </w:p>
  </w:comment>
  <w:comment w:id="3365" w:author="Huawei_1" w:date="2022-04-14T14:12:00Z" w:initials="Huawei_2">
    <w:p w14:paraId="28D3C8DB" w14:textId="77777777" w:rsidR="00490B04" w:rsidRDefault="00490B04" w:rsidP="00F901EA">
      <w:pPr>
        <w:pStyle w:val="aa"/>
      </w:pPr>
      <w:r>
        <w:rPr>
          <w:rStyle w:val="a9"/>
        </w:rPr>
        <w:annotationRef/>
      </w:r>
      <w:r>
        <w:t>The only change is:</w:t>
      </w:r>
    </w:p>
    <w:p w14:paraId="5FCD3919" w14:textId="77777777" w:rsidR="00490B04" w:rsidRDefault="00490B04" w:rsidP="00F901EA">
      <w:pPr>
        <w:pStyle w:val="aa"/>
      </w:pPr>
      <w:r>
        <w:t xml:space="preserve">Change “PRU/Reference UE” </w:t>
      </w:r>
      <w:proofErr w:type="gramStart"/>
      <w:r>
        <w:t>to ”</w:t>
      </w:r>
      <w:proofErr w:type="gramEnd"/>
      <w:r>
        <w:t>PRU”  in the figure</w:t>
      </w:r>
    </w:p>
  </w:comment>
  <w:comment w:id="3441" w:author="Huawei_1" w:date="2022-04-14T14:12:00Z" w:initials="Huawei_2">
    <w:p w14:paraId="5F144F1E" w14:textId="77777777" w:rsidR="00490B04" w:rsidRDefault="00490B04" w:rsidP="00F901EA">
      <w:pPr>
        <w:pStyle w:val="aa"/>
      </w:pPr>
      <w:r>
        <w:rPr>
          <w:rStyle w:val="a9"/>
        </w:rPr>
        <w:annotationRef/>
      </w:r>
      <w:r>
        <w:t>The only change is:</w:t>
      </w:r>
    </w:p>
    <w:p w14:paraId="292C2657" w14:textId="77777777" w:rsidR="00490B04" w:rsidRDefault="00490B04" w:rsidP="00F901EA">
      <w:pPr>
        <w:pStyle w:val="aa"/>
      </w:pPr>
      <w:r>
        <w:t xml:space="preserve">Change “PRU/Reference UE” </w:t>
      </w:r>
      <w:proofErr w:type="gramStart"/>
      <w:r>
        <w:t>to ”</w:t>
      </w:r>
      <w:proofErr w:type="gramEnd"/>
      <w:r>
        <w:t>PRU”  in the figure</w:t>
      </w:r>
    </w:p>
  </w:comment>
  <w:comment w:id="3483" w:author="Huawei_1" w:date="2022-04-14T14:12:00Z" w:initials="Huawei_2">
    <w:p w14:paraId="1DC7956C" w14:textId="77777777" w:rsidR="00490B04" w:rsidRDefault="00490B04" w:rsidP="00F901EA">
      <w:pPr>
        <w:pStyle w:val="aa"/>
      </w:pPr>
      <w:r>
        <w:rPr>
          <w:rStyle w:val="a9"/>
        </w:rPr>
        <w:annotationRef/>
      </w:r>
      <w:r>
        <w:t>The only change is:</w:t>
      </w:r>
    </w:p>
    <w:p w14:paraId="0CBC2475" w14:textId="77777777" w:rsidR="00490B04" w:rsidRDefault="00490B04" w:rsidP="00F901EA">
      <w:pPr>
        <w:pStyle w:val="aa"/>
      </w:pPr>
      <w:r>
        <w:t xml:space="preserve">Change “PRU/Reference UE” </w:t>
      </w:r>
      <w:proofErr w:type="gramStart"/>
      <w:r>
        <w:t>to ”</w:t>
      </w:r>
      <w:proofErr w:type="gramEnd"/>
      <w:r>
        <w:t>PRU”  in the figure</w:t>
      </w:r>
    </w:p>
  </w:comment>
  <w:comment w:id="3521" w:author="Rapporteur" w:date="2022-04-14T17:15:00Z" w:initials="Ming">
    <w:p w14:paraId="67CFA28B" w14:textId="239B9779" w:rsidR="00490B04" w:rsidRDefault="00490B04">
      <w:pPr>
        <w:pStyle w:val="aa"/>
        <w:rPr>
          <w:rFonts w:eastAsiaTheme="minorEastAsia"/>
          <w:lang w:eastAsia="zh-CN"/>
        </w:rPr>
      </w:pPr>
      <w:r>
        <w:rPr>
          <w:rStyle w:val="a9"/>
        </w:rPr>
        <w:annotationRef/>
      </w:r>
    </w:p>
    <w:p w14:paraId="230EC2CB" w14:textId="0C3B0F14" w:rsidR="00490B04" w:rsidRPr="00382A33" w:rsidRDefault="00490B04">
      <w:pPr>
        <w:pStyle w:val="aa"/>
        <w:rPr>
          <w:rFonts w:eastAsiaTheme="minorEastAsia"/>
          <w:lang w:eastAsia="zh-CN"/>
        </w:rPr>
      </w:pPr>
      <w:r>
        <w:rPr>
          <w:rFonts w:eastAsiaTheme="minorEastAsia" w:hint="eastAsia"/>
          <w:lang w:eastAsia="zh-CN"/>
        </w:rPr>
        <w:t>The first figure deleted there in this section while it is not deleted in S2-2203305, it is supposed to be replaced by the one below.</w:t>
      </w:r>
    </w:p>
  </w:comment>
  <w:comment w:id="3530" w:author="Huawei_1" w:date="2022-04-14T14:12:00Z" w:initials="Huawei_2">
    <w:p w14:paraId="28CF5646" w14:textId="77777777" w:rsidR="00490B04" w:rsidRDefault="00490B04" w:rsidP="00F901EA">
      <w:pPr>
        <w:pStyle w:val="aa"/>
      </w:pPr>
      <w:r>
        <w:rPr>
          <w:rStyle w:val="a9"/>
        </w:rPr>
        <w:annotationRef/>
      </w:r>
      <w:r>
        <w:t>The only change is:</w:t>
      </w:r>
    </w:p>
    <w:p w14:paraId="352D96FE" w14:textId="77777777" w:rsidR="00490B04" w:rsidRDefault="00490B04" w:rsidP="00F901EA">
      <w:pPr>
        <w:pStyle w:val="aa"/>
      </w:pPr>
      <w:r>
        <w:t xml:space="preserve">Change “PRU/Reference UE” </w:t>
      </w:r>
      <w:proofErr w:type="gramStart"/>
      <w:r>
        <w:t>to ”</w:t>
      </w:r>
      <w:proofErr w:type="gramEnd"/>
      <w:r>
        <w:t>PRU”  in the figure</w:t>
      </w:r>
    </w:p>
  </w:comment>
  <w:comment w:id="3553" w:author="Huawei_1" w:date="2022-04-14T14:12:00Z" w:initials="Huawei_2">
    <w:p w14:paraId="310666C4" w14:textId="77777777" w:rsidR="00490B04" w:rsidRDefault="00490B04" w:rsidP="00F901EA">
      <w:pPr>
        <w:pStyle w:val="aa"/>
      </w:pPr>
      <w:r>
        <w:rPr>
          <w:rStyle w:val="a9"/>
        </w:rPr>
        <w:annotationRef/>
      </w:r>
      <w:r>
        <w:t>The only change is:</w:t>
      </w:r>
    </w:p>
    <w:p w14:paraId="5DA13489" w14:textId="77777777" w:rsidR="00490B04" w:rsidRDefault="00490B04" w:rsidP="00F901EA">
      <w:pPr>
        <w:pStyle w:val="aa"/>
      </w:pPr>
      <w:r>
        <w:t xml:space="preserve">Change “PRU/Reference UE” </w:t>
      </w:r>
      <w:proofErr w:type="gramStart"/>
      <w:r>
        <w:t>to ”</w:t>
      </w:r>
      <w:proofErr w:type="gramEnd"/>
      <w:r>
        <w:t>PRU”  in the figure</w:t>
      </w:r>
    </w:p>
  </w:comment>
  <w:comment w:id="3580" w:author="Huawei_1" w:date="2022-04-14T14:12:00Z" w:initials="Huawei_2">
    <w:p w14:paraId="0C69429D" w14:textId="77777777" w:rsidR="00490B04" w:rsidRDefault="00490B04" w:rsidP="00F901EA">
      <w:pPr>
        <w:pStyle w:val="aa"/>
      </w:pPr>
      <w:r>
        <w:rPr>
          <w:rStyle w:val="a9"/>
        </w:rPr>
        <w:annotationRef/>
      </w:r>
      <w:r>
        <w:t>The only change is:</w:t>
      </w:r>
    </w:p>
    <w:p w14:paraId="3D2D4884" w14:textId="77777777" w:rsidR="00490B04" w:rsidRDefault="00490B04" w:rsidP="00F901EA">
      <w:pPr>
        <w:pStyle w:val="aa"/>
      </w:pPr>
      <w:r>
        <w:t xml:space="preserve">Change “PRU/Reference UE” </w:t>
      </w:r>
      <w:proofErr w:type="gramStart"/>
      <w:r>
        <w:t>to ”</w:t>
      </w:r>
      <w:proofErr w:type="gramEnd"/>
      <w:r>
        <w:t>PRU”  in the figure</w:t>
      </w:r>
    </w:p>
  </w:comment>
  <w:comment w:id="3615" w:author="Huawei_1" w:date="2022-04-14T14:12:00Z" w:initials="Huawei_2">
    <w:p w14:paraId="0D43D4BC" w14:textId="77777777" w:rsidR="00490B04" w:rsidRDefault="00490B04" w:rsidP="00F901EA">
      <w:pPr>
        <w:pStyle w:val="aa"/>
      </w:pPr>
      <w:r>
        <w:rPr>
          <w:rStyle w:val="a9"/>
        </w:rPr>
        <w:annotationRef/>
      </w:r>
      <w:r>
        <w:t>The only change is:</w:t>
      </w:r>
    </w:p>
    <w:p w14:paraId="7E44EF88" w14:textId="77777777" w:rsidR="00490B04" w:rsidRDefault="00490B04" w:rsidP="00F901EA">
      <w:pPr>
        <w:pStyle w:val="aa"/>
      </w:pPr>
      <w:r>
        <w:t xml:space="preserve">Change “PRU/Reference UE” </w:t>
      </w:r>
      <w:proofErr w:type="gramStart"/>
      <w:r>
        <w:t>to ”</w:t>
      </w:r>
      <w:proofErr w:type="gramEnd"/>
      <w:r>
        <w:t>PRU”  in the figure</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A34F58" w14:textId="77777777" w:rsidR="008B08E9" w:rsidRDefault="008B08E9">
      <w:r>
        <w:separator/>
      </w:r>
    </w:p>
  </w:endnote>
  <w:endnote w:type="continuationSeparator" w:id="0">
    <w:p w14:paraId="29765509" w14:textId="77777777" w:rsidR="008B08E9" w:rsidRDefault="008B08E9">
      <w:r>
        <w:continuationSeparator/>
      </w:r>
    </w:p>
  </w:endnote>
  <w:endnote w:type="continuationNotice" w:id="1">
    <w:p w14:paraId="60C1746A" w14:textId="77777777" w:rsidR="008B08E9" w:rsidRDefault="008B08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45C09" w14:textId="77777777" w:rsidR="00490B04" w:rsidRDefault="00490B0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6A9C6B" w14:textId="77777777" w:rsidR="008B08E9" w:rsidRDefault="008B08E9">
      <w:r>
        <w:separator/>
      </w:r>
    </w:p>
  </w:footnote>
  <w:footnote w:type="continuationSeparator" w:id="0">
    <w:p w14:paraId="6BB7B6FC" w14:textId="77777777" w:rsidR="008B08E9" w:rsidRDefault="008B08E9">
      <w:r>
        <w:continuationSeparator/>
      </w:r>
    </w:p>
  </w:footnote>
  <w:footnote w:type="continuationNotice" w:id="1">
    <w:p w14:paraId="02F1E278" w14:textId="77777777" w:rsidR="008B08E9" w:rsidRDefault="008B08E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B13419" w14:textId="2B8B2263" w:rsidR="00490B04" w:rsidRDefault="00490B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792B">
      <w:rPr>
        <w:rFonts w:ascii="Arial" w:hAnsi="Arial" w:cs="Arial"/>
        <w:b/>
        <w:noProof/>
        <w:sz w:val="18"/>
        <w:szCs w:val="18"/>
      </w:rPr>
      <w:t>3GPP TR 23.700-71 V0.2.0 (2022-04)</w:t>
    </w:r>
    <w:r>
      <w:rPr>
        <w:rFonts w:ascii="Arial" w:hAnsi="Arial" w:cs="Arial"/>
        <w:b/>
        <w:sz w:val="18"/>
        <w:szCs w:val="18"/>
      </w:rPr>
      <w:fldChar w:fldCharType="end"/>
    </w:r>
  </w:p>
  <w:p w14:paraId="1628811F" w14:textId="77777777" w:rsidR="00490B04" w:rsidRDefault="00490B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792B">
      <w:rPr>
        <w:rFonts w:ascii="Arial" w:hAnsi="Arial" w:cs="Arial"/>
        <w:b/>
        <w:noProof/>
        <w:sz w:val="18"/>
        <w:szCs w:val="18"/>
      </w:rPr>
      <w:t>4</w:t>
    </w:r>
    <w:r>
      <w:rPr>
        <w:rFonts w:ascii="Arial" w:hAnsi="Arial" w:cs="Arial"/>
        <w:b/>
        <w:sz w:val="18"/>
        <w:szCs w:val="18"/>
      </w:rPr>
      <w:fldChar w:fldCharType="end"/>
    </w:r>
  </w:p>
  <w:p w14:paraId="2AEE342A" w14:textId="5704B013" w:rsidR="00490B04" w:rsidRDefault="00490B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792B">
      <w:rPr>
        <w:rFonts w:ascii="Arial" w:hAnsi="Arial" w:cs="Arial"/>
        <w:b/>
        <w:noProof/>
        <w:sz w:val="18"/>
        <w:szCs w:val="18"/>
      </w:rPr>
      <w:t>Release 18</w:t>
    </w:r>
    <w:r>
      <w:rPr>
        <w:rFonts w:ascii="Arial" w:hAnsi="Arial" w:cs="Arial"/>
        <w:b/>
        <w:sz w:val="18"/>
        <w:szCs w:val="18"/>
      </w:rPr>
      <w:fldChar w:fldCharType="end"/>
    </w:r>
  </w:p>
  <w:p w14:paraId="0F54080D" w14:textId="77777777" w:rsidR="00490B04" w:rsidRDefault="00490B0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8D5098"/>
    <w:multiLevelType w:val="hybridMultilevel"/>
    <w:tmpl w:val="DC683292"/>
    <w:lvl w:ilvl="0" w:tplc="E2209AF2">
      <w:start w:val="5"/>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97B5B36"/>
    <w:multiLevelType w:val="hybridMultilevel"/>
    <w:tmpl w:val="13FE3A14"/>
    <w:lvl w:ilvl="0" w:tplc="F58A37F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0C99003B"/>
    <w:multiLevelType w:val="hybridMultilevel"/>
    <w:tmpl w:val="FEACAF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436BFA"/>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AB3BD8"/>
    <w:multiLevelType w:val="hybridMultilevel"/>
    <w:tmpl w:val="EAC41BBE"/>
    <w:lvl w:ilvl="0" w:tplc="CE9CE0F6">
      <w:start w:val="5"/>
      <w:numFmt w:val="decimal"/>
      <w:lvlText w:val="%1."/>
      <w:lvlJc w:val="left"/>
      <w:pPr>
        <w:ind w:left="644"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893A45"/>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BB2ED5"/>
    <w:multiLevelType w:val="hybridMultilevel"/>
    <w:tmpl w:val="D6309284"/>
    <w:lvl w:ilvl="0" w:tplc="00000002">
      <w:start w:val="7"/>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BBA3A95"/>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EA5E76"/>
    <w:multiLevelType w:val="hybridMultilevel"/>
    <w:tmpl w:val="42A2C366"/>
    <w:lvl w:ilvl="0" w:tplc="F63C1344">
      <w:start w:val="9"/>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56346E"/>
    <w:multiLevelType w:val="hybridMultilevel"/>
    <w:tmpl w:val="BFC45B8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F51B1"/>
    <w:multiLevelType w:val="hybridMultilevel"/>
    <w:tmpl w:val="740ECFD6"/>
    <w:lvl w:ilvl="0" w:tplc="5310F8B2">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7167B6D"/>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D11C8C"/>
    <w:multiLevelType w:val="hybridMultilevel"/>
    <w:tmpl w:val="C38A0E76"/>
    <w:lvl w:ilvl="0" w:tplc="440291F4">
      <w:start w:val="16"/>
      <w:numFmt w:val="bullet"/>
      <w:lvlText w:val="-"/>
      <w:lvlJc w:val="left"/>
      <w:pPr>
        <w:ind w:left="704" w:hanging="420"/>
      </w:pPr>
      <w:rPr>
        <w:rFonts w:ascii="Times New Roman" w:eastAsia="Times New Roman" w:hAnsi="Times New Roman" w:cs="Times New Roman" w:hint="default"/>
      </w:rPr>
    </w:lvl>
    <w:lvl w:ilvl="1" w:tplc="E2209AF2">
      <w:start w:val="5"/>
      <w:numFmt w:val="bullet"/>
      <w:lvlText w:val="-"/>
      <w:lvlJc w:val="left"/>
      <w:pPr>
        <w:ind w:left="1124" w:hanging="420"/>
      </w:pPr>
      <w:rPr>
        <w:rFonts w:ascii="Times New Roman" w:eastAsia="DengXian"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45C84A09"/>
    <w:multiLevelType w:val="hybridMultilevel"/>
    <w:tmpl w:val="6D96B5A2"/>
    <w:lvl w:ilvl="0" w:tplc="B206FDF0">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478B6F77"/>
    <w:multiLevelType w:val="hybridMultilevel"/>
    <w:tmpl w:val="F5707778"/>
    <w:lvl w:ilvl="0" w:tplc="87A43CD2">
      <w:start w:val="5"/>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561CF9"/>
    <w:multiLevelType w:val="hybridMultilevel"/>
    <w:tmpl w:val="0F78D0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D83322"/>
    <w:multiLevelType w:val="hybridMultilevel"/>
    <w:tmpl w:val="C88C2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DC5457"/>
    <w:multiLevelType w:val="hybridMultilevel"/>
    <w:tmpl w:val="9E68A4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DB0594"/>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E7587"/>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580B0B"/>
    <w:multiLevelType w:val="hybridMultilevel"/>
    <w:tmpl w:val="D04EEEA8"/>
    <w:lvl w:ilvl="0" w:tplc="5310F8B2">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C8D4F17"/>
    <w:multiLevelType w:val="hybridMultilevel"/>
    <w:tmpl w:val="0EE251F0"/>
    <w:lvl w:ilvl="0" w:tplc="ED268436">
      <w:start w:val="1"/>
      <w:numFmt w:val="bullet"/>
      <w:lvlText w:val=""/>
      <w:lvlJc w:val="left"/>
      <w:pPr>
        <w:ind w:left="720"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5F1ADF"/>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B99252D"/>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ED055A"/>
    <w:multiLevelType w:val="hybridMultilevel"/>
    <w:tmpl w:val="136EE3F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D18725E"/>
    <w:multiLevelType w:val="hybridMultilevel"/>
    <w:tmpl w:val="C4A235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B570C2"/>
    <w:multiLevelType w:val="hybridMultilevel"/>
    <w:tmpl w:val="8780B9C4"/>
    <w:lvl w:ilvl="0" w:tplc="229AD5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71DF38F7"/>
    <w:multiLevelType w:val="hybridMultilevel"/>
    <w:tmpl w:val="4E5C7A2C"/>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45E05A9"/>
    <w:multiLevelType w:val="hybridMultilevel"/>
    <w:tmpl w:val="6DEC8E44"/>
    <w:lvl w:ilvl="0" w:tplc="0CFEB1B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F638BD"/>
    <w:multiLevelType w:val="hybridMultilevel"/>
    <w:tmpl w:val="E7F08F3E"/>
    <w:lvl w:ilvl="0" w:tplc="CE9CE0F6">
      <w:start w:val="5"/>
      <w:numFmt w:val="decimal"/>
      <w:lvlText w:val="%1."/>
      <w:lvlJc w:val="left"/>
      <w:pPr>
        <w:ind w:left="644"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C3784E"/>
    <w:multiLevelType w:val="hybridMultilevel"/>
    <w:tmpl w:val="814831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A432572"/>
    <w:multiLevelType w:val="hybridMultilevel"/>
    <w:tmpl w:val="A404B59C"/>
    <w:lvl w:ilvl="0" w:tplc="440291F4">
      <w:start w:val="1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D836B1C"/>
    <w:multiLevelType w:val="hybridMultilevel"/>
    <w:tmpl w:val="9F504FC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F483B8F"/>
    <w:multiLevelType w:val="multilevel"/>
    <w:tmpl w:val="7F483B8F"/>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4"/>
  </w:num>
  <w:num w:numId="6">
    <w:abstractNumId w:val="4"/>
  </w:num>
  <w:num w:numId="7">
    <w:abstractNumId w:val="18"/>
  </w:num>
  <w:num w:numId="8">
    <w:abstractNumId w:val="17"/>
  </w:num>
  <w:num w:numId="9">
    <w:abstractNumId w:val="8"/>
  </w:num>
  <w:num w:numId="10">
    <w:abstractNumId w:val="1"/>
  </w:num>
  <w:num w:numId="11">
    <w:abstractNumId w:val="19"/>
  </w:num>
  <w:num w:numId="12">
    <w:abstractNumId w:val="30"/>
  </w:num>
  <w:num w:numId="13">
    <w:abstractNumId w:val="35"/>
  </w:num>
  <w:num w:numId="14">
    <w:abstractNumId w:val="31"/>
  </w:num>
  <w:num w:numId="15">
    <w:abstractNumId w:val="22"/>
  </w:num>
  <w:num w:numId="16">
    <w:abstractNumId w:val="12"/>
  </w:num>
  <w:num w:numId="17">
    <w:abstractNumId w:val="26"/>
  </w:num>
  <w:num w:numId="18">
    <w:abstractNumId w:val="5"/>
  </w:num>
  <w:num w:numId="19">
    <w:abstractNumId w:val="9"/>
  </w:num>
  <w:num w:numId="20">
    <w:abstractNumId w:val="21"/>
  </w:num>
  <w:num w:numId="21">
    <w:abstractNumId w:val="24"/>
  </w:num>
  <w:num w:numId="22">
    <w:abstractNumId w:val="7"/>
  </w:num>
  <w:num w:numId="23">
    <w:abstractNumId w:val="20"/>
  </w:num>
  <w:num w:numId="24">
    <w:abstractNumId w:val="13"/>
  </w:num>
  <w:num w:numId="25">
    <w:abstractNumId w:val="33"/>
  </w:num>
  <w:num w:numId="26">
    <w:abstractNumId w:val="3"/>
  </w:num>
  <w:num w:numId="27">
    <w:abstractNumId w:val="10"/>
  </w:num>
  <w:num w:numId="28">
    <w:abstractNumId w:val="34"/>
  </w:num>
  <w:num w:numId="29">
    <w:abstractNumId w:val="36"/>
  </w:num>
  <w:num w:numId="30">
    <w:abstractNumId w:val="29"/>
  </w:num>
  <w:num w:numId="31">
    <w:abstractNumId w:val="23"/>
  </w:num>
  <w:num w:numId="32">
    <w:abstractNumId w:val="11"/>
  </w:num>
  <w:num w:numId="33">
    <w:abstractNumId w:val="27"/>
  </w:num>
  <w:num w:numId="34">
    <w:abstractNumId w:val="32"/>
  </w:num>
  <w:num w:numId="35">
    <w:abstractNumId w:val="6"/>
  </w:num>
  <w:num w:numId="36">
    <w:abstractNumId w:val="28"/>
  </w:num>
  <w:num w:numId="37">
    <w:abstractNumId w:val="16"/>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237B2"/>
    <w:rsid w:val="00023CAA"/>
    <w:rsid w:val="00033397"/>
    <w:rsid w:val="00040095"/>
    <w:rsid w:val="00040BB3"/>
    <w:rsid w:val="00051834"/>
    <w:rsid w:val="00054A22"/>
    <w:rsid w:val="00055D0E"/>
    <w:rsid w:val="00062023"/>
    <w:rsid w:val="00064A11"/>
    <w:rsid w:val="000655A6"/>
    <w:rsid w:val="000671EF"/>
    <w:rsid w:val="00080512"/>
    <w:rsid w:val="00090AB9"/>
    <w:rsid w:val="00094204"/>
    <w:rsid w:val="00094A0D"/>
    <w:rsid w:val="000A57D1"/>
    <w:rsid w:val="000C47C3"/>
    <w:rsid w:val="000D31FE"/>
    <w:rsid w:val="000D58AB"/>
    <w:rsid w:val="000E1AA1"/>
    <w:rsid w:val="000E26D1"/>
    <w:rsid w:val="000E453B"/>
    <w:rsid w:val="000E4941"/>
    <w:rsid w:val="000F15A5"/>
    <w:rsid w:val="000F574F"/>
    <w:rsid w:val="00103463"/>
    <w:rsid w:val="00103688"/>
    <w:rsid w:val="00133525"/>
    <w:rsid w:val="00134577"/>
    <w:rsid w:val="0015731E"/>
    <w:rsid w:val="001666FD"/>
    <w:rsid w:val="00171865"/>
    <w:rsid w:val="00190D7E"/>
    <w:rsid w:val="001A4C42"/>
    <w:rsid w:val="001A7420"/>
    <w:rsid w:val="001B3413"/>
    <w:rsid w:val="001B3BCF"/>
    <w:rsid w:val="001B6637"/>
    <w:rsid w:val="001C21C3"/>
    <w:rsid w:val="001C53E9"/>
    <w:rsid w:val="001C60EF"/>
    <w:rsid w:val="001D02C2"/>
    <w:rsid w:val="001F0C1D"/>
    <w:rsid w:val="001F1132"/>
    <w:rsid w:val="001F168B"/>
    <w:rsid w:val="00213892"/>
    <w:rsid w:val="0022203D"/>
    <w:rsid w:val="002231F4"/>
    <w:rsid w:val="0023442E"/>
    <w:rsid w:val="002347A2"/>
    <w:rsid w:val="00247AA2"/>
    <w:rsid w:val="00252480"/>
    <w:rsid w:val="002607AC"/>
    <w:rsid w:val="002675F0"/>
    <w:rsid w:val="002760EE"/>
    <w:rsid w:val="002963EB"/>
    <w:rsid w:val="002A09D5"/>
    <w:rsid w:val="002B6339"/>
    <w:rsid w:val="002C119E"/>
    <w:rsid w:val="002E00EE"/>
    <w:rsid w:val="002E0C32"/>
    <w:rsid w:val="002E20BA"/>
    <w:rsid w:val="0030254E"/>
    <w:rsid w:val="003102D9"/>
    <w:rsid w:val="00313859"/>
    <w:rsid w:val="003172DC"/>
    <w:rsid w:val="00334FC1"/>
    <w:rsid w:val="003466DB"/>
    <w:rsid w:val="00347267"/>
    <w:rsid w:val="0035462D"/>
    <w:rsid w:val="00356555"/>
    <w:rsid w:val="00366B2B"/>
    <w:rsid w:val="003765B8"/>
    <w:rsid w:val="00382A33"/>
    <w:rsid w:val="00393716"/>
    <w:rsid w:val="003A5D5F"/>
    <w:rsid w:val="003B45B3"/>
    <w:rsid w:val="003C1F3D"/>
    <w:rsid w:val="003C3971"/>
    <w:rsid w:val="003C3DAD"/>
    <w:rsid w:val="003C402F"/>
    <w:rsid w:val="003F44FF"/>
    <w:rsid w:val="00423334"/>
    <w:rsid w:val="00431008"/>
    <w:rsid w:val="004316C5"/>
    <w:rsid w:val="004345EC"/>
    <w:rsid w:val="00434C3E"/>
    <w:rsid w:val="00446AC9"/>
    <w:rsid w:val="00452177"/>
    <w:rsid w:val="00465515"/>
    <w:rsid w:val="00490B04"/>
    <w:rsid w:val="0049299B"/>
    <w:rsid w:val="0049751D"/>
    <w:rsid w:val="004C30AC"/>
    <w:rsid w:val="004D3578"/>
    <w:rsid w:val="004E213A"/>
    <w:rsid w:val="004F0988"/>
    <w:rsid w:val="004F3340"/>
    <w:rsid w:val="004F560B"/>
    <w:rsid w:val="00505C5F"/>
    <w:rsid w:val="005219E5"/>
    <w:rsid w:val="005273E5"/>
    <w:rsid w:val="0053388B"/>
    <w:rsid w:val="00535773"/>
    <w:rsid w:val="005401FC"/>
    <w:rsid w:val="005407BE"/>
    <w:rsid w:val="00543E6C"/>
    <w:rsid w:val="005459D8"/>
    <w:rsid w:val="00555756"/>
    <w:rsid w:val="00555FE7"/>
    <w:rsid w:val="00565087"/>
    <w:rsid w:val="00573BDB"/>
    <w:rsid w:val="00597B11"/>
    <w:rsid w:val="005B499D"/>
    <w:rsid w:val="005D2E01"/>
    <w:rsid w:val="005D7526"/>
    <w:rsid w:val="005E4BB2"/>
    <w:rsid w:val="005F0F01"/>
    <w:rsid w:val="005F788A"/>
    <w:rsid w:val="006021AF"/>
    <w:rsid w:val="00602AEA"/>
    <w:rsid w:val="00603E72"/>
    <w:rsid w:val="00614FDF"/>
    <w:rsid w:val="0063543D"/>
    <w:rsid w:val="00637307"/>
    <w:rsid w:val="00647114"/>
    <w:rsid w:val="00652F3C"/>
    <w:rsid w:val="00672FA8"/>
    <w:rsid w:val="00674EA8"/>
    <w:rsid w:val="006912E9"/>
    <w:rsid w:val="006A0082"/>
    <w:rsid w:val="006A0EFE"/>
    <w:rsid w:val="006A323F"/>
    <w:rsid w:val="006B30D0"/>
    <w:rsid w:val="006C3D95"/>
    <w:rsid w:val="006C4C88"/>
    <w:rsid w:val="006C54B5"/>
    <w:rsid w:val="006C78EC"/>
    <w:rsid w:val="006D13A0"/>
    <w:rsid w:val="006D6CB6"/>
    <w:rsid w:val="006E33E4"/>
    <w:rsid w:val="006E5C86"/>
    <w:rsid w:val="00701116"/>
    <w:rsid w:val="0071174C"/>
    <w:rsid w:val="00713C44"/>
    <w:rsid w:val="007143D6"/>
    <w:rsid w:val="0072107D"/>
    <w:rsid w:val="00734A5B"/>
    <w:rsid w:val="00735F4A"/>
    <w:rsid w:val="0074026F"/>
    <w:rsid w:val="007429F6"/>
    <w:rsid w:val="00744E76"/>
    <w:rsid w:val="00746370"/>
    <w:rsid w:val="00765EA3"/>
    <w:rsid w:val="00774DA4"/>
    <w:rsid w:val="00781F0F"/>
    <w:rsid w:val="007B600E"/>
    <w:rsid w:val="007C57E6"/>
    <w:rsid w:val="007E2949"/>
    <w:rsid w:val="007F0F4A"/>
    <w:rsid w:val="008028A4"/>
    <w:rsid w:val="00830747"/>
    <w:rsid w:val="008768CA"/>
    <w:rsid w:val="00876F8F"/>
    <w:rsid w:val="008A4EE3"/>
    <w:rsid w:val="008B032A"/>
    <w:rsid w:val="008B08E9"/>
    <w:rsid w:val="008B292F"/>
    <w:rsid w:val="008C384C"/>
    <w:rsid w:val="008D767D"/>
    <w:rsid w:val="008E2D68"/>
    <w:rsid w:val="008E6756"/>
    <w:rsid w:val="008F4393"/>
    <w:rsid w:val="0090271F"/>
    <w:rsid w:val="009028C3"/>
    <w:rsid w:val="00902E23"/>
    <w:rsid w:val="009114D7"/>
    <w:rsid w:val="0091348E"/>
    <w:rsid w:val="00917CCB"/>
    <w:rsid w:val="00926BC2"/>
    <w:rsid w:val="00930CA7"/>
    <w:rsid w:val="00933FB0"/>
    <w:rsid w:val="009343D9"/>
    <w:rsid w:val="00942EC2"/>
    <w:rsid w:val="00956E83"/>
    <w:rsid w:val="00980E0C"/>
    <w:rsid w:val="009B0928"/>
    <w:rsid w:val="009B0CB4"/>
    <w:rsid w:val="009B1488"/>
    <w:rsid w:val="009F37B7"/>
    <w:rsid w:val="00A10F02"/>
    <w:rsid w:val="00A164B4"/>
    <w:rsid w:val="00A22F0E"/>
    <w:rsid w:val="00A26697"/>
    <w:rsid w:val="00A26956"/>
    <w:rsid w:val="00A27486"/>
    <w:rsid w:val="00A40217"/>
    <w:rsid w:val="00A53724"/>
    <w:rsid w:val="00A56066"/>
    <w:rsid w:val="00A61810"/>
    <w:rsid w:val="00A668C5"/>
    <w:rsid w:val="00A73129"/>
    <w:rsid w:val="00A7792B"/>
    <w:rsid w:val="00A82346"/>
    <w:rsid w:val="00A8637C"/>
    <w:rsid w:val="00A92BA1"/>
    <w:rsid w:val="00A9580B"/>
    <w:rsid w:val="00A95A32"/>
    <w:rsid w:val="00AB27BB"/>
    <w:rsid w:val="00AB4A5D"/>
    <w:rsid w:val="00AC03BE"/>
    <w:rsid w:val="00AC6BC6"/>
    <w:rsid w:val="00AE2899"/>
    <w:rsid w:val="00AE65E2"/>
    <w:rsid w:val="00AF1460"/>
    <w:rsid w:val="00B15449"/>
    <w:rsid w:val="00B33876"/>
    <w:rsid w:val="00B66805"/>
    <w:rsid w:val="00B93086"/>
    <w:rsid w:val="00B957B9"/>
    <w:rsid w:val="00BA19ED"/>
    <w:rsid w:val="00BA4B8D"/>
    <w:rsid w:val="00BC0F7D"/>
    <w:rsid w:val="00BD7D31"/>
    <w:rsid w:val="00BE3255"/>
    <w:rsid w:val="00BF128E"/>
    <w:rsid w:val="00BF266A"/>
    <w:rsid w:val="00C074DD"/>
    <w:rsid w:val="00C07DF8"/>
    <w:rsid w:val="00C07ED6"/>
    <w:rsid w:val="00C1496A"/>
    <w:rsid w:val="00C32921"/>
    <w:rsid w:val="00C33079"/>
    <w:rsid w:val="00C45231"/>
    <w:rsid w:val="00C46785"/>
    <w:rsid w:val="00C551FF"/>
    <w:rsid w:val="00C5523F"/>
    <w:rsid w:val="00C62A19"/>
    <w:rsid w:val="00C7200B"/>
    <w:rsid w:val="00C72833"/>
    <w:rsid w:val="00C7798B"/>
    <w:rsid w:val="00C80F1D"/>
    <w:rsid w:val="00C91962"/>
    <w:rsid w:val="00C93F40"/>
    <w:rsid w:val="00CA3D0C"/>
    <w:rsid w:val="00CB20F9"/>
    <w:rsid w:val="00CB517A"/>
    <w:rsid w:val="00CC1AB1"/>
    <w:rsid w:val="00CC2C24"/>
    <w:rsid w:val="00CC53BE"/>
    <w:rsid w:val="00CD00A8"/>
    <w:rsid w:val="00D0126E"/>
    <w:rsid w:val="00D2039F"/>
    <w:rsid w:val="00D57972"/>
    <w:rsid w:val="00D57C17"/>
    <w:rsid w:val="00D675A9"/>
    <w:rsid w:val="00D738D6"/>
    <w:rsid w:val="00D755EB"/>
    <w:rsid w:val="00D76048"/>
    <w:rsid w:val="00D80570"/>
    <w:rsid w:val="00D82E6F"/>
    <w:rsid w:val="00D87E00"/>
    <w:rsid w:val="00D9134D"/>
    <w:rsid w:val="00D91A26"/>
    <w:rsid w:val="00D95228"/>
    <w:rsid w:val="00DA7A03"/>
    <w:rsid w:val="00DB1818"/>
    <w:rsid w:val="00DC309B"/>
    <w:rsid w:val="00DC4DA2"/>
    <w:rsid w:val="00DD4C17"/>
    <w:rsid w:val="00DD74A5"/>
    <w:rsid w:val="00DE03A1"/>
    <w:rsid w:val="00DE5DF6"/>
    <w:rsid w:val="00DF2B1F"/>
    <w:rsid w:val="00DF62CD"/>
    <w:rsid w:val="00DF63D3"/>
    <w:rsid w:val="00E16509"/>
    <w:rsid w:val="00E2656D"/>
    <w:rsid w:val="00E44582"/>
    <w:rsid w:val="00E45541"/>
    <w:rsid w:val="00E46E0F"/>
    <w:rsid w:val="00E63A81"/>
    <w:rsid w:val="00E76DC2"/>
    <w:rsid w:val="00E771E6"/>
    <w:rsid w:val="00E77645"/>
    <w:rsid w:val="00E915D1"/>
    <w:rsid w:val="00EA15B0"/>
    <w:rsid w:val="00EA5EA7"/>
    <w:rsid w:val="00EB04F3"/>
    <w:rsid w:val="00EB2CED"/>
    <w:rsid w:val="00EC0FBE"/>
    <w:rsid w:val="00EC4A25"/>
    <w:rsid w:val="00EC60AB"/>
    <w:rsid w:val="00EF4B7E"/>
    <w:rsid w:val="00EF608C"/>
    <w:rsid w:val="00F01457"/>
    <w:rsid w:val="00F025A2"/>
    <w:rsid w:val="00F04712"/>
    <w:rsid w:val="00F13360"/>
    <w:rsid w:val="00F22EC7"/>
    <w:rsid w:val="00F23E3E"/>
    <w:rsid w:val="00F307EF"/>
    <w:rsid w:val="00F31221"/>
    <w:rsid w:val="00F325C8"/>
    <w:rsid w:val="00F3628E"/>
    <w:rsid w:val="00F462ED"/>
    <w:rsid w:val="00F54A0D"/>
    <w:rsid w:val="00F5607B"/>
    <w:rsid w:val="00F653B8"/>
    <w:rsid w:val="00F676D1"/>
    <w:rsid w:val="00F9008D"/>
    <w:rsid w:val="00F901EA"/>
    <w:rsid w:val="00F96A55"/>
    <w:rsid w:val="00FA1266"/>
    <w:rsid w:val="00FB6A5B"/>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46B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C0FBE"/>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3B45B3"/>
    <w:pPr>
      <w:ind w:left="1702" w:hanging="1418"/>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1Char">
    <w:name w:val="标题 1 Char"/>
    <w:link w:val="1"/>
    <w:rsid w:val="00094A0D"/>
    <w:rPr>
      <w:rFonts w:ascii="Arial" w:hAnsi="Arial"/>
      <w:sz w:val="36"/>
      <w:lang w:eastAsia="en-US"/>
    </w:rPr>
  </w:style>
  <w:style w:type="character" w:customStyle="1" w:styleId="2Char">
    <w:name w:val="标题 2 Char"/>
    <w:link w:val="2"/>
    <w:rsid w:val="00103463"/>
    <w:rPr>
      <w:rFonts w:ascii="Arial" w:hAnsi="Arial"/>
      <w:sz w:val="32"/>
      <w:lang w:eastAsia="en-US"/>
    </w:rPr>
  </w:style>
  <w:style w:type="character" w:customStyle="1" w:styleId="EditorsNoteChar">
    <w:name w:val="Editor's Note Char"/>
    <w:aliases w:val="EN Char"/>
    <w:link w:val="EditorsNote"/>
    <w:qFormat/>
    <w:locked/>
    <w:rsid w:val="003B45B3"/>
    <w:rPr>
      <w:color w:val="FF0000"/>
      <w:lang w:eastAsia="en-US"/>
    </w:rPr>
  </w:style>
  <w:style w:type="character" w:customStyle="1" w:styleId="TAHCar">
    <w:name w:val="TAH Car"/>
    <w:link w:val="TAH"/>
    <w:locked/>
    <w:rsid w:val="003466DB"/>
    <w:rPr>
      <w:rFonts w:ascii="Arial" w:hAnsi="Arial"/>
      <w:b/>
      <w:sz w:val="18"/>
      <w:lang w:val="en-GB" w:eastAsia="en-US"/>
    </w:rPr>
  </w:style>
  <w:style w:type="character" w:customStyle="1" w:styleId="B1Char">
    <w:name w:val="B1 Char"/>
    <w:link w:val="B1"/>
    <w:qFormat/>
    <w:rsid w:val="0022203D"/>
    <w:rPr>
      <w:lang w:val="en-GB" w:eastAsia="en-US"/>
    </w:rPr>
  </w:style>
  <w:style w:type="character" w:styleId="a9">
    <w:name w:val="annotation reference"/>
    <w:rsid w:val="00E2656D"/>
    <w:rPr>
      <w:sz w:val="16"/>
      <w:szCs w:val="16"/>
    </w:rPr>
  </w:style>
  <w:style w:type="paragraph" w:styleId="aa">
    <w:name w:val="annotation text"/>
    <w:basedOn w:val="a"/>
    <w:link w:val="Char0"/>
    <w:rsid w:val="00E2656D"/>
    <w:pPr>
      <w:overflowPunct w:val="0"/>
      <w:autoSpaceDE w:val="0"/>
      <w:autoSpaceDN w:val="0"/>
      <w:adjustRightInd w:val="0"/>
      <w:textAlignment w:val="baseline"/>
    </w:pPr>
    <w:rPr>
      <w:rFonts w:eastAsia="MS Mincho"/>
      <w:color w:val="000000"/>
      <w:lang w:eastAsia="ja-JP"/>
    </w:rPr>
  </w:style>
  <w:style w:type="character" w:customStyle="1" w:styleId="Char0">
    <w:name w:val="批注文字 Char"/>
    <w:link w:val="aa"/>
    <w:rsid w:val="00E2656D"/>
    <w:rPr>
      <w:rFonts w:eastAsia="MS Mincho"/>
      <w:color w:val="000000"/>
      <w:lang w:val="en-GB" w:eastAsia="ja-JP"/>
    </w:rPr>
  </w:style>
  <w:style w:type="paragraph" w:styleId="ab">
    <w:name w:val="List Paragraph"/>
    <w:basedOn w:val="a"/>
    <w:uiPriority w:val="34"/>
    <w:qFormat/>
    <w:rsid w:val="00E2656D"/>
    <w:pPr>
      <w:overflowPunct w:val="0"/>
      <w:autoSpaceDE w:val="0"/>
      <w:autoSpaceDN w:val="0"/>
      <w:adjustRightInd w:val="0"/>
      <w:ind w:left="720"/>
      <w:textAlignment w:val="baseline"/>
    </w:pPr>
    <w:rPr>
      <w:rFonts w:eastAsia="Malgun Gothic"/>
      <w:color w:val="000000"/>
      <w:lang w:eastAsia="ja-JP"/>
    </w:rPr>
  </w:style>
  <w:style w:type="character" w:customStyle="1" w:styleId="NOZchn">
    <w:name w:val="NO Zchn"/>
    <w:link w:val="NO"/>
    <w:rsid w:val="00E2656D"/>
    <w:rPr>
      <w:lang w:val="en-GB" w:eastAsia="en-US"/>
    </w:rPr>
  </w:style>
  <w:style w:type="character" w:customStyle="1" w:styleId="B2Char">
    <w:name w:val="B2 Char"/>
    <w:link w:val="B2"/>
    <w:qFormat/>
    <w:locked/>
    <w:rsid w:val="00EC60AB"/>
    <w:rPr>
      <w:lang w:val="en-GB" w:eastAsia="en-US"/>
    </w:rPr>
  </w:style>
  <w:style w:type="character" w:customStyle="1" w:styleId="TFChar">
    <w:name w:val="TF Char"/>
    <w:link w:val="TF"/>
    <w:qFormat/>
    <w:rsid w:val="002231F4"/>
    <w:rPr>
      <w:rFonts w:ascii="Arial" w:hAnsi="Arial"/>
      <w:b/>
      <w:lang w:eastAsia="en-US"/>
    </w:rPr>
  </w:style>
  <w:style w:type="character" w:customStyle="1" w:styleId="THChar">
    <w:name w:val="TH Char"/>
    <w:link w:val="TH"/>
    <w:qFormat/>
    <w:rsid w:val="00CC1AB1"/>
    <w:rPr>
      <w:rFonts w:ascii="Arial" w:hAnsi="Arial"/>
      <w:b/>
      <w:lang w:eastAsia="en-US"/>
    </w:rPr>
  </w:style>
  <w:style w:type="paragraph" w:styleId="ac">
    <w:name w:val="annotation subject"/>
    <w:basedOn w:val="aa"/>
    <w:next w:val="aa"/>
    <w:link w:val="Char1"/>
    <w:rsid w:val="00CC1AB1"/>
    <w:pPr>
      <w:overflowPunct/>
      <w:autoSpaceDE/>
      <w:autoSpaceDN/>
      <w:adjustRightInd/>
      <w:textAlignment w:val="auto"/>
    </w:pPr>
    <w:rPr>
      <w:rFonts w:eastAsia="DengXian"/>
      <w:b/>
      <w:bCs/>
      <w:color w:val="auto"/>
      <w:lang w:eastAsia="en-US"/>
    </w:rPr>
  </w:style>
  <w:style w:type="character" w:customStyle="1" w:styleId="Char1">
    <w:name w:val="批注主题 Char"/>
    <w:basedOn w:val="Char0"/>
    <w:link w:val="ac"/>
    <w:rsid w:val="00CC1AB1"/>
    <w:rPr>
      <w:rFonts w:eastAsia="MS Mincho"/>
      <w:b/>
      <w:bCs/>
      <w:color w:val="000000"/>
      <w:lang w:val="en-GB" w:eastAsia="en-US"/>
    </w:rPr>
  </w:style>
  <w:style w:type="character" w:customStyle="1" w:styleId="EditorsNoteCharChar">
    <w:name w:val="Editor's Note Char Char"/>
    <w:rsid w:val="00652F3C"/>
    <w:rPr>
      <w:rFonts w:eastAsia="Times New Roman" w:cs="Arial Unicode MS"/>
      <w:color w:val="FF0000"/>
      <w:lang w:val="en-GB" w:eastAsia="ja-JP" w:bidi="bo-CN"/>
    </w:rPr>
  </w:style>
  <w:style w:type="character" w:customStyle="1" w:styleId="TALChar">
    <w:name w:val="TAL Char"/>
    <w:link w:val="TAL"/>
    <w:rsid w:val="00652F3C"/>
    <w:rPr>
      <w:rFonts w:ascii="Arial" w:hAnsi="Arial"/>
      <w:sz w:val="18"/>
      <w:lang w:eastAsia="en-US"/>
    </w:rPr>
  </w:style>
  <w:style w:type="paragraph" w:styleId="ad">
    <w:name w:val="Revision"/>
    <w:hidden/>
    <w:uiPriority w:val="99"/>
    <w:semiHidden/>
    <w:rsid w:val="00EC0FBE"/>
    <w:rPr>
      <w:lang w:eastAsia="en-US"/>
    </w:rPr>
  </w:style>
  <w:style w:type="character" w:customStyle="1" w:styleId="3Char">
    <w:name w:val="标题 3 Char"/>
    <w:basedOn w:val="a0"/>
    <w:link w:val="3"/>
    <w:rsid w:val="00EC0FBE"/>
    <w:rPr>
      <w:rFonts w:ascii="Arial" w:hAnsi="Arial"/>
      <w:sz w:val="28"/>
      <w:lang w:eastAsia="en-US"/>
    </w:rPr>
  </w:style>
  <w:style w:type="character" w:customStyle="1" w:styleId="4Char">
    <w:name w:val="标题 4 Char"/>
    <w:basedOn w:val="a0"/>
    <w:link w:val="4"/>
    <w:rsid w:val="00EC0FBE"/>
    <w:rPr>
      <w:rFonts w:ascii="Arial" w:hAnsi="Arial"/>
      <w:sz w:val="24"/>
      <w:lang w:eastAsia="en-US"/>
    </w:rPr>
  </w:style>
  <w:style w:type="character" w:customStyle="1" w:styleId="B1Char1">
    <w:name w:val="B1 Char1"/>
    <w:rsid w:val="00F901EA"/>
    <w:rPr>
      <w:rFonts w:ascii="Times New Roman" w:hAnsi="Times New Roman"/>
      <w:lang w:val="x-none" w:eastAsia="en-US"/>
    </w:rPr>
  </w:style>
  <w:style w:type="character" w:customStyle="1" w:styleId="EXCar">
    <w:name w:val="EX Car"/>
    <w:link w:val="EX"/>
    <w:rsid w:val="000671EF"/>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C0FBE"/>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3B45B3"/>
    <w:pPr>
      <w:ind w:left="1702" w:hanging="1418"/>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1Char">
    <w:name w:val="标题 1 Char"/>
    <w:link w:val="1"/>
    <w:rsid w:val="00094A0D"/>
    <w:rPr>
      <w:rFonts w:ascii="Arial" w:hAnsi="Arial"/>
      <w:sz w:val="36"/>
      <w:lang w:eastAsia="en-US"/>
    </w:rPr>
  </w:style>
  <w:style w:type="character" w:customStyle="1" w:styleId="2Char">
    <w:name w:val="标题 2 Char"/>
    <w:link w:val="2"/>
    <w:rsid w:val="00103463"/>
    <w:rPr>
      <w:rFonts w:ascii="Arial" w:hAnsi="Arial"/>
      <w:sz w:val="32"/>
      <w:lang w:eastAsia="en-US"/>
    </w:rPr>
  </w:style>
  <w:style w:type="character" w:customStyle="1" w:styleId="EditorsNoteChar">
    <w:name w:val="Editor's Note Char"/>
    <w:aliases w:val="EN Char"/>
    <w:link w:val="EditorsNote"/>
    <w:qFormat/>
    <w:locked/>
    <w:rsid w:val="003B45B3"/>
    <w:rPr>
      <w:color w:val="FF0000"/>
      <w:lang w:eastAsia="en-US"/>
    </w:rPr>
  </w:style>
  <w:style w:type="character" w:customStyle="1" w:styleId="TAHCar">
    <w:name w:val="TAH Car"/>
    <w:link w:val="TAH"/>
    <w:locked/>
    <w:rsid w:val="003466DB"/>
    <w:rPr>
      <w:rFonts w:ascii="Arial" w:hAnsi="Arial"/>
      <w:b/>
      <w:sz w:val="18"/>
      <w:lang w:val="en-GB" w:eastAsia="en-US"/>
    </w:rPr>
  </w:style>
  <w:style w:type="character" w:customStyle="1" w:styleId="B1Char">
    <w:name w:val="B1 Char"/>
    <w:link w:val="B1"/>
    <w:qFormat/>
    <w:rsid w:val="0022203D"/>
    <w:rPr>
      <w:lang w:val="en-GB" w:eastAsia="en-US"/>
    </w:rPr>
  </w:style>
  <w:style w:type="character" w:styleId="a9">
    <w:name w:val="annotation reference"/>
    <w:rsid w:val="00E2656D"/>
    <w:rPr>
      <w:sz w:val="16"/>
      <w:szCs w:val="16"/>
    </w:rPr>
  </w:style>
  <w:style w:type="paragraph" w:styleId="aa">
    <w:name w:val="annotation text"/>
    <w:basedOn w:val="a"/>
    <w:link w:val="Char0"/>
    <w:rsid w:val="00E2656D"/>
    <w:pPr>
      <w:overflowPunct w:val="0"/>
      <w:autoSpaceDE w:val="0"/>
      <w:autoSpaceDN w:val="0"/>
      <w:adjustRightInd w:val="0"/>
      <w:textAlignment w:val="baseline"/>
    </w:pPr>
    <w:rPr>
      <w:rFonts w:eastAsia="MS Mincho"/>
      <w:color w:val="000000"/>
      <w:lang w:eastAsia="ja-JP"/>
    </w:rPr>
  </w:style>
  <w:style w:type="character" w:customStyle="1" w:styleId="Char0">
    <w:name w:val="批注文字 Char"/>
    <w:link w:val="aa"/>
    <w:rsid w:val="00E2656D"/>
    <w:rPr>
      <w:rFonts w:eastAsia="MS Mincho"/>
      <w:color w:val="000000"/>
      <w:lang w:val="en-GB" w:eastAsia="ja-JP"/>
    </w:rPr>
  </w:style>
  <w:style w:type="paragraph" w:styleId="ab">
    <w:name w:val="List Paragraph"/>
    <w:basedOn w:val="a"/>
    <w:uiPriority w:val="34"/>
    <w:qFormat/>
    <w:rsid w:val="00E2656D"/>
    <w:pPr>
      <w:overflowPunct w:val="0"/>
      <w:autoSpaceDE w:val="0"/>
      <w:autoSpaceDN w:val="0"/>
      <w:adjustRightInd w:val="0"/>
      <w:ind w:left="720"/>
      <w:textAlignment w:val="baseline"/>
    </w:pPr>
    <w:rPr>
      <w:rFonts w:eastAsia="Malgun Gothic"/>
      <w:color w:val="000000"/>
      <w:lang w:eastAsia="ja-JP"/>
    </w:rPr>
  </w:style>
  <w:style w:type="character" w:customStyle="1" w:styleId="NOZchn">
    <w:name w:val="NO Zchn"/>
    <w:link w:val="NO"/>
    <w:rsid w:val="00E2656D"/>
    <w:rPr>
      <w:lang w:val="en-GB" w:eastAsia="en-US"/>
    </w:rPr>
  </w:style>
  <w:style w:type="character" w:customStyle="1" w:styleId="B2Char">
    <w:name w:val="B2 Char"/>
    <w:link w:val="B2"/>
    <w:qFormat/>
    <w:locked/>
    <w:rsid w:val="00EC60AB"/>
    <w:rPr>
      <w:lang w:val="en-GB" w:eastAsia="en-US"/>
    </w:rPr>
  </w:style>
  <w:style w:type="character" w:customStyle="1" w:styleId="TFChar">
    <w:name w:val="TF Char"/>
    <w:link w:val="TF"/>
    <w:qFormat/>
    <w:rsid w:val="002231F4"/>
    <w:rPr>
      <w:rFonts w:ascii="Arial" w:hAnsi="Arial"/>
      <w:b/>
      <w:lang w:eastAsia="en-US"/>
    </w:rPr>
  </w:style>
  <w:style w:type="character" w:customStyle="1" w:styleId="THChar">
    <w:name w:val="TH Char"/>
    <w:link w:val="TH"/>
    <w:qFormat/>
    <w:rsid w:val="00CC1AB1"/>
    <w:rPr>
      <w:rFonts w:ascii="Arial" w:hAnsi="Arial"/>
      <w:b/>
      <w:lang w:eastAsia="en-US"/>
    </w:rPr>
  </w:style>
  <w:style w:type="paragraph" w:styleId="ac">
    <w:name w:val="annotation subject"/>
    <w:basedOn w:val="aa"/>
    <w:next w:val="aa"/>
    <w:link w:val="Char1"/>
    <w:rsid w:val="00CC1AB1"/>
    <w:pPr>
      <w:overflowPunct/>
      <w:autoSpaceDE/>
      <w:autoSpaceDN/>
      <w:adjustRightInd/>
      <w:textAlignment w:val="auto"/>
    </w:pPr>
    <w:rPr>
      <w:rFonts w:eastAsia="DengXian"/>
      <w:b/>
      <w:bCs/>
      <w:color w:val="auto"/>
      <w:lang w:eastAsia="en-US"/>
    </w:rPr>
  </w:style>
  <w:style w:type="character" w:customStyle="1" w:styleId="Char1">
    <w:name w:val="批注主题 Char"/>
    <w:basedOn w:val="Char0"/>
    <w:link w:val="ac"/>
    <w:rsid w:val="00CC1AB1"/>
    <w:rPr>
      <w:rFonts w:eastAsia="MS Mincho"/>
      <w:b/>
      <w:bCs/>
      <w:color w:val="000000"/>
      <w:lang w:val="en-GB" w:eastAsia="en-US"/>
    </w:rPr>
  </w:style>
  <w:style w:type="character" w:customStyle="1" w:styleId="EditorsNoteCharChar">
    <w:name w:val="Editor's Note Char Char"/>
    <w:rsid w:val="00652F3C"/>
    <w:rPr>
      <w:rFonts w:eastAsia="Times New Roman" w:cs="Arial Unicode MS"/>
      <w:color w:val="FF0000"/>
      <w:lang w:val="en-GB" w:eastAsia="ja-JP" w:bidi="bo-CN"/>
    </w:rPr>
  </w:style>
  <w:style w:type="character" w:customStyle="1" w:styleId="TALChar">
    <w:name w:val="TAL Char"/>
    <w:link w:val="TAL"/>
    <w:rsid w:val="00652F3C"/>
    <w:rPr>
      <w:rFonts w:ascii="Arial" w:hAnsi="Arial"/>
      <w:sz w:val="18"/>
      <w:lang w:eastAsia="en-US"/>
    </w:rPr>
  </w:style>
  <w:style w:type="paragraph" w:styleId="ad">
    <w:name w:val="Revision"/>
    <w:hidden/>
    <w:uiPriority w:val="99"/>
    <w:semiHidden/>
    <w:rsid w:val="00EC0FBE"/>
    <w:rPr>
      <w:lang w:eastAsia="en-US"/>
    </w:rPr>
  </w:style>
  <w:style w:type="character" w:customStyle="1" w:styleId="3Char">
    <w:name w:val="标题 3 Char"/>
    <w:basedOn w:val="a0"/>
    <w:link w:val="3"/>
    <w:rsid w:val="00EC0FBE"/>
    <w:rPr>
      <w:rFonts w:ascii="Arial" w:hAnsi="Arial"/>
      <w:sz w:val="28"/>
      <w:lang w:eastAsia="en-US"/>
    </w:rPr>
  </w:style>
  <w:style w:type="character" w:customStyle="1" w:styleId="4Char">
    <w:name w:val="标题 4 Char"/>
    <w:basedOn w:val="a0"/>
    <w:link w:val="4"/>
    <w:rsid w:val="00EC0FBE"/>
    <w:rPr>
      <w:rFonts w:ascii="Arial" w:hAnsi="Arial"/>
      <w:sz w:val="24"/>
      <w:lang w:eastAsia="en-US"/>
    </w:rPr>
  </w:style>
  <w:style w:type="character" w:customStyle="1" w:styleId="B1Char1">
    <w:name w:val="B1 Char1"/>
    <w:rsid w:val="00F901EA"/>
    <w:rPr>
      <w:rFonts w:ascii="Times New Roman" w:hAnsi="Times New Roman"/>
      <w:lang w:val="x-none" w:eastAsia="en-US"/>
    </w:rPr>
  </w:style>
  <w:style w:type="character" w:customStyle="1" w:styleId="EXCar">
    <w:name w:val="EX Car"/>
    <w:link w:val="EX"/>
    <w:rsid w:val="000671E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650779">
      <w:bodyDiv w:val="1"/>
      <w:marLeft w:val="0"/>
      <w:marRight w:val="0"/>
      <w:marTop w:val="0"/>
      <w:marBottom w:val="0"/>
      <w:divBdr>
        <w:top w:val="none" w:sz="0" w:space="0" w:color="auto"/>
        <w:left w:val="none" w:sz="0" w:space="0" w:color="auto"/>
        <w:bottom w:val="none" w:sz="0" w:space="0" w:color="auto"/>
        <w:right w:val="none" w:sz="0" w:space="0" w:color="auto"/>
      </w:divBdr>
    </w:div>
    <w:div w:id="934437266">
      <w:bodyDiv w:val="1"/>
      <w:marLeft w:val="0"/>
      <w:marRight w:val="0"/>
      <w:marTop w:val="0"/>
      <w:marBottom w:val="0"/>
      <w:divBdr>
        <w:top w:val="none" w:sz="0" w:space="0" w:color="auto"/>
        <w:left w:val="none" w:sz="0" w:space="0" w:color="auto"/>
        <w:bottom w:val="none" w:sz="0" w:space="0" w:color="auto"/>
        <w:right w:val="none" w:sz="0" w:space="0" w:color="auto"/>
      </w:divBdr>
    </w:div>
    <w:div w:id="1170486510">
      <w:bodyDiv w:val="1"/>
      <w:marLeft w:val="0"/>
      <w:marRight w:val="0"/>
      <w:marTop w:val="0"/>
      <w:marBottom w:val="0"/>
      <w:divBdr>
        <w:top w:val="none" w:sz="0" w:space="0" w:color="auto"/>
        <w:left w:val="none" w:sz="0" w:space="0" w:color="auto"/>
        <w:bottom w:val="none" w:sz="0" w:space="0" w:color="auto"/>
        <w:right w:val="none" w:sz="0" w:space="0" w:color="auto"/>
      </w:divBdr>
    </w:div>
    <w:div w:id="130130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33333.vsdx"/><Relationship Id="rId42" Type="http://schemas.openxmlformats.org/officeDocument/2006/relationships/image" Target="media/image17.emf"/><Relationship Id="rId47" Type="http://schemas.openxmlformats.org/officeDocument/2006/relationships/image" Target="media/image19.emf"/><Relationship Id="rId50" Type="http://schemas.openxmlformats.org/officeDocument/2006/relationships/oleObject" Target="embeddings/oleObject11.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image" Target="media/image30.emf"/><Relationship Id="rId76" Type="http://schemas.openxmlformats.org/officeDocument/2006/relationships/package" Target="embeddings/Microsoft_Visio_Drawing513131313.vsdx"/><Relationship Id="rId84" Type="http://schemas.openxmlformats.org/officeDocument/2006/relationships/oleObject" Target="embeddings/oleObject17.bin"/><Relationship Id="rId89" Type="http://schemas.openxmlformats.org/officeDocument/2006/relationships/hyperlink" Target="file:///C:\Meetings\SAWG2\Specs\_Temp\23700-71\TSGS2_149E_Electronic_2022-02\Docs\S2-2201587.zip" TargetMode="External"/><Relationship Id="rId7" Type="http://schemas.openxmlformats.org/officeDocument/2006/relationships/styles" Target="styles.xml"/><Relationship Id="rId71" Type="http://schemas.openxmlformats.org/officeDocument/2006/relationships/package" Target="embeddings/Microsoft_Visio_Drawing311111111.vsdx"/><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package" Target="embeddings/Microsoft_Visio___22222.vsdx"/><Relationship Id="rId37" Type="http://schemas.openxmlformats.org/officeDocument/2006/relationships/image" Target="media/image14.emf"/><Relationship Id="rId40" Type="http://schemas.openxmlformats.org/officeDocument/2006/relationships/package" Target="embeddings/Microsoft_Visio___36666.vsdx"/><Relationship Id="rId45" Type="http://schemas.openxmlformats.org/officeDocument/2006/relationships/oleObject" Target="embeddings/oleObject9.bin"/><Relationship Id="rId53" Type="http://schemas.openxmlformats.org/officeDocument/2006/relationships/image" Target="media/image22.png"/><Relationship Id="rId58" Type="http://schemas.openxmlformats.org/officeDocument/2006/relationships/oleObject" Target="embeddings/oleObject13.bin"/><Relationship Id="rId66" Type="http://schemas.openxmlformats.org/officeDocument/2006/relationships/image" Target="media/image29.emf"/><Relationship Id="rId74" Type="http://schemas.openxmlformats.org/officeDocument/2006/relationships/package" Target="embeddings/Microsoft_Visio_Drawing412121212.vsdx"/><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customXml" Target="../customXml/item4.xml"/><Relationship Id="rId61" Type="http://schemas.openxmlformats.org/officeDocument/2006/relationships/image" Target="media/image26.emf"/><Relationship Id="rId82" Type="http://schemas.openxmlformats.org/officeDocument/2006/relationships/oleObject" Target="embeddings/oleObject16.bin"/><Relationship Id="rId90" Type="http://schemas.openxmlformats.org/officeDocument/2006/relationships/hyperlink" Target="file:///C:\Meetings\SAWG2\Specs\_Temp\23700-71\TSGS2_149E_Electronic_2022-02\Docs\S2-2201015.zip" TargetMode="Externa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package" Target="embeddings/Microsoft_Visio___11111.vsdx"/><Relationship Id="rId35" Type="http://schemas.openxmlformats.org/officeDocument/2006/relationships/image" Target="media/image13.emf"/><Relationship Id="rId43" Type="http://schemas.openxmlformats.org/officeDocument/2006/relationships/oleObject" Target="embeddings/oleObject8.bin"/><Relationship Id="rId48" Type="http://schemas.openxmlformats.org/officeDocument/2006/relationships/oleObject" Target="embeddings/oleObject10.bin"/><Relationship Id="rId56" Type="http://schemas.openxmlformats.org/officeDocument/2006/relationships/package" Target="embeddings/Microsoft_Visio_Drawing7777.vsdx"/><Relationship Id="rId64" Type="http://schemas.openxmlformats.org/officeDocument/2006/relationships/image" Target="media/image28.emf"/><Relationship Id="rId69" Type="http://schemas.openxmlformats.org/officeDocument/2006/relationships/package" Target="embeddings/Microsoft_Visio_Drawing210101010.vsdx"/><Relationship Id="rId77" Type="http://schemas.openxmlformats.org/officeDocument/2006/relationships/image" Target="media/image35.emf"/><Relationship Id="rId8" Type="http://schemas.microsoft.com/office/2007/relationships/stylesWithEffects" Target="stylesWithEffects.xml"/><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package" Target="embeddings/Microsoft_Visio_Drawing715151515.vsdx"/><Relationship Id="rId85" Type="http://schemas.openxmlformats.org/officeDocument/2006/relationships/image" Target="media/image39.e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25555.vsdx"/><Relationship Id="rId46" Type="http://schemas.openxmlformats.org/officeDocument/2006/relationships/comments" Target="comments.xml"/><Relationship Id="rId59" Type="http://schemas.openxmlformats.org/officeDocument/2006/relationships/image" Target="media/image25.emf"/><Relationship Id="rId67" Type="http://schemas.openxmlformats.org/officeDocument/2006/relationships/package" Target="embeddings/Microsoft_Visio_Drawing19999.vsdx"/><Relationship Id="rId20" Type="http://schemas.openxmlformats.org/officeDocument/2006/relationships/oleObject" Target="embeddings/oleObject3.bin"/><Relationship Id="rId41" Type="http://schemas.openxmlformats.org/officeDocument/2006/relationships/image" Target="media/image16.png"/><Relationship Id="rId54" Type="http://schemas.openxmlformats.org/officeDocument/2006/relationships/image" Target="media/image2.svg"/><Relationship Id="rId62" Type="http://schemas.openxmlformats.org/officeDocument/2006/relationships/oleObject" Target="embeddings/oleObject15.bin"/><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19.bin"/><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package" Target="embeddings/Microsoft_Visio___14444.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oleObject" Target="embeddings/oleObject12.bin"/><Relationship Id="rId60" Type="http://schemas.openxmlformats.org/officeDocument/2006/relationships/oleObject" Target="embeddings/oleObject14.bin"/><Relationship Id="rId65" Type="http://schemas.openxmlformats.org/officeDocument/2006/relationships/package" Target="embeddings/Microsoft_Visio_Drawing8888.vsdx"/><Relationship Id="rId73" Type="http://schemas.openxmlformats.org/officeDocument/2006/relationships/image" Target="media/image33.emf"/><Relationship Id="rId78" Type="http://schemas.openxmlformats.org/officeDocument/2006/relationships/package" Target="embeddings/Microsoft_Visio_Drawing614141414.vsdx"/><Relationship Id="rId81" Type="http://schemas.openxmlformats.org/officeDocument/2006/relationships/image" Target="media/image37.emf"/><Relationship Id="rId86" Type="http://schemas.openxmlformats.org/officeDocument/2006/relationships/oleObject" Target="embeddings/oleObject18.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A09D7-F2C0-43A8-A230-D73D5E71D22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3.xml><?xml version="1.0" encoding="utf-8"?>
<ds:datastoreItem xmlns:ds="http://schemas.openxmlformats.org/officeDocument/2006/customXml" ds:itemID="{94FBCEB8-100E-41DF-84F0-398396042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2A4F0D-AFAA-41F0-8C56-B4FE97651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9</TotalTime>
  <Pages>69</Pages>
  <Words>22534</Words>
  <Characters>128445</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678</CharactersWithSpaces>
  <SharedDoc>false</SharedDoc>
  <HyperlinkBase/>
  <HLinks>
    <vt:vector size="12" baseType="variant">
      <vt:variant>
        <vt:i4>589950</vt:i4>
      </vt:variant>
      <vt:variant>
        <vt:i4>120</vt:i4>
      </vt:variant>
      <vt:variant>
        <vt:i4>0</vt:i4>
      </vt:variant>
      <vt:variant>
        <vt:i4>5</vt:i4>
      </vt:variant>
      <vt:variant>
        <vt:lpwstr>TSGS2_149E_Electronic_2022-02/Docs/S2-2201015.zip</vt:lpwstr>
      </vt:variant>
      <vt:variant>
        <vt:lpwstr/>
      </vt:variant>
      <vt:variant>
        <vt:i4>121</vt:i4>
      </vt:variant>
      <vt:variant>
        <vt:i4>117</vt:i4>
      </vt:variant>
      <vt:variant>
        <vt:i4>0</vt:i4>
      </vt:variant>
      <vt:variant>
        <vt:i4>5</vt:i4>
      </vt:variant>
      <vt:variant>
        <vt:lpwstr>TSGS2_149E_Electronic_2022-02/Docs/S2-2201587.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1</dc:title>
  <dc:subject>Study on enhancement to the 5GC LoCation Services (LCS); Phase 3; (Release 18)</dc:subject>
  <dc:creator>MCC Support</dc:creator>
  <cp:keywords/>
  <dc:description/>
  <cp:lastModifiedBy>Rapporteur</cp:lastModifiedBy>
  <cp:revision>17</cp:revision>
  <cp:lastPrinted>2019-02-25T22:05:00Z</cp:lastPrinted>
  <dcterms:created xsi:type="dcterms:W3CDTF">2022-03-04T11:52:00Z</dcterms:created>
  <dcterms:modified xsi:type="dcterms:W3CDTF">2022-04-14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